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06662D" w:rsidRPr="0006662D" w14:paraId="06B9D675" w14:textId="77777777" w:rsidTr="00D143E3">
        <w:trPr>
          <w:cantSplit/>
        </w:trPr>
        <w:tc>
          <w:tcPr>
            <w:tcW w:w="6487" w:type="dxa"/>
            <w:vAlign w:val="center"/>
          </w:tcPr>
          <w:p w14:paraId="59579E9A" w14:textId="77777777" w:rsidR="0006662D" w:rsidRPr="0006662D" w:rsidRDefault="0006662D" w:rsidP="0006662D">
            <w:pPr>
              <w:shd w:val="solid" w:color="FFFFFF" w:fill="FFFFFF"/>
              <w:spacing w:before="0"/>
              <w:rPr>
                <w:rFonts w:ascii="Verdana" w:eastAsia="Times New Roman" w:hAnsi="Verdana" w:cs="Times New Roman Bold"/>
                <w:b/>
                <w:bCs/>
                <w:sz w:val="26"/>
                <w:szCs w:val="26"/>
              </w:rPr>
            </w:pPr>
            <w:r w:rsidRPr="0006662D">
              <w:rPr>
                <w:rFonts w:ascii="Verdana" w:eastAsia="Times New Roman" w:hAnsi="Verdana" w:cs="Times New Roman Bold"/>
                <w:b/>
                <w:bCs/>
                <w:sz w:val="26"/>
                <w:szCs w:val="26"/>
              </w:rPr>
              <w:t>Radiocommunication Study Groups</w:t>
            </w:r>
          </w:p>
        </w:tc>
        <w:tc>
          <w:tcPr>
            <w:tcW w:w="3402" w:type="dxa"/>
          </w:tcPr>
          <w:p w14:paraId="116C670B" w14:textId="77777777" w:rsidR="0006662D" w:rsidRPr="0006662D" w:rsidRDefault="0006662D" w:rsidP="0006662D">
            <w:pPr>
              <w:shd w:val="solid" w:color="FFFFFF" w:fill="FFFFFF"/>
              <w:tabs>
                <w:tab w:val="clear" w:pos="1134"/>
                <w:tab w:val="clear" w:pos="2268"/>
              </w:tabs>
              <w:spacing w:before="0" w:line="240" w:lineRule="atLeast"/>
              <w:rPr>
                <w:rFonts w:eastAsia="Times New Roman"/>
              </w:rPr>
            </w:pPr>
            <w:r w:rsidRPr="0006662D">
              <w:rPr>
                <w:rFonts w:eastAsia="Times New Roman"/>
                <w:b/>
                <w:bCs/>
                <w:noProof/>
                <w:sz w:val="20"/>
                <w:lang w:val="en-US" w:eastAsia="zh-CN"/>
              </w:rPr>
              <w:drawing>
                <wp:inline distT="0" distB="0" distL="0" distR="0" wp14:anchorId="443084B9" wp14:editId="14608DF1">
                  <wp:extent cx="579396" cy="6572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80025" cy="657939"/>
                          </a:xfrm>
                          <a:prstGeom prst="rect">
                            <a:avLst/>
                          </a:prstGeom>
                          <a:noFill/>
                          <a:ln w="9525">
                            <a:noFill/>
                            <a:miter lim="800000"/>
                            <a:headEnd/>
                            <a:tailEnd/>
                          </a:ln>
                        </pic:spPr>
                      </pic:pic>
                    </a:graphicData>
                  </a:graphic>
                </wp:inline>
              </w:drawing>
            </w:r>
            <w:ins w:id="0" w:author="Editor" w:date="2023-03-20T08:17:00Z">
              <w:r w:rsidRPr="0006662D">
                <w:rPr>
                  <w:rFonts w:eastAsia="Times New Roman"/>
                </w:rPr>
                <w:tab/>
              </w:r>
            </w:ins>
          </w:p>
        </w:tc>
      </w:tr>
      <w:tr w:rsidR="0006662D" w:rsidRPr="0006662D" w14:paraId="4C92CAA0" w14:textId="77777777" w:rsidTr="00D143E3">
        <w:trPr>
          <w:cantSplit/>
        </w:trPr>
        <w:tc>
          <w:tcPr>
            <w:tcW w:w="6487" w:type="dxa"/>
            <w:tcBorders>
              <w:bottom w:val="single" w:sz="12" w:space="0" w:color="auto"/>
            </w:tcBorders>
          </w:tcPr>
          <w:p w14:paraId="22650898" w14:textId="77777777" w:rsidR="0006662D" w:rsidRPr="0006662D" w:rsidRDefault="0006662D" w:rsidP="0006662D">
            <w:pPr>
              <w:shd w:val="solid" w:color="FFFFFF" w:fill="FFFFFF"/>
              <w:spacing w:before="0" w:after="48"/>
              <w:rPr>
                <w:rFonts w:ascii="Verdana" w:eastAsia="Times New Roman" w:hAnsi="Verdana" w:cs="Times New Roman Bold"/>
                <w:b/>
                <w:sz w:val="22"/>
                <w:szCs w:val="22"/>
              </w:rPr>
            </w:pPr>
          </w:p>
        </w:tc>
        <w:tc>
          <w:tcPr>
            <w:tcW w:w="3402" w:type="dxa"/>
            <w:tcBorders>
              <w:bottom w:val="single" w:sz="12" w:space="0" w:color="auto"/>
            </w:tcBorders>
          </w:tcPr>
          <w:p w14:paraId="19076AA4" w14:textId="77777777" w:rsidR="0006662D" w:rsidRPr="0006662D" w:rsidRDefault="0006662D" w:rsidP="0006662D">
            <w:pPr>
              <w:shd w:val="solid" w:color="FFFFFF" w:fill="FFFFFF"/>
              <w:spacing w:before="0" w:after="48" w:line="240" w:lineRule="atLeast"/>
              <w:rPr>
                <w:rFonts w:eastAsia="Times New Roman"/>
                <w:sz w:val="22"/>
                <w:szCs w:val="22"/>
                <w:lang w:val="en-US"/>
              </w:rPr>
            </w:pPr>
          </w:p>
        </w:tc>
      </w:tr>
      <w:tr w:rsidR="0006662D" w:rsidRPr="0006662D" w14:paraId="25EAAD22" w14:textId="77777777" w:rsidTr="00D143E3">
        <w:trPr>
          <w:cantSplit/>
        </w:trPr>
        <w:tc>
          <w:tcPr>
            <w:tcW w:w="6487" w:type="dxa"/>
            <w:tcBorders>
              <w:top w:val="single" w:sz="12" w:space="0" w:color="auto"/>
            </w:tcBorders>
          </w:tcPr>
          <w:p w14:paraId="36744D0B" w14:textId="77777777" w:rsidR="0006662D" w:rsidRPr="0006662D" w:rsidRDefault="0006662D" w:rsidP="0006662D">
            <w:pPr>
              <w:shd w:val="solid" w:color="FFFFFF" w:fill="FFFFFF"/>
              <w:spacing w:before="0" w:after="48"/>
              <w:rPr>
                <w:rFonts w:ascii="Verdana" w:eastAsia="Times New Roman" w:hAnsi="Verdana" w:cs="Times New Roman Bold"/>
                <w:bCs/>
                <w:sz w:val="22"/>
                <w:szCs w:val="22"/>
              </w:rPr>
            </w:pPr>
          </w:p>
        </w:tc>
        <w:tc>
          <w:tcPr>
            <w:tcW w:w="3402" w:type="dxa"/>
            <w:tcBorders>
              <w:top w:val="single" w:sz="12" w:space="0" w:color="auto"/>
            </w:tcBorders>
          </w:tcPr>
          <w:p w14:paraId="26BC6E92" w14:textId="77777777" w:rsidR="0006662D" w:rsidRPr="0006662D" w:rsidRDefault="0006662D" w:rsidP="0006662D">
            <w:pPr>
              <w:shd w:val="solid" w:color="FFFFFF" w:fill="FFFFFF"/>
              <w:spacing w:before="0" w:after="48" w:line="240" w:lineRule="atLeast"/>
              <w:rPr>
                <w:rFonts w:eastAsia="Times New Roman"/>
                <w:b/>
                <w:color w:val="000000" w:themeColor="text1"/>
                <w:highlight w:val="yellow"/>
                <w:lang w:val="en-US"/>
              </w:rPr>
            </w:pPr>
          </w:p>
        </w:tc>
      </w:tr>
      <w:tr w:rsidR="0006662D" w:rsidRPr="0006662D" w14:paraId="5B4F2CF0" w14:textId="77777777" w:rsidTr="00D143E3">
        <w:trPr>
          <w:cantSplit/>
        </w:trPr>
        <w:tc>
          <w:tcPr>
            <w:tcW w:w="6487" w:type="dxa"/>
            <w:vMerge w:val="restart"/>
          </w:tcPr>
          <w:p w14:paraId="3700BFE1" w14:textId="77777777" w:rsidR="0006662D" w:rsidRPr="0006662D" w:rsidRDefault="0006662D" w:rsidP="0006662D">
            <w:pPr>
              <w:shd w:val="solid" w:color="FFFFFF" w:fill="FFFFFF"/>
              <w:tabs>
                <w:tab w:val="clear" w:pos="1134"/>
                <w:tab w:val="clear" w:pos="1871"/>
                <w:tab w:val="clear" w:pos="2268"/>
              </w:tabs>
              <w:spacing w:before="0" w:after="240"/>
              <w:ind w:left="1134" w:hanging="1134"/>
              <w:rPr>
                <w:rFonts w:ascii="Verdana" w:eastAsia="Times New Roman" w:hAnsi="Verdana"/>
                <w:sz w:val="20"/>
              </w:rPr>
            </w:pPr>
            <w:r w:rsidRPr="0006662D">
              <w:rPr>
                <w:rFonts w:ascii="Verdana" w:eastAsia="Times New Roman" w:hAnsi="Verdana"/>
                <w:sz w:val="20"/>
              </w:rPr>
              <w:t xml:space="preserve">Received: </w:t>
            </w:r>
          </w:p>
          <w:p w14:paraId="32CDDC01" w14:textId="77777777" w:rsidR="0006662D" w:rsidRPr="0006662D" w:rsidRDefault="0006662D" w:rsidP="0006662D">
            <w:pPr>
              <w:shd w:val="solid" w:color="FFFFFF" w:fill="FFFFFF"/>
              <w:tabs>
                <w:tab w:val="clear" w:pos="1134"/>
                <w:tab w:val="clear" w:pos="1871"/>
                <w:tab w:val="clear" w:pos="2268"/>
              </w:tabs>
              <w:spacing w:before="0" w:after="240"/>
              <w:ind w:left="1134" w:hanging="1134"/>
              <w:rPr>
                <w:rFonts w:ascii="Verdana" w:eastAsia="Times New Roman" w:hAnsi="Verdana"/>
                <w:sz w:val="20"/>
              </w:rPr>
            </w:pPr>
            <w:r w:rsidRPr="0006662D">
              <w:rPr>
                <w:rFonts w:ascii="Verdana" w:eastAsia="Times New Roman" w:hAnsi="Verdana"/>
                <w:sz w:val="20"/>
              </w:rPr>
              <w:t xml:space="preserve">Subject: Proposed modification to M.1450-5 </w:t>
            </w:r>
          </w:p>
        </w:tc>
        <w:tc>
          <w:tcPr>
            <w:tcW w:w="3402" w:type="dxa"/>
          </w:tcPr>
          <w:p w14:paraId="1E7DCDDC" w14:textId="77777777" w:rsidR="0006662D" w:rsidRPr="0006662D" w:rsidRDefault="0006662D" w:rsidP="0006662D">
            <w:pPr>
              <w:shd w:val="solid" w:color="FFFFFF" w:fill="FFFFFF"/>
              <w:spacing w:before="0" w:line="240" w:lineRule="atLeast"/>
              <w:rPr>
                <w:rFonts w:ascii="Verdana" w:eastAsia="Times New Roman" w:hAnsi="Verdana"/>
                <w:b/>
                <w:sz w:val="20"/>
                <w:lang w:val="es-ES" w:eastAsia="zh-CN"/>
              </w:rPr>
            </w:pPr>
            <w:r w:rsidRPr="0006662D">
              <w:rPr>
                <w:rFonts w:ascii="Verdana" w:eastAsia="Times New Roman" w:hAnsi="Verdana"/>
                <w:b/>
                <w:sz w:val="20"/>
                <w:lang w:val="es-ES" w:eastAsia="zh-CN"/>
              </w:rPr>
              <w:t>Document 5A/</w:t>
            </w:r>
            <w:r w:rsidRPr="0006662D">
              <w:rPr>
                <w:rFonts w:ascii="Verdana" w:eastAsia="Times New Roman" w:hAnsi="Verdana"/>
                <w:b/>
                <w:sz w:val="20"/>
                <w:highlight w:val="yellow"/>
                <w:lang w:val="es-ES" w:eastAsia="zh-CN"/>
              </w:rPr>
              <w:t>xx</w:t>
            </w:r>
          </w:p>
        </w:tc>
      </w:tr>
      <w:tr w:rsidR="0006662D" w:rsidRPr="0006662D" w14:paraId="333658B5" w14:textId="77777777" w:rsidTr="00D143E3">
        <w:trPr>
          <w:cantSplit/>
        </w:trPr>
        <w:tc>
          <w:tcPr>
            <w:tcW w:w="6487" w:type="dxa"/>
            <w:vMerge/>
          </w:tcPr>
          <w:p w14:paraId="077BDFFD" w14:textId="77777777" w:rsidR="0006662D" w:rsidRPr="0006662D" w:rsidRDefault="0006662D" w:rsidP="0006662D">
            <w:pPr>
              <w:spacing w:before="60"/>
              <w:jc w:val="center"/>
              <w:rPr>
                <w:rFonts w:eastAsia="Times New Roman"/>
                <w:b/>
                <w:smallCaps/>
                <w:sz w:val="32"/>
                <w:lang w:val="es-ES" w:eastAsia="zh-CN"/>
              </w:rPr>
            </w:pPr>
          </w:p>
        </w:tc>
        <w:tc>
          <w:tcPr>
            <w:tcW w:w="3402" w:type="dxa"/>
          </w:tcPr>
          <w:p w14:paraId="364C967F" w14:textId="77777777" w:rsidR="0006662D" w:rsidRPr="0006662D" w:rsidRDefault="0006662D" w:rsidP="0006662D">
            <w:pPr>
              <w:shd w:val="solid" w:color="FFFFFF" w:fill="FFFFFF"/>
              <w:spacing w:before="0" w:line="240" w:lineRule="atLeast"/>
              <w:rPr>
                <w:rFonts w:ascii="Verdana" w:eastAsia="Times New Roman" w:hAnsi="Verdana"/>
                <w:sz w:val="20"/>
                <w:lang w:eastAsia="zh-CN"/>
              </w:rPr>
            </w:pPr>
            <w:r w:rsidRPr="0006662D">
              <w:rPr>
                <w:rFonts w:ascii="Verdana" w:eastAsia="Times New Roman" w:hAnsi="Verdana"/>
                <w:b/>
                <w:sz w:val="20"/>
                <w:highlight w:val="yellow"/>
                <w:lang w:eastAsia="zh-CN"/>
              </w:rPr>
              <w:t>13 – 22 September 2023</w:t>
            </w:r>
          </w:p>
        </w:tc>
      </w:tr>
      <w:tr w:rsidR="0006662D" w:rsidRPr="0006662D" w14:paraId="645C07D0" w14:textId="77777777" w:rsidTr="00D143E3">
        <w:trPr>
          <w:cantSplit/>
        </w:trPr>
        <w:tc>
          <w:tcPr>
            <w:tcW w:w="6487" w:type="dxa"/>
            <w:vMerge/>
          </w:tcPr>
          <w:p w14:paraId="46F5F809" w14:textId="77777777" w:rsidR="0006662D" w:rsidRPr="0006662D" w:rsidRDefault="0006662D" w:rsidP="0006662D">
            <w:pPr>
              <w:spacing w:before="60"/>
              <w:jc w:val="center"/>
              <w:rPr>
                <w:rFonts w:eastAsia="Times New Roman"/>
                <w:b/>
                <w:smallCaps/>
                <w:sz w:val="32"/>
                <w:lang w:eastAsia="zh-CN"/>
              </w:rPr>
            </w:pPr>
          </w:p>
        </w:tc>
        <w:tc>
          <w:tcPr>
            <w:tcW w:w="3402" w:type="dxa"/>
          </w:tcPr>
          <w:p w14:paraId="65395AC4" w14:textId="77777777" w:rsidR="0006662D" w:rsidRPr="0006662D" w:rsidRDefault="0006662D" w:rsidP="0006662D">
            <w:pPr>
              <w:shd w:val="solid" w:color="FFFFFF" w:fill="FFFFFF"/>
              <w:spacing w:before="0" w:line="240" w:lineRule="atLeast"/>
              <w:rPr>
                <w:rFonts w:ascii="Verdana" w:eastAsia="SimSun" w:hAnsi="Verdana"/>
                <w:sz w:val="20"/>
                <w:lang w:eastAsia="zh-CN"/>
              </w:rPr>
            </w:pPr>
            <w:r w:rsidRPr="0006662D">
              <w:rPr>
                <w:rFonts w:ascii="Verdana" w:eastAsia="SimSun" w:hAnsi="Verdana"/>
                <w:b/>
                <w:sz w:val="20"/>
                <w:lang w:eastAsia="zh-CN"/>
              </w:rPr>
              <w:t>English only</w:t>
            </w:r>
          </w:p>
        </w:tc>
      </w:tr>
      <w:tr w:rsidR="0006662D" w:rsidRPr="0006662D" w14:paraId="7C5B0D86" w14:textId="77777777" w:rsidTr="00D143E3">
        <w:trPr>
          <w:cantSplit/>
        </w:trPr>
        <w:tc>
          <w:tcPr>
            <w:tcW w:w="9889" w:type="dxa"/>
            <w:gridSpan w:val="2"/>
          </w:tcPr>
          <w:p w14:paraId="39A4A502" w14:textId="77777777" w:rsidR="0006662D" w:rsidRPr="0006662D" w:rsidRDefault="0006662D" w:rsidP="0006662D">
            <w:pPr>
              <w:spacing w:before="480"/>
              <w:jc w:val="center"/>
              <w:rPr>
                <w:rFonts w:eastAsia="Times New Roman"/>
                <w:b/>
                <w:sz w:val="28"/>
                <w:lang w:eastAsia="zh-CN"/>
              </w:rPr>
            </w:pPr>
            <w:r w:rsidRPr="0006662D">
              <w:rPr>
                <w:rFonts w:eastAsia="Times New Roman"/>
                <w:b/>
                <w:sz w:val="28"/>
                <w:lang w:eastAsia="zh-CN"/>
              </w:rPr>
              <w:t>Institute of Electrical and Electronics Engineers</w:t>
            </w:r>
          </w:p>
        </w:tc>
      </w:tr>
      <w:tr w:rsidR="0006662D" w:rsidRPr="0006662D" w14:paraId="6B13AD5F" w14:textId="77777777" w:rsidTr="00D143E3">
        <w:trPr>
          <w:cantSplit/>
        </w:trPr>
        <w:tc>
          <w:tcPr>
            <w:tcW w:w="9889" w:type="dxa"/>
            <w:gridSpan w:val="2"/>
          </w:tcPr>
          <w:p w14:paraId="4C22B8AD" w14:textId="77777777" w:rsidR="0006662D" w:rsidRPr="0006662D" w:rsidRDefault="0006662D" w:rsidP="0006662D">
            <w:pPr>
              <w:tabs>
                <w:tab w:val="left" w:pos="567"/>
                <w:tab w:val="left" w:pos="1701"/>
                <w:tab w:val="left" w:pos="2835"/>
              </w:tabs>
              <w:spacing w:before="240"/>
              <w:jc w:val="center"/>
              <w:rPr>
                <w:rFonts w:eastAsia="Times New Roman"/>
                <w:caps/>
                <w:sz w:val="28"/>
              </w:rPr>
            </w:pPr>
            <w:r w:rsidRPr="0006662D">
              <w:rPr>
                <w:rFonts w:eastAsia="Times New Roman"/>
                <w:caps/>
                <w:sz w:val="28"/>
              </w:rPr>
              <w:t>Proposed modification to  Annex 9 to Document 5A/769-E</w:t>
            </w:r>
          </w:p>
        </w:tc>
      </w:tr>
    </w:tbl>
    <w:p w14:paraId="6CEEFE42" w14:textId="77777777" w:rsidR="0006662D" w:rsidRPr="0006662D" w:rsidRDefault="0006662D" w:rsidP="0006662D">
      <w:pPr>
        <w:spacing w:before="240"/>
        <w:rPr>
          <w:rFonts w:eastAsia="Times New Roman"/>
          <w:b/>
          <w:bCs/>
        </w:rPr>
      </w:pPr>
      <w:bookmarkStart w:id="1" w:name="_Toc118762534"/>
      <w:bookmarkStart w:id="2" w:name="_Toc119726597"/>
      <w:bookmarkStart w:id="3" w:name="OLE_LINK1"/>
      <w:r w:rsidRPr="0006662D">
        <w:rPr>
          <w:rFonts w:eastAsia="Times New Roman"/>
          <w:b/>
          <w:bCs/>
        </w:rPr>
        <w:t>Source Information</w:t>
      </w:r>
    </w:p>
    <w:p w14:paraId="279D27C8" w14:textId="77777777" w:rsidR="0006662D" w:rsidRPr="0006662D" w:rsidRDefault="0006662D" w:rsidP="0006662D">
      <w:pPr>
        <w:rPr>
          <w:rFonts w:eastAsia="Times New Roman"/>
          <w:lang w:bidi="he-IL"/>
        </w:rPr>
      </w:pPr>
      <w:r w:rsidRPr="0006662D">
        <w:rPr>
          <w:rFonts w:eastAsia="Times New Roman"/>
        </w:rPr>
        <w:t>IEEE 802 LAN/MAN</w:t>
      </w:r>
      <w:r w:rsidRPr="0006662D">
        <w:rPr>
          <w:rFonts w:eastAsia="Times New Roman"/>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IEEE has about 400,000 members in over 160 countries. IEEE's core purpose is to foster technological innovation and excellence for the benefit of humanity. In submitting this document, IEEE 802 acknowledges and respects that other components of IEEE Organizational Units may have perspectives that differ from, or compete with, those of IEEE 802. Therefore, this submission should not be construed as representing the views of IEEE as a whole</w:t>
      </w:r>
      <w:r w:rsidRPr="0006662D">
        <w:rPr>
          <w:rFonts w:eastAsia="Times New Roman"/>
          <w:position w:val="6"/>
          <w:sz w:val="18"/>
          <w:szCs w:val="24"/>
          <w:lang w:bidi="he-IL"/>
        </w:rPr>
        <w:footnoteReference w:id="1"/>
      </w:r>
      <w:r w:rsidRPr="0006662D">
        <w:rPr>
          <w:rFonts w:eastAsia="Times New Roman"/>
          <w:szCs w:val="24"/>
          <w:lang w:bidi="he-IL"/>
        </w:rPr>
        <w:t>.</w:t>
      </w:r>
    </w:p>
    <w:p w14:paraId="530BFC98" w14:textId="77777777" w:rsidR="0006662D" w:rsidRPr="0006662D" w:rsidRDefault="0006662D" w:rsidP="0006662D">
      <w:pPr>
        <w:spacing w:before="240"/>
        <w:rPr>
          <w:rFonts w:eastAsia="Times New Roman"/>
          <w:b/>
          <w:bCs/>
        </w:rPr>
      </w:pPr>
      <w:r w:rsidRPr="0006662D">
        <w:rPr>
          <w:rFonts w:eastAsia="Times New Roman"/>
          <w:b/>
          <w:bCs/>
        </w:rPr>
        <w:t>Introduction</w:t>
      </w:r>
    </w:p>
    <w:p w14:paraId="0DE6445D" w14:textId="77777777" w:rsidR="0006662D" w:rsidRPr="0006662D" w:rsidRDefault="0006662D" w:rsidP="0006662D">
      <w:pPr>
        <w:rPr>
          <w:rFonts w:eastAsia="Times New Roman"/>
        </w:rPr>
      </w:pPr>
      <w:r w:rsidRPr="0006662D">
        <w:rPr>
          <w:rFonts w:eastAsia="Times New Roman"/>
        </w:rPr>
        <w:t xml:space="preserve">This document proposes updates to the </w:t>
      </w:r>
      <w:hyperlink r:id="rId11" w:history="1">
        <w:r w:rsidRPr="0006662D">
          <w:rPr>
            <w:rFonts w:eastAsia="Times New Roman"/>
            <w:b/>
            <w:bCs/>
            <w:color w:val="0000FF" w:themeColor="hyperlink"/>
            <w:u w:val="single"/>
          </w:rPr>
          <w:t>Annex 9</w:t>
        </w:r>
      </w:hyperlink>
      <w:hyperlink r:id="rId12" w:history="1">
        <w:r w:rsidRPr="0006662D">
          <w:rPr>
            <w:rFonts w:eastAsia="Times New Roman"/>
            <w:color w:val="0000FF" w:themeColor="hyperlink"/>
            <w:u w:val="single"/>
          </w:rPr>
          <w:t xml:space="preserve"> </w:t>
        </w:r>
      </w:hyperlink>
      <w:r w:rsidRPr="0006662D">
        <w:rPr>
          <w:rFonts w:eastAsia="Times New Roman" w:cs="+mn-cs"/>
          <w:color w:val="000000"/>
          <w:szCs w:val="24"/>
        </w:rPr>
        <w:t xml:space="preserve">to </w:t>
      </w:r>
      <w:hyperlink r:id="rId13" w:history="1">
        <w:r w:rsidRPr="0006662D">
          <w:rPr>
            <w:rFonts w:eastAsia="Times New Roman" w:cs="+mn-cs"/>
            <w:b/>
            <w:bCs/>
            <w:color w:val="0000FF" w:themeColor="hyperlink"/>
            <w:szCs w:val="24"/>
            <w:u w:val="single"/>
          </w:rPr>
          <w:t xml:space="preserve">Doc.5A/769 </w:t>
        </w:r>
      </w:hyperlink>
      <w:r w:rsidRPr="0006662D">
        <w:rPr>
          <w:rFonts w:eastAsia="Times New Roman"/>
        </w:rPr>
        <w:t xml:space="preserve">- Working document towards a preliminary draft revision of Recommendation ITU-R M.1450-5 - Characteristics of broadband radio local area networks. The proposed changes and embedded comments are indicated via the </w:t>
      </w:r>
      <w:r w:rsidRPr="0006662D">
        <w:rPr>
          <w:rFonts w:eastAsia="Times New Roman"/>
          <w:highlight w:val="yellow"/>
        </w:rPr>
        <w:t>‘track changes’ and highlighted in yellow</w:t>
      </w:r>
      <w:r w:rsidRPr="0006662D">
        <w:rPr>
          <w:rFonts w:eastAsia="Times New Roman"/>
        </w:rPr>
        <w:t xml:space="preserve">. </w:t>
      </w:r>
    </w:p>
    <w:p w14:paraId="55D961E6" w14:textId="77777777" w:rsidR="0006662D" w:rsidRPr="0006662D" w:rsidRDefault="0006662D" w:rsidP="0006662D">
      <w:pPr>
        <w:spacing w:after="120"/>
      </w:pPr>
      <w:r w:rsidRPr="0006662D">
        <w:t>We applaud the efforts of the participants in WP 5A for undertaking this work and giving IEEE 802 the opportunity to contribute.</w:t>
      </w:r>
    </w:p>
    <w:p w14:paraId="0F8DA4A7" w14:textId="77777777" w:rsidR="0006662D" w:rsidRPr="0006662D" w:rsidRDefault="0006662D" w:rsidP="0006662D">
      <w:pPr>
        <w:spacing w:before="240"/>
        <w:rPr>
          <w:rFonts w:eastAsia="Times New Roman"/>
          <w:b/>
          <w:bCs/>
        </w:rPr>
      </w:pPr>
      <w:r w:rsidRPr="0006662D">
        <w:rPr>
          <w:rFonts w:eastAsia="Times New Roman"/>
          <w:b/>
          <w:bCs/>
        </w:rPr>
        <w:t>Discussion</w:t>
      </w:r>
    </w:p>
    <w:p w14:paraId="47F243F4" w14:textId="77777777" w:rsidR="0006662D" w:rsidRPr="0006662D" w:rsidRDefault="0006662D" w:rsidP="0006662D">
      <w:pPr>
        <w:rPr>
          <w:rFonts w:eastAsia="Times New Roman"/>
        </w:rPr>
      </w:pPr>
      <w:r w:rsidRPr="0006662D">
        <w:rPr>
          <w:rFonts w:eastAsia="Times New Roman"/>
        </w:rPr>
        <w:t xml:space="preserve">Since the last revision of ITU-R M.1450-5 (2014), there have been a number of updates and comments to IEEE 802 standards that we would like to share with WP 5A for consideration. </w:t>
      </w:r>
    </w:p>
    <w:p w14:paraId="3425C4B4" w14:textId="77777777" w:rsidR="0006662D" w:rsidRPr="0006662D" w:rsidRDefault="0006662D" w:rsidP="0006662D">
      <w:pPr>
        <w:spacing w:before="240"/>
        <w:rPr>
          <w:rFonts w:eastAsia="Times New Roman"/>
          <w:b/>
          <w:bCs/>
        </w:rPr>
      </w:pPr>
      <w:r w:rsidRPr="0006662D">
        <w:rPr>
          <w:rFonts w:eastAsia="Times New Roman"/>
          <w:b/>
          <w:bCs/>
        </w:rPr>
        <w:t>Proposal</w:t>
      </w:r>
    </w:p>
    <w:p w14:paraId="27F7F7CC" w14:textId="77777777" w:rsidR="0006662D" w:rsidRDefault="0006662D" w:rsidP="0006662D">
      <w:pPr>
        <w:rPr>
          <w:rFonts w:eastAsia="Times New Roman"/>
        </w:rPr>
      </w:pPr>
      <w:r w:rsidRPr="0006662D">
        <w:rPr>
          <w:rFonts w:eastAsia="Times New Roman"/>
        </w:rPr>
        <w:t xml:space="preserve">Incorporate the proposed updates below into ITU-R M.1450. </w:t>
      </w:r>
    </w:p>
    <w:p w14:paraId="5B7C4612" w14:textId="318C7604" w:rsidR="00C421CB" w:rsidRPr="00C421CB" w:rsidRDefault="00C421CB" w:rsidP="0006662D">
      <w:pPr>
        <w:rPr>
          <w:lang w:val="en-US"/>
        </w:rPr>
      </w:pPr>
      <w:r>
        <w:rPr>
          <w:lang w:eastAsia="zh-CN"/>
        </w:rPr>
        <w:t xml:space="preserve">IEEE 802 proposes that the </w:t>
      </w:r>
      <w:del w:id="4" w:author="Editor" w:date="2023-07-31T18:11:00Z">
        <w:r w:rsidDel="00F52624">
          <w:rPr>
            <w:lang w:eastAsia="zh-CN"/>
          </w:rPr>
          <w:delText>working document</w:delText>
        </w:r>
      </w:del>
      <w:del w:id="5" w:author="Editor" w:date="2023-07-31T18:12:00Z">
        <w:r w:rsidDel="00F52624">
          <w:rPr>
            <w:lang w:eastAsia="zh-CN"/>
          </w:rPr>
          <w:delText xml:space="preserve"> be completed</w:delText>
        </w:r>
        <w:r w:rsidR="00DE4269" w:rsidDel="00F52624">
          <w:rPr>
            <w:lang w:eastAsia="zh-CN"/>
          </w:rPr>
          <w:delText xml:space="preserve"> during the </w:delText>
        </w:r>
        <w:r w:rsidR="00DE4269" w:rsidDel="00F52624">
          <w:delText>September meeting of WP 5A</w:delText>
        </w:r>
        <w:r w:rsidDel="00F52624">
          <w:rPr>
            <w:lang w:eastAsia="zh-CN"/>
          </w:rPr>
          <w:delText xml:space="preserve"> and elevated to a </w:delText>
        </w:r>
        <w:r w:rsidDel="00F52624">
          <w:delText xml:space="preserve">preliminary draft </w:delText>
        </w:r>
      </w:del>
      <w:r>
        <w:t xml:space="preserve">revision of </w:t>
      </w:r>
      <w:r w:rsidRPr="00597147">
        <w:t>Recommendation ITU-R M.1450</w:t>
      </w:r>
      <w:r>
        <w:t xml:space="preserve">-5 </w:t>
      </w:r>
      <w:ins w:id="6" w:author="Editor" w:date="2023-07-31T18:12:00Z">
        <w:r w:rsidR="00AF3F8C">
          <w:rPr>
            <w:lang w:eastAsia="zh-CN"/>
          </w:rPr>
          <w:t xml:space="preserve">be completed during the </w:t>
        </w:r>
        <w:r w:rsidR="00AF3F8C">
          <w:t xml:space="preserve">September meeting </w:t>
        </w:r>
      </w:ins>
      <w:ins w:id="7" w:author="Editor" w:date="2023-07-31T18:14:00Z">
        <w:r w:rsidR="000C3DF4">
          <w:rPr>
            <w:lang w:val="en-US"/>
          </w:rPr>
          <w:t xml:space="preserve">of WP 5A </w:t>
        </w:r>
      </w:ins>
      <w:ins w:id="8" w:author="Editor" w:date="2023-07-31T18:12:00Z">
        <w:r w:rsidR="00AF3F8C">
          <w:rPr>
            <w:lang w:eastAsia="zh-CN"/>
          </w:rPr>
          <w:t xml:space="preserve">and </w:t>
        </w:r>
      </w:ins>
      <w:del w:id="9" w:author="Editor" w:date="2023-07-31T18:13:00Z">
        <w:r w:rsidDel="00AF3F8C">
          <w:delText xml:space="preserve">with the objective of finalizing the draft revision </w:delText>
        </w:r>
        <w:r w:rsidR="00346619" w:rsidDel="00AF3F8C">
          <w:delText>and</w:delText>
        </w:r>
      </w:del>
      <w:r>
        <w:t xml:space="preserve"> submi</w:t>
      </w:r>
      <w:ins w:id="10" w:author="Editor" w:date="2023-07-31T18:13:00Z">
        <w:r w:rsidR="00AF3F8C">
          <w:t>tted</w:t>
        </w:r>
      </w:ins>
      <w:del w:id="11" w:author="Editor" w:date="2023-07-31T18:13:00Z">
        <w:r w:rsidDel="00AF3F8C">
          <w:delText>ssion</w:delText>
        </w:r>
      </w:del>
      <w:r>
        <w:t xml:space="preserve"> to SG 5.</w:t>
      </w:r>
    </w:p>
    <w:p w14:paraId="6EEA0EBE" w14:textId="77777777" w:rsidR="0006662D" w:rsidRPr="0006662D" w:rsidRDefault="0006662D" w:rsidP="0006662D">
      <w:pPr>
        <w:tabs>
          <w:tab w:val="clear" w:pos="1134"/>
          <w:tab w:val="clear" w:pos="1871"/>
          <w:tab w:val="clear" w:pos="2268"/>
        </w:tabs>
        <w:spacing w:before="240"/>
      </w:pPr>
      <w:r w:rsidRPr="0006662D">
        <w:rPr>
          <w:rFonts w:eastAsia="Times New Roman" w:hint="eastAsia"/>
          <w:b/>
        </w:rPr>
        <w:t>Contact</w:t>
      </w:r>
      <w:r w:rsidRPr="0006662D">
        <w:rPr>
          <w:rFonts w:eastAsia="Times New Roman" w:hint="eastAsia"/>
          <w:b/>
          <w:bCs/>
        </w:rPr>
        <w:t>:</w:t>
      </w:r>
      <w:r w:rsidRPr="0006662D">
        <w:rPr>
          <w:rFonts w:eastAsia="Times New Roman"/>
        </w:rPr>
        <w:tab/>
        <w:t>LYNCH Michael</w:t>
      </w:r>
      <w:r w:rsidRPr="0006662D">
        <w:tab/>
      </w:r>
      <w:r w:rsidRPr="0006662D">
        <w:tab/>
      </w:r>
      <w:r w:rsidRPr="0006662D">
        <w:tab/>
      </w:r>
      <w:r w:rsidRPr="0006662D">
        <w:rPr>
          <w:rFonts w:eastAsia="Times New Roman"/>
          <w:b/>
        </w:rPr>
        <w:t>E-mail:</w:t>
      </w:r>
      <w:r w:rsidRPr="0006662D">
        <w:rPr>
          <w:rFonts w:eastAsia="Times New Roman"/>
          <w:b/>
        </w:rPr>
        <w:tab/>
      </w:r>
      <w:hyperlink r:id="rId14" w:history="1">
        <w:r w:rsidRPr="0006662D">
          <w:rPr>
            <w:rFonts w:eastAsia="Times New Roman"/>
            <w:bCs/>
            <w:color w:val="0000FF" w:themeColor="hyperlink"/>
            <w:u w:val="single"/>
          </w:rPr>
          <w:t>freqmgr@ieee.org</w:t>
        </w:r>
      </w:hyperlink>
      <w:r w:rsidRPr="0006662D">
        <w:rPr>
          <w:rFonts w:eastAsia="Times New Roman"/>
          <w:bCs/>
        </w:rPr>
        <w:t xml:space="preserve"> </w:t>
      </w:r>
    </w:p>
    <w:p w14:paraId="244493B9" w14:textId="77777777" w:rsidR="0006662D" w:rsidRPr="0006662D" w:rsidRDefault="0006662D" w:rsidP="0006662D">
      <w:pPr>
        <w:tabs>
          <w:tab w:val="clear" w:pos="1134"/>
          <w:tab w:val="clear" w:pos="1871"/>
          <w:tab w:val="clear" w:pos="2268"/>
        </w:tabs>
        <w:rPr>
          <w:rFonts w:eastAsia="Times New Roman"/>
          <w:b/>
        </w:rPr>
      </w:pPr>
    </w:p>
    <w:p w14:paraId="57484E25" w14:textId="75E3EE0E" w:rsidR="0006662D" w:rsidRDefault="0006662D" w:rsidP="0006662D">
      <w:r w:rsidRPr="0006662D">
        <w:rPr>
          <w:rFonts w:eastAsia="Times New Roman"/>
          <w:b/>
        </w:rPr>
        <w:lastRenderedPageBreak/>
        <w:t>Incl.: Annex 1</w:t>
      </w:r>
      <w:bookmarkEnd w:id="1"/>
      <w:bookmarkEnd w:id="2"/>
      <w:bookmarkEnd w:id="3"/>
      <w:r w:rsidRPr="0006662D">
        <w:rPr>
          <w:rFonts w:eastAsia="Times New Roman"/>
          <w:b/>
        </w:rPr>
        <w:t xml:space="preserve">  </w:t>
      </w:r>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FD4D71" w14:paraId="3BAEDB36" w14:textId="77777777" w:rsidTr="00876A8A">
        <w:trPr>
          <w:cantSplit/>
        </w:trPr>
        <w:tc>
          <w:tcPr>
            <w:tcW w:w="6487" w:type="dxa"/>
            <w:vAlign w:val="center"/>
          </w:tcPr>
          <w:p w14:paraId="70DC28C3" w14:textId="7DA8FEEA" w:rsidR="009F6520" w:rsidRPr="00FD4D71" w:rsidRDefault="009F6520" w:rsidP="009F6520">
            <w:pPr>
              <w:shd w:val="solid" w:color="FFFFFF" w:fill="FFFFFF"/>
              <w:spacing w:before="0"/>
              <w:rPr>
                <w:rFonts w:ascii="Verdana" w:hAnsi="Verdana" w:cs="Times New Roman Bold"/>
                <w:b/>
                <w:bCs/>
                <w:sz w:val="26"/>
                <w:szCs w:val="26"/>
              </w:rPr>
            </w:pPr>
            <w:r w:rsidRPr="00FD4D71">
              <w:rPr>
                <w:rFonts w:ascii="Verdana" w:hAnsi="Verdana" w:cs="Times New Roman Bold"/>
                <w:b/>
                <w:bCs/>
                <w:sz w:val="26"/>
                <w:szCs w:val="26"/>
              </w:rPr>
              <w:lastRenderedPageBreak/>
              <w:t>Radiocommunication Study Groups</w:t>
            </w:r>
          </w:p>
        </w:tc>
        <w:tc>
          <w:tcPr>
            <w:tcW w:w="3402" w:type="dxa"/>
          </w:tcPr>
          <w:p w14:paraId="4914BD4C" w14:textId="77777777" w:rsidR="009F6520" w:rsidRPr="00FD4D71" w:rsidRDefault="00DA70C7" w:rsidP="00DA70C7">
            <w:pPr>
              <w:shd w:val="solid" w:color="FFFFFF" w:fill="FFFFFF"/>
              <w:spacing w:before="0" w:line="240" w:lineRule="atLeast"/>
            </w:pPr>
            <w:bookmarkStart w:id="12" w:name="ditulogo"/>
            <w:bookmarkEnd w:id="12"/>
            <w:r w:rsidRPr="00FD4D71">
              <w:rPr>
                <w:noProof/>
              </w:rPr>
              <w:drawing>
                <wp:inline distT="0" distB="0" distL="0" distR="0" wp14:anchorId="08A313A0" wp14:editId="7334A30F">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FD4D71" w14:paraId="0AB3956F" w14:textId="77777777" w:rsidTr="00876A8A">
        <w:trPr>
          <w:cantSplit/>
        </w:trPr>
        <w:tc>
          <w:tcPr>
            <w:tcW w:w="6487" w:type="dxa"/>
            <w:tcBorders>
              <w:bottom w:val="single" w:sz="12" w:space="0" w:color="auto"/>
            </w:tcBorders>
          </w:tcPr>
          <w:p w14:paraId="3E1C6ED9" w14:textId="146BBB1B" w:rsidR="000069D4" w:rsidRPr="00FD4D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63D55891" w14:textId="77777777" w:rsidR="000069D4" w:rsidRPr="00FD4D71" w:rsidRDefault="000069D4" w:rsidP="00A5173C">
            <w:pPr>
              <w:shd w:val="solid" w:color="FFFFFF" w:fill="FFFFFF"/>
              <w:spacing w:before="0" w:after="48" w:line="240" w:lineRule="atLeast"/>
              <w:rPr>
                <w:sz w:val="22"/>
                <w:szCs w:val="22"/>
              </w:rPr>
            </w:pPr>
          </w:p>
        </w:tc>
      </w:tr>
      <w:tr w:rsidR="000069D4" w:rsidRPr="00FD4D71" w14:paraId="5ABB624E" w14:textId="77777777" w:rsidTr="00876A8A">
        <w:trPr>
          <w:cantSplit/>
        </w:trPr>
        <w:tc>
          <w:tcPr>
            <w:tcW w:w="6487" w:type="dxa"/>
            <w:tcBorders>
              <w:top w:val="single" w:sz="12" w:space="0" w:color="auto"/>
            </w:tcBorders>
          </w:tcPr>
          <w:p w14:paraId="2678863D" w14:textId="77777777" w:rsidR="000069D4" w:rsidRPr="00FD4D71"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78C28D80" w14:textId="77777777" w:rsidR="000069D4" w:rsidRPr="00FD4D71" w:rsidRDefault="000069D4" w:rsidP="00A5173C">
            <w:pPr>
              <w:shd w:val="solid" w:color="FFFFFF" w:fill="FFFFFF"/>
              <w:spacing w:before="0" w:after="48" w:line="240" w:lineRule="atLeast"/>
            </w:pPr>
          </w:p>
        </w:tc>
      </w:tr>
      <w:tr w:rsidR="000069D4" w:rsidRPr="00FD4D71" w14:paraId="6F06BD68" w14:textId="77777777" w:rsidTr="00876A8A">
        <w:trPr>
          <w:cantSplit/>
        </w:trPr>
        <w:tc>
          <w:tcPr>
            <w:tcW w:w="6487" w:type="dxa"/>
            <w:vMerge w:val="restart"/>
          </w:tcPr>
          <w:p w14:paraId="61B73F72" w14:textId="1754E155" w:rsidR="00DA70C7" w:rsidRPr="00FD4D71" w:rsidRDefault="00621CD8" w:rsidP="00DA70C7">
            <w:pPr>
              <w:shd w:val="solid" w:color="FFFFFF" w:fill="FFFFFF"/>
              <w:tabs>
                <w:tab w:val="clear" w:pos="1134"/>
                <w:tab w:val="clear" w:pos="1871"/>
                <w:tab w:val="clear" w:pos="2268"/>
              </w:tabs>
              <w:spacing w:before="0" w:after="240"/>
              <w:ind w:left="1134" w:hanging="1134"/>
              <w:rPr>
                <w:rFonts w:ascii="Verdana" w:hAnsi="Verdana"/>
                <w:sz w:val="20"/>
              </w:rPr>
            </w:pPr>
            <w:bookmarkStart w:id="13" w:name="recibido"/>
            <w:bookmarkStart w:id="14" w:name="dnum" w:colFirst="1" w:colLast="1"/>
            <w:bookmarkEnd w:id="13"/>
            <w:r w:rsidRPr="00FD4D71">
              <w:rPr>
                <w:rFonts w:ascii="Verdana" w:hAnsi="Verdana"/>
                <w:sz w:val="20"/>
              </w:rPr>
              <w:t>Source:</w:t>
            </w:r>
            <w:r w:rsidRPr="00FD4D71">
              <w:rPr>
                <w:rFonts w:ascii="Verdana" w:hAnsi="Verdana"/>
                <w:sz w:val="20"/>
              </w:rPr>
              <w:tab/>
              <w:t>Document 5A/</w:t>
            </w:r>
            <w:r w:rsidR="00F53B89" w:rsidRPr="00FD4D71">
              <w:rPr>
                <w:rFonts w:ascii="Verdana" w:hAnsi="Verdana"/>
                <w:sz w:val="20"/>
              </w:rPr>
              <w:t>TEMP/</w:t>
            </w:r>
            <w:r w:rsidR="00F53B89" w:rsidRPr="00FD4D71">
              <w:rPr>
                <w:rFonts w:ascii="Verdana" w:hAnsi="Verdana"/>
                <w:color w:val="000000" w:themeColor="text1"/>
                <w:sz w:val="20"/>
              </w:rPr>
              <w:t>306</w:t>
            </w:r>
            <w:r w:rsidR="00F53B89" w:rsidRPr="00FD4D71">
              <w:rPr>
                <w:rStyle w:val="Hyperlink"/>
                <w:rFonts w:ascii="Verdana" w:hAnsi="Verdana"/>
                <w:color w:val="000000" w:themeColor="text1"/>
                <w:sz w:val="20"/>
                <w:u w:val="none"/>
              </w:rPr>
              <w:t>(Rev.2)</w:t>
            </w:r>
          </w:p>
        </w:tc>
        <w:tc>
          <w:tcPr>
            <w:tcW w:w="3402" w:type="dxa"/>
          </w:tcPr>
          <w:p w14:paraId="6748A37B" w14:textId="6F86886A" w:rsidR="00C002A1" w:rsidRPr="00FD4D71" w:rsidRDefault="00F53B89" w:rsidP="00621CD8">
            <w:pPr>
              <w:pStyle w:val="DocData"/>
              <w:framePr w:hSpace="0" w:wrap="auto" w:hAnchor="text" w:yAlign="inline"/>
            </w:pPr>
            <w:r w:rsidRPr="00FD4D71">
              <w:t>Annex 9</w:t>
            </w:r>
            <w:r w:rsidR="00C002A1" w:rsidRPr="00FD4D71">
              <w:t xml:space="preserve"> to</w:t>
            </w:r>
          </w:p>
          <w:p w14:paraId="4E09F4F2" w14:textId="0C16564B" w:rsidR="000069D4" w:rsidRPr="00FD4D71" w:rsidRDefault="00DA70C7" w:rsidP="00621CD8">
            <w:pPr>
              <w:pStyle w:val="DocData"/>
              <w:framePr w:hSpace="0" w:wrap="auto" w:hAnchor="text" w:yAlign="inline"/>
            </w:pPr>
            <w:r w:rsidRPr="00FD4D71">
              <w:t xml:space="preserve">Document </w:t>
            </w:r>
            <w:r w:rsidR="00621CD8" w:rsidRPr="00FD4D71">
              <w:t>5A/</w:t>
            </w:r>
            <w:r w:rsidR="00F53B89" w:rsidRPr="00FD4D71">
              <w:t>769</w:t>
            </w:r>
            <w:r w:rsidRPr="00FD4D71">
              <w:t>-E</w:t>
            </w:r>
          </w:p>
        </w:tc>
      </w:tr>
      <w:tr w:rsidR="000069D4" w:rsidRPr="00FD4D71" w14:paraId="4776A0AF" w14:textId="77777777" w:rsidTr="00876A8A">
        <w:trPr>
          <w:cantSplit/>
        </w:trPr>
        <w:tc>
          <w:tcPr>
            <w:tcW w:w="6487" w:type="dxa"/>
            <w:vMerge/>
          </w:tcPr>
          <w:p w14:paraId="709D2249" w14:textId="77777777" w:rsidR="000069D4" w:rsidRPr="00FD4D71" w:rsidRDefault="000069D4" w:rsidP="00A5173C">
            <w:pPr>
              <w:spacing w:before="60"/>
              <w:jc w:val="center"/>
              <w:rPr>
                <w:b/>
                <w:smallCaps/>
                <w:sz w:val="32"/>
                <w:lang w:eastAsia="zh-CN"/>
              </w:rPr>
            </w:pPr>
            <w:bookmarkStart w:id="15" w:name="ddate" w:colFirst="1" w:colLast="1"/>
            <w:bookmarkEnd w:id="14"/>
          </w:p>
        </w:tc>
        <w:tc>
          <w:tcPr>
            <w:tcW w:w="3402" w:type="dxa"/>
          </w:tcPr>
          <w:p w14:paraId="57392CC0" w14:textId="627C045E" w:rsidR="000069D4" w:rsidRPr="00FD4D71" w:rsidRDefault="00E37196" w:rsidP="00F81C80">
            <w:pPr>
              <w:pStyle w:val="DocData"/>
              <w:framePr w:hSpace="0" w:wrap="auto" w:hAnchor="text" w:yAlign="inline"/>
            </w:pPr>
            <w:r w:rsidRPr="00FD4D71">
              <w:t>23</w:t>
            </w:r>
            <w:r w:rsidR="00621CD8" w:rsidRPr="00FD4D71">
              <w:t xml:space="preserve"> May 2023</w:t>
            </w:r>
          </w:p>
        </w:tc>
      </w:tr>
      <w:tr w:rsidR="000069D4" w:rsidRPr="00FD4D71" w14:paraId="16C68B57" w14:textId="77777777" w:rsidTr="00876A8A">
        <w:trPr>
          <w:cantSplit/>
        </w:trPr>
        <w:tc>
          <w:tcPr>
            <w:tcW w:w="6487" w:type="dxa"/>
            <w:vMerge/>
          </w:tcPr>
          <w:p w14:paraId="2CFF38BC" w14:textId="77777777" w:rsidR="000069D4" w:rsidRPr="00FD4D71" w:rsidRDefault="000069D4" w:rsidP="00A5173C">
            <w:pPr>
              <w:spacing w:before="60"/>
              <w:jc w:val="center"/>
              <w:rPr>
                <w:b/>
                <w:smallCaps/>
                <w:sz w:val="32"/>
                <w:lang w:eastAsia="zh-CN"/>
              </w:rPr>
            </w:pPr>
            <w:bookmarkStart w:id="16" w:name="dorlang" w:colFirst="1" w:colLast="1"/>
            <w:bookmarkEnd w:id="15"/>
          </w:p>
        </w:tc>
        <w:tc>
          <w:tcPr>
            <w:tcW w:w="3402" w:type="dxa"/>
          </w:tcPr>
          <w:p w14:paraId="563051FF" w14:textId="77777777" w:rsidR="000069D4" w:rsidRPr="00FD4D71" w:rsidRDefault="00DA70C7" w:rsidP="00F81C80">
            <w:pPr>
              <w:pStyle w:val="DocData"/>
              <w:framePr w:hSpace="0" w:wrap="auto" w:hAnchor="text" w:yAlign="inline"/>
              <w:rPr>
                <w:rFonts w:eastAsia="SimSun"/>
              </w:rPr>
            </w:pPr>
            <w:r w:rsidRPr="00FD4D71">
              <w:rPr>
                <w:rFonts w:eastAsia="SimSun"/>
              </w:rPr>
              <w:t>English only</w:t>
            </w:r>
          </w:p>
        </w:tc>
      </w:tr>
      <w:tr w:rsidR="00621CD8" w:rsidRPr="00FD4D71" w14:paraId="7338A96F" w14:textId="77777777" w:rsidTr="00D046A7">
        <w:trPr>
          <w:cantSplit/>
        </w:trPr>
        <w:tc>
          <w:tcPr>
            <w:tcW w:w="9889" w:type="dxa"/>
            <w:gridSpan w:val="2"/>
          </w:tcPr>
          <w:p w14:paraId="59DC4B11" w14:textId="3FE8EF51" w:rsidR="00621CD8" w:rsidRPr="00FD4D71" w:rsidRDefault="00F53B89" w:rsidP="00621CD8">
            <w:pPr>
              <w:pStyle w:val="Source"/>
              <w:rPr>
                <w:lang w:eastAsia="zh-CN"/>
              </w:rPr>
            </w:pPr>
            <w:bookmarkStart w:id="17" w:name="dsource" w:colFirst="0" w:colLast="0"/>
            <w:bookmarkEnd w:id="16"/>
            <w:r w:rsidRPr="00FD4D71">
              <w:rPr>
                <w:lang w:eastAsia="ja-JP"/>
              </w:rPr>
              <w:t xml:space="preserve">Annex 9 to Working Party 5A Chairman’s Report  </w:t>
            </w:r>
          </w:p>
        </w:tc>
      </w:tr>
      <w:tr w:rsidR="00621CD8" w:rsidRPr="00FD4D71" w14:paraId="3B5878A4" w14:textId="77777777" w:rsidTr="00D046A7">
        <w:trPr>
          <w:cantSplit/>
        </w:trPr>
        <w:tc>
          <w:tcPr>
            <w:tcW w:w="9889" w:type="dxa"/>
            <w:gridSpan w:val="2"/>
          </w:tcPr>
          <w:p w14:paraId="5FC8F47E" w14:textId="77777777" w:rsidR="00621CD8" w:rsidRPr="00FD4D71" w:rsidRDefault="00621CD8" w:rsidP="00621CD8">
            <w:pPr>
              <w:pStyle w:val="Title1"/>
              <w:rPr>
                <w:lang w:eastAsia="zh-CN"/>
              </w:rPr>
            </w:pPr>
            <w:bookmarkStart w:id="18" w:name="drec" w:colFirst="0" w:colLast="0"/>
            <w:bookmarkEnd w:id="17"/>
            <w:r w:rsidRPr="00FD4D71">
              <w:rPr>
                <w:caps w:val="0"/>
              </w:rPr>
              <w:t xml:space="preserve">WORKING DOCUMENT TOWARDS A PRELIMINARY DRAFT </w:t>
            </w:r>
            <w:r w:rsidRPr="00FD4D71">
              <w:rPr>
                <w:caps w:val="0"/>
              </w:rPr>
              <w:br/>
              <w:t>REVISION OF RECOMMENDATION ITU-R M.1450-5</w:t>
            </w:r>
          </w:p>
        </w:tc>
      </w:tr>
      <w:tr w:rsidR="00621CD8" w:rsidRPr="00FD4D71" w14:paraId="73CFAF9F" w14:textId="77777777" w:rsidTr="00D046A7">
        <w:trPr>
          <w:cantSplit/>
        </w:trPr>
        <w:tc>
          <w:tcPr>
            <w:tcW w:w="9889" w:type="dxa"/>
            <w:gridSpan w:val="2"/>
          </w:tcPr>
          <w:p w14:paraId="4C18F083" w14:textId="77777777" w:rsidR="00621CD8" w:rsidRPr="00FD4D71" w:rsidRDefault="00621CD8" w:rsidP="00621CD8">
            <w:pPr>
              <w:pStyle w:val="Title4"/>
              <w:rPr>
                <w:lang w:eastAsia="zh-CN"/>
              </w:rPr>
            </w:pPr>
            <w:bookmarkStart w:id="19" w:name="dtitle1" w:colFirst="0" w:colLast="0"/>
            <w:bookmarkEnd w:id="18"/>
            <w:r w:rsidRPr="00FD4D71">
              <w:t>Characteristics of broadband radio local area networks</w:t>
            </w:r>
          </w:p>
        </w:tc>
      </w:tr>
    </w:tbl>
    <w:bookmarkEnd w:id="19"/>
    <w:p w14:paraId="41EB8645" w14:textId="77777777" w:rsidR="00621CD8" w:rsidRPr="00FD4D71" w:rsidRDefault="00621CD8" w:rsidP="00621CD8">
      <w:pPr>
        <w:pStyle w:val="Recref"/>
      </w:pPr>
      <w:r w:rsidRPr="00FD4D71">
        <w:t>(Questions ITU-R 212/5 and ITU-R 238/5)</w:t>
      </w:r>
    </w:p>
    <w:p w14:paraId="038ACFDA" w14:textId="77777777" w:rsidR="00621CD8" w:rsidRPr="00FD4D71" w:rsidRDefault="00621CD8" w:rsidP="00621CD8">
      <w:pPr>
        <w:pStyle w:val="Recdate"/>
        <w:rPr>
          <w:lang w:eastAsia="zh-CN"/>
        </w:rPr>
      </w:pPr>
      <w:r w:rsidRPr="00FD4D71">
        <w:rPr>
          <w:lang w:eastAsia="zh-CN"/>
        </w:rPr>
        <w:t>(</w:t>
      </w:r>
      <w:r w:rsidRPr="00FD4D71">
        <w:t>2000-2002-2003-2008-2010-2014</w:t>
      </w:r>
      <w:r w:rsidRPr="00FD4D71">
        <w:rPr>
          <w:lang w:eastAsia="zh-CN"/>
        </w:rPr>
        <w:t>)</w:t>
      </w:r>
    </w:p>
    <w:p w14:paraId="0993AAD3" w14:textId="77777777" w:rsidR="00C002A1" w:rsidRPr="00FD4D71" w:rsidRDefault="00C002A1" w:rsidP="00C002A1">
      <w:pPr>
        <w:pStyle w:val="EditorsNote"/>
        <w:spacing w:before="480"/>
      </w:pPr>
      <w:r w:rsidRPr="00FD4D71">
        <w:t>Note: Terms of mandatory nature, such as ‘shall’, cannot be used in ITU-R Recommendations, which are voluntary; the working document needs to be amended accordingly.</w:t>
      </w:r>
    </w:p>
    <w:p w14:paraId="010D0931" w14:textId="77777777" w:rsidR="00C002A1" w:rsidRPr="00FD4D71" w:rsidRDefault="00C002A1" w:rsidP="00C002A1">
      <w:pPr>
        <w:pStyle w:val="EditorsNote"/>
      </w:pPr>
      <w:r w:rsidRPr="00FD4D71">
        <w:t>[Editor’s note: Due to time constraints, this document was not agreed, and it is still under consideration and needs to be revised. Administrations are invited to submit input contributions to progress this work at the next meeting of WP5A.]</w:t>
      </w:r>
    </w:p>
    <w:p w14:paraId="6C265A8A" w14:textId="77777777" w:rsidR="00C002A1" w:rsidRPr="00FD4D71" w:rsidRDefault="00C002A1" w:rsidP="00C002A1">
      <w:pPr>
        <w:pStyle w:val="Headingb"/>
      </w:pPr>
      <w:bookmarkStart w:id="20" w:name="_Hlk45718946"/>
      <w:r w:rsidRPr="00FD4D71">
        <w:t>Summary of the revision</w:t>
      </w:r>
    </w:p>
    <w:p w14:paraId="166C53C0" w14:textId="77777777" w:rsidR="00C002A1" w:rsidRPr="00FD4D71" w:rsidRDefault="00C002A1" w:rsidP="00C002A1">
      <w:pPr>
        <w:rPr>
          <w:i/>
          <w:iCs/>
        </w:rPr>
      </w:pPr>
      <w:r w:rsidRPr="00FD4D71">
        <w:rPr>
          <w:i/>
          <w:iCs/>
        </w:rPr>
        <w:t>[Editor’s Note: To be updated when the preliminary draft revision is agreed.]</w:t>
      </w:r>
    </w:p>
    <w:p w14:paraId="54D5B641" w14:textId="77777777" w:rsidR="00C002A1" w:rsidRPr="00FD4D71" w:rsidRDefault="00C002A1" w:rsidP="00C002A1">
      <w:r w:rsidRPr="00FD4D71">
        <w:t>This revision includes additional characteristics of broadband radio local area networks (RLANs).</w:t>
      </w:r>
    </w:p>
    <w:bookmarkEnd w:id="20"/>
    <w:p w14:paraId="25BDBCB9" w14:textId="77777777" w:rsidR="00C002A1" w:rsidRPr="00FD4D71" w:rsidRDefault="00C002A1" w:rsidP="00E37196">
      <w:pPr>
        <w:pStyle w:val="HeadingSum"/>
        <w:rPr>
          <w:lang w:val="en-GB"/>
        </w:rPr>
      </w:pPr>
      <w:r w:rsidRPr="00FD4D71">
        <w:rPr>
          <w:lang w:val="en-GB"/>
        </w:rPr>
        <w:t>Scope</w:t>
      </w:r>
    </w:p>
    <w:p w14:paraId="7AFDC844" w14:textId="77777777" w:rsidR="00C002A1" w:rsidRPr="00FD4D71" w:rsidRDefault="00C002A1" w:rsidP="00E37196">
      <w:pPr>
        <w:pStyle w:val="Summary"/>
        <w:rPr>
          <w:lang w:val="en-GB"/>
        </w:rPr>
      </w:pPr>
      <w:r w:rsidRPr="00FD4D71">
        <w:rPr>
          <w:lang w:val="en-GB"/>
        </w:rPr>
        <w:t xml:space="preserve">This Recommendation provides the characteristics of broadband radio local area networks (RLANs) including technical parameters, and information on RLAN standards and </w:t>
      </w:r>
      <w:ins w:id="21" w:author="Tricia Paoletta" w:date="2023-05-16T11:06:00Z">
        <w:r w:rsidRPr="00FD4D71">
          <w:rPr>
            <w:lang w:val="en-GB"/>
          </w:rPr>
          <w:t xml:space="preserve">some </w:t>
        </w:r>
      </w:ins>
      <w:r w:rsidRPr="00FD4D71">
        <w:rPr>
          <w:lang w:val="en-GB"/>
        </w:rPr>
        <w:t xml:space="preserve">operational characteristics. </w:t>
      </w:r>
      <w:ins w:id="22" w:author="Tricia Paoletta" w:date="2023-05-16T11:17:00Z">
        <w:r w:rsidRPr="00FD4D71">
          <w:rPr>
            <w:lang w:val="en-GB"/>
          </w:rPr>
          <w:t>In Annex 2, b</w:t>
        </w:r>
      </w:ins>
      <w:del w:id="23" w:author="Tricia Paoletta" w:date="2023-05-16T11:17:00Z">
        <w:r w:rsidRPr="00FD4D71" w:rsidDel="00A45A3F">
          <w:rPr>
            <w:lang w:val="en-GB"/>
          </w:rPr>
          <w:delText>B</w:delText>
        </w:r>
      </w:del>
      <w:r w:rsidRPr="00FD4D71">
        <w:rPr>
          <w:lang w:val="en-GB"/>
        </w:rPr>
        <w:t xml:space="preserve">asic characteristics of broadband RLANs and general </w:t>
      </w:r>
      <w:del w:id="24" w:author="Tricia Paoletta" w:date="2023-05-16T10:59:00Z">
        <w:r w:rsidRPr="00FD4D71" w:rsidDel="0050598D">
          <w:rPr>
            <w:lang w:val="en-GB"/>
          </w:rPr>
          <w:delText xml:space="preserve">guidance for their </w:delText>
        </w:r>
      </w:del>
      <w:ins w:id="25" w:author="Tricia Paoletta" w:date="2023-05-16T11:14:00Z">
        <w:r w:rsidRPr="00FD4D71">
          <w:rPr>
            <w:lang w:val="en-GB"/>
          </w:rPr>
          <w:t xml:space="preserve">information </w:t>
        </w:r>
      </w:ins>
      <w:ins w:id="26" w:author="Tricia Paoletta" w:date="2023-05-16T10:59:00Z">
        <w:r w:rsidRPr="00FD4D71">
          <w:rPr>
            <w:lang w:val="en-GB"/>
          </w:rPr>
          <w:t>for the</w:t>
        </w:r>
      </w:ins>
      <w:ins w:id="27" w:author="Tricia Paoletta" w:date="2023-05-16T13:07:00Z">
        <w:r w:rsidRPr="00FD4D71">
          <w:rPr>
            <w:lang w:val="en-GB"/>
          </w:rPr>
          <w:t>ir</w:t>
        </w:r>
      </w:ins>
      <w:ins w:id="28" w:author="Tricia Paoletta" w:date="2023-05-16T10:59:00Z">
        <w:r w:rsidRPr="00FD4D71">
          <w:rPr>
            <w:lang w:val="en-GB"/>
          </w:rPr>
          <w:t xml:space="preserve"> </w:t>
        </w:r>
      </w:ins>
      <w:r w:rsidRPr="00FD4D71">
        <w:rPr>
          <w:lang w:val="en-GB"/>
        </w:rPr>
        <w:t xml:space="preserve">system design are also addressed. </w:t>
      </w:r>
    </w:p>
    <w:p w14:paraId="072ACAB0" w14:textId="77777777" w:rsidR="00C002A1" w:rsidRPr="00FD4D71" w:rsidRDefault="00C002A1" w:rsidP="00C002A1">
      <w:pPr>
        <w:pStyle w:val="Normalaftertitle"/>
        <w:rPr>
          <w:ins w:id="29" w:author="5A2-2 BWA Editor" w:date="2022-11-17T12:14:00Z"/>
          <w:i/>
          <w:iCs/>
        </w:rPr>
      </w:pPr>
      <w:ins w:id="30" w:author="5A2-2 BWA Editor" w:date="2022-11-21T03:12:00Z">
        <w:r w:rsidRPr="00FD4D71">
          <w:rPr>
            <w:i/>
            <w:iCs/>
          </w:rPr>
          <w:t xml:space="preserve">[Editor’s Note </w:t>
        </w:r>
      </w:ins>
      <w:ins w:id="31" w:author="5A2-2 BWA Editor" w:date="2022-11-21T05:03:00Z">
        <w:r w:rsidRPr="00FD4D71">
          <w:rPr>
            <w:i/>
            <w:iCs/>
          </w:rPr>
          <w:t xml:space="preserve">- </w:t>
        </w:r>
      </w:ins>
      <w:ins w:id="32" w:author="5A2-2 BWA Editor" w:date="2022-11-17T13:22:00Z">
        <w:r w:rsidRPr="00FD4D71">
          <w:rPr>
            <w:i/>
            <w:iCs/>
          </w:rPr>
          <w:t>I</w:t>
        </w:r>
      </w:ins>
      <w:ins w:id="33" w:author="5A2-2 BWA Editor" w:date="2022-11-17T06:17:00Z">
        <w:r w:rsidRPr="00FD4D71">
          <w:rPr>
            <w:i/>
            <w:iCs/>
          </w:rPr>
          <w:t>nsert</w:t>
        </w:r>
      </w:ins>
      <w:ins w:id="34" w:author="5A2-2 BWA Editor" w:date="2022-11-17T13:22:00Z">
        <w:r w:rsidRPr="00FD4D71">
          <w:rPr>
            <w:i/>
            <w:iCs/>
          </w:rPr>
          <w:t>ed</w:t>
        </w:r>
      </w:ins>
      <w:ins w:id="35" w:author="5A2-2 BWA Editor" w:date="2022-11-17T06:17:00Z">
        <w:r w:rsidRPr="00FD4D71">
          <w:rPr>
            <w:i/>
            <w:iCs/>
          </w:rPr>
          <w:t xml:space="preserve"> Abbreviations/Glossary </w:t>
        </w:r>
      </w:ins>
      <w:ins w:id="36" w:author="5A2-2 BWA Editor" w:date="2022-11-17T12:12:00Z">
        <w:r w:rsidRPr="00FD4D71">
          <w:rPr>
            <w:i/>
            <w:iCs/>
          </w:rPr>
          <w:t>(formerly Table 1)</w:t>
        </w:r>
      </w:ins>
      <w:ins w:id="37" w:author="5A2-2 BWA Editor" w:date="2022-11-21T05:28:00Z">
        <w:r w:rsidRPr="00FD4D71">
          <w:rPr>
            <w:i/>
            <w:iCs/>
          </w:rPr>
          <w:t xml:space="preserve"> from below</w:t>
        </w:r>
      </w:ins>
      <w:ins w:id="38" w:author="5A2-2 BWA Editor" w:date="2022-11-17T12:12:00Z">
        <w:r w:rsidRPr="00FD4D71">
          <w:rPr>
            <w:i/>
            <w:iCs/>
          </w:rPr>
          <w:t xml:space="preserve"> </w:t>
        </w:r>
      </w:ins>
      <w:ins w:id="39" w:author="5A2-2 BWA Editor" w:date="2022-11-17T06:17:00Z">
        <w:r w:rsidRPr="00FD4D71">
          <w:rPr>
            <w:i/>
            <w:iCs/>
          </w:rPr>
          <w:t xml:space="preserve">and </w:t>
        </w:r>
      </w:ins>
      <w:ins w:id="40" w:author="5A2-2 BWA Editor" w:date="2022-11-21T05:28:00Z">
        <w:r w:rsidRPr="00FD4D71">
          <w:rPr>
            <w:i/>
            <w:iCs/>
          </w:rPr>
          <w:t xml:space="preserve">proposed </w:t>
        </w:r>
      </w:ins>
      <w:ins w:id="41" w:author="5A2-2 BWA Editor" w:date="2022-11-17T06:17:00Z">
        <w:r w:rsidRPr="00FD4D71">
          <w:rPr>
            <w:i/>
            <w:iCs/>
          </w:rPr>
          <w:t>delet</w:t>
        </w:r>
      </w:ins>
      <w:ins w:id="42" w:author="5A2-2 BWA Editor" w:date="2022-11-21T05:28:00Z">
        <w:r w:rsidRPr="00FD4D71">
          <w:rPr>
            <w:i/>
            <w:iCs/>
          </w:rPr>
          <w:t>ion of</w:t>
        </w:r>
      </w:ins>
      <w:ins w:id="43" w:author="5A2-2 BWA Editor" w:date="2022-11-17T06:17:00Z">
        <w:r w:rsidRPr="00FD4D71">
          <w:rPr>
            <w:i/>
            <w:iCs/>
          </w:rPr>
          <w:t xml:space="preserve"> Note 1</w:t>
        </w:r>
      </w:ins>
      <w:ins w:id="44" w:author="5A2-2 BWA Editor" w:date="2022-11-17T13:51:00Z">
        <w:r w:rsidRPr="00FD4D71">
          <w:rPr>
            <w:i/>
            <w:iCs/>
          </w:rPr>
          <w:t xml:space="preserve"> referring to “Table 1”</w:t>
        </w:r>
      </w:ins>
      <w:ins w:id="45" w:author="5A2-2 BWA Editor" w:date="2022-11-17T12:11:00Z">
        <w:r w:rsidRPr="00FD4D71">
          <w:rPr>
            <w:i/>
            <w:iCs/>
          </w:rPr>
          <w:t xml:space="preserve"> to comport with new mandatory format for ITU-R Recommendations</w:t>
        </w:r>
      </w:ins>
      <w:ins w:id="46" w:author="5A2-2 BWA Editor" w:date="2022-11-21T05:04:00Z">
        <w:r w:rsidRPr="00FD4D71">
          <w:rPr>
            <w:i/>
            <w:iCs/>
          </w:rPr>
          <w:t>.]</w:t>
        </w:r>
      </w:ins>
    </w:p>
    <w:p w14:paraId="0FAE7903" w14:textId="77777777" w:rsidR="00C002A1" w:rsidRPr="00FD4D71" w:rsidRDefault="00C002A1" w:rsidP="00C002A1">
      <w:pPr>
        <w:tabs>
          <w:tab w:val="clear" w:pos="1134"/>
          <w:tab w:val="clear" w:pos="1871"/>
          <w:tab w:val="clear" w:pos="2268"/>
        </w:tabs>
        <w:overflowPunct/>
        <w:autoSpaceDE/>
        <w:autoSpaceDN/>
        <w:adjustRightInd/>
        <w:spacing w:before="0"/>
        <w:textAlignment w:val="auto"/>
      </w:pPr>
      <w:r w:rsidRPr="00FD4D71">
        <w:br w:type="page"/>
      </w:r>
    </w:p>
    <w:p w14:paraId="33652EF9" w14:textId="77777777" w:rsidR="00C002A1" w:rsidRPr="00FD4D71" w:rsidRDefault="00C002A1" w:rsidP="00C002A1">
      <w:pPr>
        <w:pStyle w:val="Headingb"/>
        <w:rPr>
          <w:ins w:id="47" w:author="5A2-2 BWA Editor" w:date="2022-11-17T12:15:00Z"/>
        </w:rPr>
      </w:pPr>
      <w:ins w:id="48" w:author="5A2-2 BWA Editor" w:date="2022-11-17T12:14:00Z">
        <w:r w:rsidRPr="00FD4D71">
          <w:lastRenderedPageBreak/>
          <w:t>Abbreviations</w:t>
        </w:r>
      </w:ins>
      <w:ins w:id="49" w:author="5A2-2 BWA Editor" w:date="2022-11-17T12:15:00Z">
        <w:r w:rsidRPr="00FD4D71">
          <w:t>/Glossary</w:t>
        </w:r>
      </w:ins>
    </w:p>
    <w:p w14:paraId="4BC7D9DA" w14:textId="77777777" w:rsidR="00C002A1" w:rsidRPr="00FD4D71" w:rsidRDefault="00C002A1" w:rsidP="00C002A1">
      <w:pPr>
        <w:pStyle w:val="enumlev1"/>
        <w:tabs>
          <w:tab w:val="clear" w:pos="1134"/>
          <w:tab w:val="clear" w:pos="1871"/>
          <w:tab w:val="left" w:pos="2126"/>
        </w:tabs>
        <w:spacing w:before="120"/>
        <w:ind w:left="2126" w:hanging="2126"/>
        <w:rPr>
          <w:ins w:id="50" w:author="5A2-2 BWA Editor" w:date="2022-11-17T12:14:00Z"/>
        </w:rPr>
      </w:pPr>
      <w:ins w:id="51" w:author="5A2-2 BWA Editor" w:date="2022-11-17T12:14:00Z">
        <w:r w:rsidRPr="00FD4D71">
          <w:t>Access method</w:t>
        </w:r>
        <w:r w:rsidRPr="00FD4D71">
          <w:tab/>
          <w:t>Scheme used to provide multiple access to a channel</w:t>
        </w:r>
      </w:ins>
    </w:p>
    <w:p w14:paraId="4CFD6067" w14:textId="77777777" w:rsidR="00C002A1" w:rsidRPr="00FD4D71" w:rsidRDefault="00C002A1" w:rsidP="00C002A1">
      <w:pPr>
        <w:pStyle w:val="enumlev1"/>
        <w:tabs>
          <w:tab w:val="clear" w:pos="1134"/>
          <w:tab w:val="clear" w:pos="1871"/>
          <w:tab w:val="left" w:pos="2126"/>
        </w:tabs>
        <w:ind w:left="2126" w:hanging="2126"/>
        <w:rPr>
          <w:ins w:id="52" w:author="5A2-2 BWA Editor" w:date="2022-11-17T12:14:00Z"/>
        </w:rPr>
      </w:pPr>
      <w:ins w:id="53" w:author="5A2-2 BWA Editor" w:date="2022-11-17T12:14:00Z">
        <w:r w:rsidRPr="00FD4D71">
          <w:t>AP</w:t>
        </w:r>
        <w:r w:rsidRPr="00FD4D71">
          <w:tab/>
          <w:t>Access point</w:t>
        </w:r>
      </w:ins>
    </w:p>
    <w:p w14:paraId="2F6831F3" w14:textId="77777777" w:rsidR="00C002A1" w:rsidRPr="00FD4D71" w:rsidRDefault="00C002A1" w:rsidP="00C002A1">
      <w:pPr>
        <w:pStyle w:val="enumlev1"/>
        <w:tabs>
          <w:tab w:val="clear" w:pos="1134"/>
          <w:tab w:val="clear" w:pos="1871"/>
          <w:tab w:val="left" w:pos="2126"/>
        </w:tabs>
        <w:ind w:left="2126" w:hanging="2126"/>
        <w:rPr>
          <w:ins w:id="54" w:author="5A2-2 BWA Editor" w:date="2022-11-17T12:14:00Z"/>
        </w:rPr>
      </w:pPr>
      <w:ins w:id="55" w:author="5A2-2 BWA Editor" w:date="2022-11-17T12:14:00Z">
        <w:r w:rsidRPr="00FD4D71">
          <w:t>ARIB</w:t>
        </w:r>
        <w:r w:rsidRPr="00FD4D71">
          <w:tab/>
          <w:t>Association of Radio Industries and Businesses</w:t>
        </w:r>
      </w:ins>
    </w:p>
    <w:p w14:paraId="4B510BA5" w14:textId="77777777" w:rsidR="00C002A1" w:rsidRPr="00FD4D71" w:rsidRDefault="00C002A1" w:rsidP="00C002A1">
      <w:pPr>
        <w:pStyle w:val="enumlev1"/>
        <w:tabs>
          <w:tab w:val="clear" w:pos="1134"/>
          <w:tab w:val="clear" w:pos="1871"/>
          <w:tab w:val="left" w:pos="2126"/>
        </w:tabs>
        <w:ind w:left="2126" w:hanging="2126"/>
        <w:rPr>
          <w:ins w:id="56" w:author="5A2-2 BWA Editor" w:date="2022-11-17T12:14:00Z"/>
        </w:rPr>
      </w:pPr>
      <w:ins w:id="57" w:author="5A2-2 BWA Editor" w:date="2022-11-17T12:14:00Z">
        <w:r w:rsidRPr="00FD4D71">
          <w:t>ATM</w:t>
        </w:r>
        <w:r w:rsidRPr="00FD4D71">
          <w:tab/>
          <w:t>Asynchronous transfer mode</w:t>
        </w:r>
      </w:ins>
    </w:p>
    <w:p w14:paraId="7F38A702" w14:textId="77777777" w:rsidR="00C002A1" w:rsidRPr="00FD4D71" w:rsidRDefault="00C002A1" w:rsidP="00C002A1">
      <w:pPr>
        <w:pStyle w:val="enumlev1"/>
        <w:tabs>
          <w:tab w:val="clear" w:pos="1134"/>
          <w:tab w:val="clear" w:pos="1871"/>
          <w:tab w:val="left" w:pos="2126"/>
        </w:tabs>
        <w:ind w:left="2126" w:hanging="2126"/>
        <w:rPr>
          <w:ins w:id="58" w:author="5A2-2 BWA Editor" w:date="2022-11-17T12:14:00Z"/>
        </w:rPr>
      </w:pPr>
      <w:ins w:id="59" w:author="5A2-2 BWA Editor" w:date="2022-11-17T12:14:00Z">
        <w:r w:rsidRPr="00FD4D71">
          <w:t>Bit rate</w:t>
        </w:r>
        <w:r w:rsidRPr="00FD4D71">
          <w:tab/>
          <w:t>The rate of transfer of a bit of information from one network device to another</w:t>
        </w:r>
      </w:ins>
    </w:p>
    <w:p w14:paraId="3B6BF169" w14:textId="77777777" w:rsidR="00C002A1" w:rsidRPr="00FD4D71" w:rsidRDefault="00C002A1" w:rsidP="00C002A1">
      <w:pPr>
        <w:pStyle w:val="enumlev1"/>
        <w:tabs>
          <w:tab w:val="clear" w:pos="1134"/>
          <w:tab w:val="clear" w:pos="1871"/>
          <w:tab w:val="left" w:pos="2126"/>
        </w:tabs>
        <w:ind w:left="2126" w:hanging="2126"/>
        <w:rPr>
          <w:ins w:id="60" w:author="5A2-2 BWA Editor" w:date="2022-11-17T12:14:00Z"/>
        </w:rPr>
      </w:pPr>
      <w:ins w:id="61" w:author="5A2-2 BWA Editor" w:date="2022-11-17T12:14:00Z">
        <w:r w:rsidRPr="00FD4D71">
          <w:t>BPSK</w:t>
        </w:r>
        <w:r w:rsidRPr="00FD4D71">
          <w:tab/>
          <w:t>Binary phase-shift keying</w:t>
        </w:r>
      </w:ins>
    </w:p>
    <w:p w14:paraId="37192263" w14:textId="77777777" w:rsidR="00C002A1" w:rsidRPr="00FD4D71" w:rsidRDefault="00C002A1" w:rsidP="00C002A1">
      <w:pPr>
        <w:pStyle w:val="enumlev1"/>
        <w:tabs>
          <w:tab w:val="clear" w:pos="1134"/>
          <w:tab w:val="clear" w:pos="1871"/>
          <w:tab w:val="left" w:pos="2126"/>
        </w:tabs>
        <w:ind w:left="2126" w:hanging="2126"/>
        <w:rPr>
          <w:ins w:id="62" w:author="5A2-2 BWA Editor" w:date="2022-11-17T12:14:00Z"/>
        </w:rPr>
      </w:pPr>
      <w:ins w:id="63" w:author="5A2-2 BWA Editor" w:date="2022-11-17T12:14:00Z">
        <w:r w:rsidRPr="00FD4D71">
          <w:t>BRAN</w:t>
        </w:r>
        <w:r w:rsidRPr="00FD4D71">
          <w:tab/>
          <w:t>Broadband Radio Access Networks (A technical committee of ETSI)</w:t>
        </w:r>
      </w:ins>
    </w:p>
    <w:p w14:paraId="5A48F041" w14:textId="77777777" w:rsidR="00C002A1" w:rsidRPr="00FD4D71" w:rsidRDefault="00C002A1" w:rsidP="00C002A1">
      <w:pPr>
        <w:pStyle w:val="enumlev1"/>
        <w:tabs>
          <w:tab w:val="clear" w:pos="1134"/>
          <w:tab w:val="clear" w:pos="1871"/>
          <w:tab w:val="left" w:pos="2126"/>
        </w:tabs>
        <w:ind w:left="1985" w:hanging="1985"/>
        <w:rPr>
          <w:ins w:id="64" w:author="5A2-2 BWA Editor" w:date="2022-11-17T12:14:00Z"/>
        </w:rPr>
      </w:pPr>
      <w:ins w:id="65" w:author="5A2-2 BWA Editor" w:date="2022-11-17T12:14:00Z">
        <w:r w:rsidRPr="00FD4D71">
          <w:t>Channelization</w:t>
        </w:r>
        <w:r w:rsidRPr="00FD4D71">
          <w:tab/>
        </w:r>
        <w:r w:rsidRPr="00FD4D71">
          <w:tab/>
          <w:t xml:space="preserve">Bandwidth of each channel and number of channels that can be contained in </w:t>
        </w:r>
        <w:r w:rsidRPr="00FD4D71">
          <w:tab/>
          <w:t>the RF bandwidth allocation</w:t>
        </w:r>
      </w:ins>
    </w:p>
    <w:p w14:paraId="3B35C19C" w14:textId="77777777" w:rsidR="00C002A1" w:rsidRPr="00FD4D71" w:rsidRDefault="00C002A1" w:rsidP="00C002A1">
      <w:pPr>
        <w:pStyle w:val="enumlev1"/>
        <w:tabs>
          <w:tab w:val="clear" w:pos="1134"/>
          <w:tab w:val="clear" w:pos="1871"/>
          <w:tab w:val="left" w:pos="2126"/>
        </w:tabs>
        <w:ind w:left="2126" w:hanging="2126"/>
        <w:rPr>
          <w:ins w:id="66" w:author="5A2-2 BWA Editor" w:date="2022-11-17T12:14:00Z"/>
        </w:rPr>
      </w:pPr>
      <w:ins w:id="67" w:author="5A2-2 BWA Editor" w:date="2022-11-17T12:14:00Z">
        <w:r w:rsidRPr="00FD4D71">
          <w:t>Channel Indexing</w:t>
        </w:r>
        <w:r w:rsidRPr="00FD4D71">
          <w:tab/>
          <w:t>The frequency difference between adjacent channel centre frequencies</w:t>
        </w:r>
      </w:ins>
    </w:p>
    <w:p w14:paraId="185148E7" w14:textId="77777777" w:rsidR="00C002A1" w:rsidRPr="00FD4D71" w:rsidRDefault="00C002A1" w:rsidP="00C002A1">
      <w:pPr>
        <w:pStyle w:val="enumlev1"/>
        <w:tabs>
          <w:tab w:val="clear" w:pos="1134"/>
          <w:tab w:val="clear" w:pos="1871"/>
          <w:tab w:val="left" w:pos="2126"/>
        </w:tabs>
        <w:ind w:left="2126" w:hanging="2126"/>
        <w:rPr>
          <w:ins w:id="68" w:author="5A2-2 BWA Editor" w:date="2022-11-17T12:14:00Z"/>
        </w:rPr>
      </w:pPr>
      <w:ins w:id="69" w:author="5A2-2 BWA Editor" w:date="2022-11-17T12:14:00Z">
        <w:r w:rsidRPr="00FD4D71">
          <w:t>CSMA/CA</w:t>
        </w:r>
        <w:r w:rsidRPr="00FD4D71">
          <w:tab/>
          <w:t>Carrier sensing multiple access with collision avoidance</w:t>
        </w:r>
      </w:ins>
    </w:p>
    <w:p w14:paraId="0166877C" w14:textId="77777777" w:rsidR="00C002A1" w:rsidRPr="00FD4D71" w:rsidRDefault="00C002A1" w:rsidP="00C002A1">
      <w:pPr>
        <w:pStyle w:val="enumlev1"/>
        <w:tabs>
          <w:tab w:val="clear" w:pos="1134"/>
          <w:tab w:val="clear" w:pos="1871"/>
          <w:tab w:val="left" w:pos="2126"/>
        </w:tabs>
        <w:ind w:left="2126" w:hanging="2126"/>
        <w:rPr>
          <w:ins w:id="70" w:author="5A2-2 BWA Editor" w:date="2022-11-17T12:14:00Z"/>
        </w:rPr>
      </w:pPr>
      <w:ins w:id="71" w:author="5A2-2 BWA Editor" w:date="2022-11-17T12:14:00Z">
        <w:r w:rsidRPr="00FD4D71">
          <w:t>DAA</w:t>
        </w:r>
        <w:r w:rsidRPr="00FD4D71">
          <w:tab/>
          <w:t>Detect and avoid</w:t>
        </w:r>
      </w:ins>
    </w:p>
    <w:p w14:paraId="5568510D" w14:textId="77777777" w:rsidR="00C002A1" w:rsidRPr="00FD4D71" w:rsidRDefault="00C002A1" w:rsidP="00C002A1">
      <w:pPr>
        <w:pStyle w:val="enumlev1"/>
        <w:tabs>
          <w:tab w:val="clear" w:pos="1134"/>
          <w:tab w:val="clear" w:pos="1871"/>
          <w:tab w:val="left" w:pos="2126"/>
        </w:tabs>
        <w:ind w:left="2126" w:hanging="2126"/>
      </w:pPr>
      <w:ins w:id="72" w:author="5A2-2 BWA Editor" w:date="2022-11-17T12:14:00Z">
        <w:r w:rsidRPr="00FD4D71">
          <w:t>DFS</w:t>
        </w:r>
        <w:r w:rsidRPr="00FD4D71">
          <w:tab/>
          <w:t>Dynamic frequency selection</w:t>
        </w:r>
      </w:ins>
    </w:p>
    <w:p w14:paraId="1DFA319F" w14:textId="77777777" w:rsidR="00C002A1" w:rsidRPr="00FD4D71" w:rsidRDefault="00C002A1" w:rsidP="00C002A1">
      <w:pPr>
        <w:pStyle w:val="enumlev1"/>
        <w:tabs>
          <w:tab w:val="clear" w:pos="1134"/>
          <w:tab w:val="clear" w:pos="1871"/>
          <w:tab w:val="clear" w:pos="2608"/>
          <w:tab w:val="clear" w:pos="3345"/>
          <w:tab w:val="left" w:pos="2127"/>
        </w:tabs>
        <w:ind w:left="2127" w:hanging="2127"/>
        <w:rPr>
          <w:ins w:id="73" w:author="Author" w:date="2022-11-22T00:29:00Z"/>
        </w:rPr>
      </w:pPr>
      <w:ins w:id="74" w:author="Author" w:date="2022-11-22T00:29:00Z">
        <w:r w:rsidRPr="00FD4D71">
          <w:t>DFT</w:t>
        </w:r>
        <w:r w:rsidRPr="00FD4D71">
          <w:tab/>
          <w:t xml:space="preserve">Discrete Fourier Transform </w:t>
        </w:r>
      </w:ins>
    </w:p>
    <w:p w14:paraId="224E7429" w14:textId="77777777" w:rsidR="00C002A1" w:rsidRPr="00FD4D71" w:rsidRDefault="00C002A1" w:rsidP="00C002A1">
      <w:pPr>
        <w:pStyle w:val="enumlev1"/>
        <w:tabs>
          <w:tab w:val="clear" w:pos="1134"/>
          <w:tab w:val="clear" w:pos="1871"/>
          <w:tab w:val="left" w:pos="2126"/>
        </w:tabs>
        <w:ind w:left="2126" w:hanging="2126"/>
        <w:rPr>
          <w:ins w:id="75" w:author="Author" w:date="2022-11-22T00:29:00Z"/>
        </w:rPr>
      </w:pPr>
      <w:ins w:id="76" w:author="Author" w:date="2022-11-22T00:29:00Z">
        <w:r w:rsidRPr="00FD4D71">
          <w:t>DFT-S OFDM</w:t>
        </w:r>
        <w:r w:rsidRPr="00FD4D71">
          <w:tab/>
          <w:t>DFT-spread OFDM</w:t>
        </w:r>
      </w:ins>
    </w:p>
    <w:p w14:paraId="36CB02BD" w14:textId="77777777" w:rsidR="00C002A1" w:rsidRPr="00FD4D71" w:rsidRDefault="00C002A1" w:rsidP="00C002A1">
      <w:pPr>
        <w:pStyle w:val="enumlev1"/>
        <w:tabs>
          <w:tab w:val="clear" w:pos="1134"/>
          <w:tab w:val="clear" w:pos="1871"/>
          <w:tab w:val="left" w:pos="2126"/>
        </w:tabs>
        <w:ind w:left="2126" w:hanging="2126"/>
        <w:rPr>
          <w:ins w:id="77" w:author="5A2-2 BWA Editor" w:date="2022-11-17T12:14:00Z"/>
        </w:rPr>
      </w:pPr>
      <w:ins w:id="78" w:author="5A2-2 BWA Editor" w:date="2022-11-17T12:14:00Z">
        <w:r w:rsidRPr="00FD4D71">
          <w:t>DSSS</w:t>
        </w:r>
        <w:r w:rsidRPr="00FD4D71">
          <w:tab/>
          <w:t>Direct sequence spread spectrum</w:t>
        </w:r>
      </w:ins>
    </w:p>
    <w:p w14:paraId="2534EF31" w14:textId="77777777" w:rsidR="00C002A1" w:rsidRPr="00FD4D71" w:rsidRDefault="00C002A1" w:rsidP="00C002A1">
      <w:pPr>
        <w:pStyle w:val="enumlev1"/>
        <w:tabs>
          <w:tab w:val="clear" w:pos="1134"/>
          <w:tab w:val="clear" w:pos="1871"/>
          <w:tab w:val="left" w:pos="2126"/>
        </w:tabs>
        <w:ind w:left="2126" w:hanging="2126"/>
      </w:pPr>
      <w:ins w:id="79" w:author="5A2-2 BWA Editor" w:date="2022-11-17T12:14:00Z">
        <w:r w:rsidRPr="00FD4D71">
          <w:t>e.i.r.p.</w:t>
        </w:r>
        <w:r w:rsidRPr="00FD4D71">
          <w:tab/>
          <w:t>Equivalent isotropically radiated power</w:t>
        </w:r>
      </w:ins>
    </w:p>
    <w:p w14:paraId="7AC8FF2B" w14:textId="77777777" w:rsidR="00C002A1" w:rsidRPr="00FD4D71" w:rsidRDefault="00C002A1" w:rsidP="00C002A1">
      <w:pPr>
        <w:pStyle w:val="enumlev1"/>
        <w:tabs>
          <w:tab w:val="clear" w:pos="1134"/>
          <w:tab w:val="clear" w:pos="1871"/>
          <w:tab w:val="left" w:pos="2126"/>
        </w:tabs>
        <w:ind w:left="2126" w:hanging="2126"/>
        <w:rPr>
          <w:ins w:id="80" w:author="5A2-2 BWA Editor" w:date="2022-11-17T12:14:00Z"/>
        </w:rPr>
      </w:pPr>
      <w:ins w:id="81" w:author="Author" w:date="2022-11-22T00:30:00Z">
        <w:r w:rsidRPr="00FD4D71">
          <w:t>ENG</w:t>
        </w:r>
      </w:ins>
      <w:ins w:id="82" w:author="Author" w:date="2022-11-22T00:31:00Z">
        <w:r w:rsidRPr="00FD4D71">
          <w:tab/>
          <w:t>Electronic News Gathering</w:t>
        </w:r>
      </w:ins>
    </w:p>
    <w:p w14:paraId="0BF202B2" w14:textId="77777777" w:rsidR="00C002A1" w:rsidRPr="00FD4D71" w:rsidRDefault="00C002A1" w:rsidP="00C002A1">
      <w:pPr>
        <w:pStyle w:val="enumlev1"/>
        <w:tabs>
          <w:tab w:val="clear" w:pos="1134"/>
          <w:tab w:val="clear" w:pos="1871"/>
          <w:tab w:val="left" w:pos="2126"/>
        </w:tabs>
        <w:ind w:left="2126" w:hanging="2126"/>
        <w:rPr>
          <w:ins w:id="83" w:author="5A2-2 BWA Editor" w:date="2022-11-17T12:14:00Z"/>
        </w:rPr>
      </w:pPr>
      <w:ins w:id="84" w:author="5A2-2 BWA Editor" w:date="2022-11-17T12:14:00Z">
        <w:r w:rsidRPr="00FD4D71">
          <w:t>ETSI</w:t>
        </w:r>
        <w:r w:rsidRPr="00FD4D71">
          <w:tab/>
          <w:t>European Telecommunications Standards Institute</w:t>
        </w:r>
      </w:ins>
    </w:p>
    <w:p w14:paraId="5E5E13B2" w14:textId="77777777" w:rsidR="00C002A1" w:rsidRPr="00FD4D71" w:rsidRDefault="00C002A1" w:rsidP="00C002A1">
      <w:pPr>
        <w:pStyle w:val="enumlev1"/>
        <w:tabs>
          <w:tab w:val="clear" w:pos="1134"/>
          <w:tab w:val="clear" w:pos="1871"/>
          <w:tab w:val="left" w:pos="2126"/>
        </w:tabs>
        <w:ind w:left="2126" w:hanging="2126"/>
        <w:rPr>
          <w:ins w:id="85" w:author="5A2-2 BWA Editor" w:date="2022-11-17T12:14:00Z"/>
        </w:rPr>
      </w:pPr>
      <w:ins w:id="86" w:author="5A2-2 BWA Editor" w:date="2022-11-17T12:14:00Z">
        <w:r w:rsidRPr="00FD4D71">
          <w:t>Frequency band</w:t>
        </w:r>
        <w:r w:rsidRPr="00FD4D71">
          <w:tab/>
          <w:t>Nominal operating spectrum of operation</w:t>
        </w:r>
      </w:ins>
    </w:p>
    <w:p w14:paraId="5A2673DF" w14:textId="77777777" w:rsidR="00C002A1" w:rsidRPr="00FD4D71" w:rsidRDefault="00C002A1" w:rsidP="00C002A1">
      <w:pPr>
        <w:pStyle w:val="enumlev1"/>
        <w:tabs>
          <w:tab w:val="clear" w:pos="1134"/>
          <w:tab w:val="clear" w:pos="1871"/>
          <w:tab w:val="left" w:pos="2126"/>
        </w:tabs>
        <w:ind w:left="2126" w:hanging="2126"/>
        <w:rPr>
          <w:ins w:id="87" w:author="5A2-2 BWA Editor" w:date="2022-11-17T12:14:00Z"/>
        </w:rPr>
      </w:pPr>
      <w:ins w:id="88" w:author="5A2-2 BWA Editor" w:date="2022-11-17T12:14:00Z">
        <w:r w:rsidRPr="00FD4D71">
          <w:t>FHSS</w:t>
        </w:r>
        <w:r w:rsidRPr="00FD4D71">
          <w:tab/>
          <w:t>Frequency hopping spread spectrum</w:t>
        </w:r>
      </w:ins>
    </w:p>
    <w:p w14:paraId="1038148C" w14:textId="77777777" w:rsidR="00C002A1" w:rsidRPr="00FD4D71" w:rsidRDefault="00C002A1" w:rsidP="00C002A1">
      <w:pPr>
        <w:pStyle w:val="enumlev1"/>
        <w:tabs>
          <w:tab w:val="clear" w:pos="1134"/>
          <w:tab w:val="clear" w:pos="1871"/>
          <w:tab w:val="left" w:pos="2126"/>
        </w:tabs>
        <w:ind w:left="2126" w:hanging="2126"/>
        <w:rPr>
          <w:ins w:id="89" w:author="5A2-2 BWA Editor" w:date="2022-11-17T12:14:00Z"/>
        </w:rPr>
      </w:pPr>
      <w:ins w:id="90" w:author="5A2-2 BWA Editor" w:date="2022-11-17T12:14:00Z">
        <w:r w:rsidRPr="00FD4D71">
          <w:t>HIPERLAN2</w:t>
        </w:r>
        <w:r w:rsidRPr="00FD4D71">
          <w:tab/>
          <w:t>High performance radio LAN 2</w:t>
        </w:r>
      </w:ins>
    </w:p>
    <w:p w14:paraId="5278ECDD" w14:textId="77777777" w:rsidR="00C002A1" w:rsidRPr="00FD4D71" w:rsidRDefault="00C002A1" w:rsidP="00C002A1">
      <w:pPr>
        <w:pStyle w:val="enumlev1"/>
        <w:tabs>
          <w:tab w:val="clear" w:pos="1134"/>
          <w:tab w:val="clear" w:pos="1871"/>
          <w:tab w:val="left" w:pos="2126"/>
        </w:tabs>
        <w:ind w:left="2126" w:hanging="2126"/>
        <w:rPr>
          <w:ins w:id="91" w:author="5A2-2 BWA Editor" w:date="2022-11-17T12:14:00Z"/>
        </w:rPr>
      </w:pPr>
      <w:ins w:id="92" w:author="5A2-2 BWA Editor" w:date="2022-11-17T12:14:00Z">
        <w:r w:rsidRPr="00FD4D71">
          <w:t>HiSWANa</w:t>
        </w:r>
        <w:r w:rsidRPr="00FD4D71">
          <w:tab/>
          <w:t>High speed wireless access network – type a</w:t>
        </w:r>
      </w:ins>
    </w:p>
    <w:p w14:paraId="0423C85C" w14:textId="77777777" w:rsidR="00C002A1" w:rsidRPr="00FD4D71" w:rsidRDefault="00C002A1" w:rsidP="00C002A1">
      <w:pPr>
        <w:pStyle w:val="enumlev1"/>
        <w:tabs>
          <w:tab w:val="clear" w:pos="1134"/>
          <w:tab w:val="clear" w:pos="1871"/>
          <w:tab w:val="left" w:pos="2126"/>
        </w:tabs>
        <w:ind w:left="2126" w:hanging="2126"/>
        <w:rPr>
          <w:ins w:id="93" w:author="5A2-2 BWA Editor" w:date="2022-11-17T12:14:00Z"/>
        </w:rPr>
      </w:pPr>
      <w:ins w:id="94" w:author="5A2-2 BWA Editor" w:date="2022-11-17T12:14:00Z">
        <w:r w:rsidRPr="00FD4D71">
          <w:t>HSWA</w:t>
        </w:r>
        <w:r w:rsidRPr="00FD4D71">
          <w:tab/>
          <w:t>High speed wireless access</w:t>
        </w:r>
      </w:ins>
    </w:p>
    <w:p w14:paraId="6BCA1E60" w14:textId="77777777" w:rsidR="00C002A1" w:rsidRPr="00FD4D71" w:rsidRDefault="00C002A1" w:rsidP="00C002A1">
      <w:pPr>
        <w:pStyle w:val="enumlev1"/>
        <w:tabs>
          <w:tab w:val="clear" w:pos="1134"/>
          <w:tab w:val="clear" w:pos="1871"/>
          <w:tab w:val="left" w:pos="2126"/>
        </w:tabs>
        <w:ind w:left="2126" w:hanging="2126"/>
        <w:rPr>
          <w:ins w:id="95" w:author="5A2-2 BWA Editor" w:date="2022-11-17T12:14:00Z"/>
        </w:rPr>
      </w:pPr>
      <w:ins w:id="96" w:author="5A2-2 BWA Editor" w:date="2022-11-17T12:14:00Z">
        <w:r w:rsidRPr="00FD4D71">
          <w:t xml:space="preserve">IEEE </w:t>
        </w:r>
        <w:r w:rsidRPr="00FD4D71">
          <w:tab/>
          <w:t xml:space="preserve">Institute of Electrical and Electronics Engineers </w:t>
        </w:r>
      </w:ins>
    </w:p>
    <w:p w14:paraId="43FC487A" w14:textId="77777777" w:rsidR="00C002A1" w:rsidRPr="00FD4D71" w:rsidRDefault="00C002A1" w:rsidP="00C002A1">
      <w:pPr>
        <w:pStyle w:val="enumlev1"/>
        <w:tabs>
          <w:tab w:val="clear" w:pos="1134"/>
          <w:tab w:val="clear" w:pos="1871"/>
          <w:tab w:val="left" w:pos="2126"/>
        </w:tabs>
        <w:ind w:left="2126" w:hanging="2126"/>
        <w:rPr>
          <w:ins w:id="97" w:author="5A2-2 BWA Editor" w:date="2022-11-17T12:14:00Z"/>
        </w:rPr>
      </w:pPr>
      <w:ins w:id="98" w:author="5A2-2 BWA Editor" w:date="2022-11-17T12:14:00Z">
        <w:r w:rsidRPr="00FD4D71">
          <w:t>IETF</w:t>
        </w:r>
        <w:r w:rsidRPr="00FD4D71">
          <w:tab/>
          <w:t>Internet Engineering Task Force</w:t>
        </w:r>
      </w:ins>
    </w:p>
    <w:p w14:paraId="4075570C" w14:textId="77777777" w:rsidR="00C002A1" w:rsidRPr="00FD4D71" w:rsidRDefault="00C002A1" w:rsidP="00C002A1">
      <w:pPr>
        <w:pStyle w:val="enumlev1"/>
        <w:tabs>
          <w:tab w:val="clear" w:pos="1134"/>
          <w:tab w:val="clear" w:pos="1871"/>
          <w:tab w:val="left" w:pos="2126"/>
        </w:tabs>
        <w:ind w:left="2126" w:hanging="2126"/>
        <w:rPr>
          <w:ins w:id="99" w:author="5A2-2 BWA Editor" w:date="2022-11-17T12:14:00Z"/>
        </w:rPr>
      </w:pPr>
      <w:ins w:id="100" w:author="5A2-2 BWA Editor" w:date="2022-11-17T12:14:00Z">
        <w:r w:rsidRPr="00FD4D71">
          <w:t>LAN</w:t>
        </w:r>
        <w:r w:rsidRPr="00FD4D71">
          <w:tab/>
          <w:t>Local area network</w:t>
        </w:r>
      </w:ins>
    </w:p>
    <w:p w14:paraId="70994252" w14:textId="77777777" w:rsidR="00C002A1" w:rsidRPr="00FD4D71" w:rsidRDefault="00C002A1" w:rsidP="00C002A1">
      <w:pPr>
        <w:pStyle w:val="enumlev1"/>
        <w:tabs>
          <w:tab w:val="clear" w:pos="1134"/>
          <w:tab w:val="clear" w:pos="1871"/>
          <w:tab w:val="left" w:pos="2126"/>
        </w:tabs>
        <w:ind w:left="2126" w:hanging="2126"/>
        <w:rPr>
          <w:ins w:id="101" w:author="Tricia Paoletta" w:date="2023-05-06T18:05:00Z"/>
        </w:rPr>
      </w:pPr>
      <w:ins w:id="102" w:author="Tricia Paoletta" w:date="2023-05-06T18:05:00Z">
        <w:r w:rsidRPr="00FD4D71">
          <w:t>LPI</w:t>
        </w:r>
        <w:r w:rsidRPr="00FD4D71">
          <w:tab/>
          <w:t>Low power indoor</w:t>
        </w:r>
      </w:ins>
    </w:p>
    <w:p w14:paraId="42923142" w14:textId="77777777" w:rsidR="00C002A1" w:rsidRPr="00FD4D71" w:rsidRDefault="00C002A1" w:rsidP="00C002A1">
      <w:pPr>
        <w:pStyle w:val="enumlev1"/>
        <w:tabs>
          <w:tab w:val="clear" w:pos="1134"/>
          <w:tab w:val="clear" w:pos="1871"/>
          <w:tab w:val="left" w:pos="2126"/>
        </w:tabs>
        <w:ind w:left="2126" w:hanging="2126"/>
        <w:rPr>
          <w:ins w:id="103" w:author="5A2-2 BWA Editor" w:date="2022-11-17T12:14:00Z"/>
        </w:rPr>
      </w:pPr>
      <w:ins w:id="104" w:author="5A2-2 BWA Editor" w:date="2022-11-17T12:14:00Z">
        <w:r w:rsidRPr="00FD4D71">
          <w:t>LBT</w:t>
        </w:r>
        <w:r w:rsidRPr="00FD4D71">
          <w:tab/>
          <w:t>Listen before talk</w:t>
        </w:r>
      </w:ins>
    </w:p>
    <w:p w14:paraId="7D789959" w14:textId="77777777" w:rsidR="00C002A1" w:rsidRPr="00FD4D71" w:rsidRDefault="00C002A1" w:rsidP="00C002A1">
      <w:pPr>
        <w:pStyle w:val="enumlev1"/>
        <w:tabs>
          <w:tab w:val="clear" w:pos="1134"/>
          <w:tab w:val="clear" w:pos="1871"/>
          <w:tab w:val="left" w:pos="2126"/>
        </w:tabs>
        <w:ind w:left="2126" w:hanging="2126"/>
        <w:rPr>
          <w:ins w:id="105" w:author="5A2-2 BWA Editor" w:date="2022-11-17T12:14:00Z"/>
        </w:rPr>
      </w:pPr>
      <w:ins w:id="106" w:author="5A2-2 BWA Editor" w:date="2022-11-17T12:14:00Z">
        <w:r w:rsidRPr="00FD4D71">
          <w:t>MU</w:t>
        </w:r>
        <w:r w:rsidRPr="00FD4D71">
          <w:tab/>
          <w:t xml:space="preserve">Medium utilisation </w:t>
        </w:r>
      </w:ins>
    </w:p>
    <w:p w14:paraId="169FEC83" w14:textId="77777777" w:rsidR="00C002A1" w:rsidRPr="00FD4D71" w:rsidRDefault="00C002A1" w:rsidP="00C002A1">
      <w:pPr>
        <w:pStyle w:val="enumlev1"/>
        <w:tabs>
          <w:tab w:val="clear" w:pos="1134"/>
          <w:tab w:val="clear" w:pos="1871"/>
          <w:tab w:val="left" w:pos="2126"/>
        </w:tabs>
        <w:ind w:left="2126" w:hanging="2126"/>
        <w:rPr>
          <w:ins w:id="107" w:author="5A2-2 BWA Editor" w:date="2022-11-17T12:14:00Z"/>
        </w:rPr>
      </w:pPr>
      <w:ins w:id="108" w:author="5A2-2 BWA Editor" w:date="2022-11-17T12:14:00Z">
        <w:r w:rsidRPr="00FD4D71">
          <w:t>MMAC</w:t>
        </w:r>
        <w:r w:rsidRPr="00FD4D71">
          <w:tab/>
          <w:t>Multimedia mobile access communication</w:t>
        </w:r>
      </w:ins>
    </w:p>
    <w:p w14:paraId="104116C3" w14:textId="77777777" w:rsidR="00C002A1" w:rsidRPr="00FD4D71" w:rsidRDefault="00C002A1" w:rsidP="00C002A1">
      <w:pPr>
        <w:pStyle w:val="enumlev1"/>
        <w:tabs>
          <w:tab w:val="clear" w:pos="1134"/>
          <w:tab w:val="clear" w:pos="1871"/>
          <w:tab w:val="left" w:pos="2126"/>
        </w:tabs>
        <w:ind w:left="2126" w:hanging="2126"/>
        <w:rPr>
          <w:ins w:id="109" w:author="5A2-2 BWA Editor" w:date="2022-11-17T12:14:00Z"/>
        </w:rPr>
      </w:pPr>
      <w:ins w:id="110" w:author="5A2-2 BWA Editor" w:date="2022-11-17T12:14:00Z">
        <w:r w:rsidRPr="00FD4D71">
          <w:t>Modulation</w:t>
        </w:r>
        <w:r w:rsidRPr="00FD4D71">
          <w:tab/>
          <w:t>The method used to put information onto an RF carrier</w:t>
        </w:r>
      </w:ins>
    </w:p>
    <w:p w14:paraId="2C130105" w14:textId="77777777" w:rsidR="00C002A1" w:rsidRPr="00FD4D71" w:rsidRDefault="00C002A1" w:rsidP="00C002A1">
      <w:pPr>
        <w:pStyle w:val="enumlev1"/>
        <w:tabs>
          <w:tab w:val="clear" w:pos="1134"/>
          <w:tab w:val="clear" w:pos="1871"/>
          <w:tab w:val="left" w:pos="2126"/>
        </w:tabs>
        <w:ind w:left="2126" w:hanging="2126"/>
        <w:rPr>
          <w:ins w:id="111" w:author="5A2-2 BWA Editor" w:date="2022-11-17T12:14:00Z"/>
        </w:rPr>
      </w:pPr>
      <w:ins w:id="112" w:author="5A2-2 BWA Editor" w:date="2022-11-17T12:14:00Z">
        <w:r w:rsidRPr="00FD4D71">
          <w:t>MIMO</w:t>
        </w:r>
        <w:r w:rsidRPr="00FD4D71">
          <w:tab/>
          <w:t>Multiple input multiple output</w:t>
        </w:r>
      </w:ins>
    </w:p>
    <w:p w14:paraId="701AEFE9" w14:textId="77777777" w:rsidR="00C002A1" w:rsidRPr="00FD4D71" w:rsidRDefault="00C002A1" w:rsidP="00C002A1">
      <w:pPr>
        <w:pStyle w:val="enumlev1"/>
        <w:tabs>
          <w:tab w:val="clear" w:pos="1134"/>
          <w:tab w:val="clear" w:pos="1871"/>
          <w:tab w:val="left" w:pos="2126"/>
        </w:tabs>
        <w:ind w:left="2126" w:hanging="2126"/>
      </w:pPr>
      <w:ins w:id="113" w:author="5A2-2 BWA Editor" w:date="2022-11-17T12:14:00Z">
        <w:r w:rsidRPr="00FD4D71">
          <w:t>OFDM</w:t>
        </w:r>
        <w:r w:rsidRPr="00FD4D71">
          <w:tab/>
          <w:t>Orthogonal frequency division multiplexing</w:t>
        </w:r>
      </w:ins>
    </w:p>
    <w:p w14:paraId="5472A857" w14:textId="77777777" w:rsidR="00C002A1" w:rsidRPr="00FD4D71" w:rsidRDefault="00C002A1" w:rsidP="00C002A1">
      <w:pPr>
        <w:pStyle w:val="enumlev1"/>
        <w:tabs>
          <w:tab w:val="clear" w:pos="1134"/>
          <w:tab w:val="clear" w:pos="1871"/>
          <w:tab w:val="left" w:pos="2126"/>
        </w:tabs>
        <w:ind w:left="2126" w:hanging="2126"/>
        <w:rPr>
          <w:ins w:id="114" w:author="5A2-2 BWA Editor" w:date="2022-11-17T12:14:00Z"/>
        </w:rPr>
      </w:pPr>
      <w:ins w:id="115" w:author="Author" w:date="2022-11-22T00:35:00Z">
        <w:r w:rsidRPr="00FD4D71">
          <w:t>OFDMA</w:t>
        </w:r>
        <w:r w:rsidRPr="00FD4D71">
          <w:tab/>
          <w:t>Orthogonal frequency division multiple access</w:t>
        </w:r>
      </w:ins>
    </w:p>
    <w:p w14:paraId="4DB1049F" w14:textId="77777777" w:rsidR="00C002A1" w:rsidRPr="00FD4D71" w:rsidRDefault="00C002A1" w:rsidP="00C002A1">
      <w:pPr>
        <w:pStyle w:val="enumlev1"/>
        <w:tabs>
          <w:tab w:val="clear" w:pos="1134"/>
          <w:tab w:val="clear" w:pos="1871"/>
          <w:tab w:val="left" w:pos="2126"/>
        </w:tabs>
        <w:ind w:left="2126" w:hanging="2126"/>
        <w:rPr>
          <w:ins w:id="116" w:author="5A2-2 BWA Editor" w:date="2022-11-17T12:14:00Z"/>
        </w:rPr>
      </w:pPr>
      <w:ins w:id="117" w:author="5A2-2 BWA Editor" w:date="2022-11-17T12:14:00Z">
        <w:r w:rsidRPr="00FD4D71">
          <w:t>PSD</w:t>
        </w:r>
        <w:r w:rsidRPr="00FD4D71">
          <w:tab/>
          <w:t>Power spectral density</w:t>
        </w:r>
      </w:ins>
    </w:p>
    <w:p w14:paraId="1B0B1AA3" w14:textId="77777777" w:rsidR="00C002A1" w:rsidRPr="00FD4D71" w:rsidRDefault="00C002A1" w:rsidP="00C002A1">
      <w:pPr>
        <w:pStyle w:val="enumlev1"/>
        <w:tabs>
          <w:tab w:val="clear" w:pos="1134"/>
          <w:tab w:val="clear" w:pos="1871"/>
          <w:tab w:val="left" w:pos="2126"/>
        </w:tabs>
        <w:ind w:left="2126" w:hanging="2126"/>
        <w:rPr>
          <w:ins w:id="118" w:author="5A2-2 BWA Editor" w:date="2022-11-17T12:14:00Z"/>
        </w:rPr>
      </w:pPr>
      <w:ins w:id="119" w:author="5A2-2 BWA Editor" w:date="2022-11-17T12:14:00Z">
        <w:r w:rsidRPr="00FD4D71">
          <w:t xml:space="preserve">PSTN </w:t>
        </w:r>
        <w:r w:rsidRPr="00FD4D71">
          <w:tab/>
          <w:t>Public switched telephone network</w:t>
        </w:r>
      </w:ins>
    </w:p>
    <w:p w14:paraId="14098EA6" w14:textId="77777777" w:rsidR="00C002A1" w:rsidRPr="00FD4D71" w:rsidRDefault="00C002A1" w:rsidP="00C002A1">
      <w:pPr>
        <w:pStyle w:val="enumlev1"/>
        <w:tabs>
          <w:tab w:val="clear" w:pos="1134"/>
          <w:tab w:val="clear" w:pos="1871"/>
          <w:tab w:val="left" w:pos="2126"/>
        </w:tabs>
        <w:ind w:left="2126" w:hanging="2126"/>
        <w:rPr>
          <w:ins w:id="120" w:author="5A2-2 BWA Editor" w:date="2022-11-17T12:14:00Z"/>
        </w:rPr>
      </w:pPr>
      <w:ins w:id="121" w:author="5A2-2 BWA Editor" w:date="2022-11-17T12:14:00Z">
        <w:r w:rsidRPr="00FD4D71">
          <w:lastRenderedPageBreak/>
          <w:t xml:space="preserve">QAM </w:t>
        </w:r>
        <w:r w:rsidRPr="00FD4D71">
          <w:tab/>
          <w:t>Quadrature amplitude modulation</w:t>
        </w:r>
      </w:ins>
    </w:p>
    <w:p w14:paraId="4DB228F5" w14:textId="77777777" w:rsidR="00C002A1" w:rsidRPr="00FD4D71" w:rsidRDefault="00C002A1" w:rsidP="00C002A1">
      <w:pPr>
        <w:pStyle w:val="enumlev1"/>
        <w:tabs>
          <w:tab w:val="clear" w:pos="1134"/>
          <w:tab w:val="clear" w:pos="1871"/>
          <w:tab w:val="left" w:pos="2126"/>
        </w:tabs>
        <w:ind w:left="2126" w:hanging="2126"/>
        <w:rPr>
          <w:ins w:id="122" w:author="5A2-2 BWA Editor" w:date="2022-11-17T12:14:00Z"/>
        </w:rPr>
      </w:pPr>
      <w:ins w:id="123" w:author="5A2-2 BWA Editor" w:date="2022-11-17T12:14:00Z">
        <w:r w:rsidRPr="00FD4D71">
          <w:t>QoS</w:t>
        </w:r>
        <w:r w:rsidRPr="00FD4D71">
          <w:tab/>
          <w:t>Quality of Service</w:t>
        </w:r>
      </w:ins>
    </w:p>
    <w:p w14:paraId="46DA10C0" w14:textId="77777777" w:rsidR="00C002A1" w:rsidRPr="00FD4D71" w:rsidRDefault="00C002A1" w:rsidP="00C002A1">
      <w:pPr>
        <w:pStyle w:val="enumlev1"/>
        <w:tabs>
          <w:tab w:val="clear" w:pos="1134"/>
          <w:tab w:val="clear" w:pos="1871"/>
          <w:tab w:val="left" w:pos="2126"/>
        </w:tabs>
        <w:ind w:left="2126" w:hanging="2126"/>
        <w:rPr>
          <w:ins w:id="124" w:author="5A2-2 BWA Editor" w:date="2022-11-17T12:14:00Z"/>
        </w:rPr>
      </w:pPr>
      <w:ins w:id="125" w:author="5A2-2 BWA Editor" w:date="2022-11-17T12:14:00Z">
        <w:r w:rsidRPr="00FD4D71">
          <w:t>QPSK</w:t>
        </w:r>
        <w:r w:rsidRPr="00FD4D71">
          <w:tab/>
          <w:t>Quaternary phase-shift keying</w:t>
        </w:r>
      </w:ins>
    </w:p>
    <w:p w14:paraId="36C1761C" w14:textId="77777777" w:rsidR="00C002A1" w:rsidRPr="00FD4D71" w:rsidRDefault="00C002A1" w:rsidP="00C002A1">
      <w:pPr>
        <w:pStyle w:val="enumlev1"/>
        <w:tabs>
          <w:tab w:val="clear" w:pos="1134"/>
          <w:tab w:val="clear" w:pos="1871"/>
          <w:tab w:val="left" w:pos="2126"/>
        </w:tabs>
        <w:ind w:left="2126" w:hanging="2126"/>
        <w:rPr>
          <w:ins w:id="126" w:author="5A2-2 BWA Editor" w:date="2022-11-17T12:14:00Z"/>
        </w:rPr>
      </w:pPr>
      <w:ins w:id="127" w:author="5A2-2 BWA Editor" w:date="2022-11-17T12:14:00Z">
        <w:r w:rsidRPr="00FD4D71">
          <w:t>RF</w:t>
        </w:r>
        <w:r w:rsidRPr="00FD4D71">
          <w:tab/>
          <w:t>Radio frequency</w:t>
        </w:r>
      </w:ins>
    </w:p>
    <w:p w14:paraId="36DCDA47" w14:textId="77777777" w:rsidR="00C002A1" w:rsidRPr="00FD4D71" w:rsidRDefault="00C002A1" w:rsidP="00C002A1">
      <w:pPr>
        <w:pStyle w:val="enumlev1"/>
        <w:tabs>
          <w:tab w:val="clear" w:pos="1134"/>
          <w:tab w:val="clear" w:pos="1871"/>
          <w:tab w:val="left" w:pos="2126"/>
        </w:tabs>
        <w:ind w:left="2126" w:hanging="2126"/>
      </w:pPr>
      <w:ins w:id="128" w:author="5A2-2 BWA Editor" w:date="2022-11-17T12:14:00Z">
        <w:r w:rsidRPr="00FD4D71">
          <w:t>RLAN</w:t>
        </w:r>
        <w:r w:rsidRPr="00FD4D71">
          <w:tab/>
          <w:t>Radio local area network</w:t>
        </w:r>
      </w:ins>
    </w:p>
    <w:p w14:paraId="51AEA1EB" w14:textId="77777777" w:rsidR="00C002A1" w:rsidRPr="00FD4D71" w:rsidRDefault="00C002A1" w:rsidP="00C002A1">
      <w:pPr>
        <w:pStyle w:val="enumlev1"/>
        <w:tabs>
          <w:tab w:val="clear" w:pos="1134"/>
          <w:tab w:val="clear" w:pos="1871"/>
          <w:tab w:val="left" w:pos="2126"/>
        </w:tabs>
        <w:ind w:left="2126" w:hanging="2126"/>
        <w:rPr>
          <w:ins w:id="129" w:author="Author" w:date="2022-11-22T00:38:00Z"/>
        </w:rPr>
      </w:pPr>
      <w:ins w:id="130" w:author="Author" w:date="2022-11-22T00:38:00Z">
        <w:r w:rsidRPr="00FD4D71">
          <w:t>RU</w:t>
        </w:r>
        <w:r w:rsidRPr="00FD4D71">
          <w:tab/>
          <w:t>Resource unit</w:t>
        </w:r>
      </w:ins>
    </w:p>
    <w:p w14:paraId="3386A331" w14:textId="77777777" w:rsidR="00C002A1" w:rsidRPr="00FD4D71" w:rsidRDefault="00C002A1" w:rsidP="00C002A1">
      <w:pPr>
        <w:pStyle w:val="enumlev1"/>
        <w:tabs>
          <w:tab w:val="clear" w:pos="1134"/>
          <w:tab w:val="clear" w:pos="1871"/>
          <w:tab w:val="left" w:pos="2126"/>
        </w:tabs>
        <w:ind w:left="2126" w:hanging="2126"/>
        <w:rPr>
          <w:ins w:id="131" w:author="5A2-2 BWA Editor" w:date="2022-11-17T12:14:00Z"/>
        </w:rPr>
      </w:pPr>
      <w:ins w:id="132" w:author="5A2-2 BWA Editor" w:date="2022-11-17T12:14:00Z">
        <w:r w:rsidRPr="00FD4D71">
          <w:t>SSMA</w:t>
        </w:r>
        <w:r w:rsidRPr="00FD4D71">
          <w:tab/>
          <w:t>Spread spectrum multiple access</w:t>
        </w:r>
      </w:ins>
    </w:p>
    <w:p w14:paraId="4F2F5B14" w14:textId="77777777" w:rsidR="00C002A1" w:rsidRPr="00FD4D71" w:rsidRDefault="00C002A1" w:rsidP="00C002A1">
      <w:pPr>
        <w:pStyle w:val="enumlev1"/>
        <w:tabs>
          <w:tab w:val="clear" w:pos="1134"/>
          <w:tab w:val="clear" w:pos="1871"/>
          <w:tab w:val="left" w:pos="2126"/>
        </w:tabs>
        <w:ind w:left="2126" w:hanging="2126"/>
        <w:rPr>
          <w:ins w:id="133" w:author="5A2-2 BWA Editor" w:date="2022-11-17T12:14:00Z"/>
        </w:rPr>
      </w:pPr>
      <w:ins w:id="134" w:author="5A2-2 BWA Editor" w:date="2022-11-17T12:14:00Z">
        <w:r w:rsidRPr="00FD4D71">
          <w:t>Tx power</w:t>
        </w:r>
        <w:r w:rsidRPr="00FD4D71">
          <w:tab/>
          <w:t>Transmitter power – RF power in Watts produced by the transmitter</w:t>
        </w:r>
      </w:ins>
    </w:p>
    <w:p w14:paraId="66C5E4A8" w14:textId="77777777" w:rsidR="00C002A1" w:rsidRPr="00FD4D71" w:rsidRDefault="00C002A1" w:rsidP="00C002A1">
      <w:pPr>
        <w:pStyle w:val="enumlev1"/>
        <w:tabs>
          <w:tab w:val="clear" w:pos="1134"/>
          <w:tab w:val="clear" w:pos="1871"/>
          <w:tab w:val="left" w:pos="2126"/>
        </w:tabs>
        <w:ind w:left="2126" w:hanging="2126"/>
        <w:rPr>
          <w:ins w:id="135" w:author="5A2-2 BWA Editor" w:date="2022-11-17T12:14:00Z"/>
        </w:rPr>
      </w:pPr>
      <w:ins w:id="136" w:author="5A2-2 BWA Editor" w:date="2022-11-17T12:14:00Z">
        <w:r w:rsidRPr="00FD4D71">
          <w:t>TCP</w:t>
        </w:r>
        <w:r w:rsidRPr="00FD4D71">
          <w:tab/>
          <w:t>Transmission control protocol</w:t>
        </w:r>
      </w:ins>
    </w:p>
    <w:p w14:paraId="50E1EB6E" w14:textId="77777777" w:rsidR="00C002A1" w:rsidRPr="00FD4D71" w:rsidRDefault="00C002A1" w:rsidP="00C002A1">
      <w:pPr>
        <w:pStyle w:val="enumlev1"/>
        <w:tabs>
          <w:tab w:val="clear" w:pos="1134"/>
          <w:tab w:val="clear" w:pos="1871"/>
          <w:tab w:val="left" w:pos="2126"/>
        </w:tabs>
        <w:ind w:left="2126" w:hanging="2126"/>
        <w:rPr>
          <w:ins w:id="137" w:author="5A2-2 BWA Editor" w:date="2022-11-17T12:14:00Z"/>
        </w:rPr>
      </w:pPr>
      <w:ins w:id="138" w:author="5A2-2 BWA Editor" w:date="2022-11-17T12:14:00Z">
        <w:r w:rsidRPr="00FD4D71">
          <w:t xml:space="preserve">TDD </w:t>
        </w:r>
        <w:r w:rsidRPr="00FD4D71">
          <w:tab/>
          <w:t>Time division duplex</w:t>
        </w:r>
      </w:ins>
    </w:p>
    <w:p w14:paraId="0611B21B" w14:textId="77777777" w:rsidR="00C002A1" w:rsidRPr="00FD4D71" w:rsidRDefault="00C002A1" w:rsidP="00C002A1">
      <w:pPr>
        <w:pStyle w:val="enumlev1"/>
        <w:tabs>
          <w:tab w:val="clear" w:pos="1134"/>
          <w:tab w:val="clear" w:pos="1871"/>
          <w:tab w:val="left" w:pos="2126"/>
        </w:tabs>
        <w:ind w:left="2126" w:hanging="2126"/>
        <w:rPr>
          <w:ins w:id="139" w:author="5A2-2 BWA Editor" w:date="2022-11-17T12:14:00Z"/>
        </w:rPr>
      </w:pPr>
      <w:ins w:id="140" w:author="5A2-2 BWA Editor" w:date="2022-11-17T12:14:00Z">
        <w:r w:rsidRPr="00FD4D71">
          <w:t xml:space="preserve">TDMA </w:t>
        </w:r>
        <w:r w:rsidRPr="00FD4D71">
          <w:tab/>
          <w:t>Time-division multiple access</w:t>
        </w:r>
      </w:ins>
    </w:p>
    <w:p w14:paraId="6FEA72CC" w14:textId="77777777" w:rsidR="00C002A1" w:rsidRPr="00FD4D71" w:rsidRDefault="00C002A1" w:rsidP="00C002A1">
      <w:pPr>
        <w:pStyle w:val="enumlev1"/>
        <w:tabs>
          <w:tab w:val="clear" w:pos="1134"/>
          <w:tab w:val="clear" w:pos="1871"/>
          <w:tab w:val="left" w:pos="2126"/>
        </w:tabs>
        <w:ind w:left="2126" w:hanging="2126"/>
        <w:rPr>
          <w:ins w:id="141" w:author="5A2-2 BWA Editor" w:date="2022-11-17T12:14:00Z"/>
        </w:rPr>
      </w:pPr>
      <w:ins w:id="142" w:author="5A2-2 BWA Editor" w:date="2022-11-17T12:14:00Z">
        <w:r w:rsidRPr="00FD4D71">
          <w:t xml:space="preserve">TPC </w:t>
        </w:r>
        <w:r w:rsidRPr="00FD4D71">
          <w:tab/>
          <w:t>Transmit power control</w:t>
        </w:r>
      </w:ins>
    </w:p>
    <w:p w14:paraId="1042F6C5" w14:textId="77777777" w:rsidR="00C002A1" w:rsidRPr="00FD4D71" w:rsidRDefault="00C002A1" w:rsidP="00C002A1">
      <w:pPr>
        <w:pStyle w:val="enumlev1"/>
        <w:tabs>
          <w:tab w:val="clear" w:pos="1134"/>
          <w:tab w:val="clear" w:pos="1871"/>
          <w:tab w:val="left" w:pos="2126"/>
        </w:tabs>
        <w:ind w:left="2126" w:hanging="2126"/>
        <w:rPr>
          <w:ins w:id="143" w:author="Author" w:date="2022-11-22T00:40:00Z"/>
        </w:rPr>
      </w:pPr>
      <w:ins w:id="144" w:author="Author" w:date="2022-11-22T00:40:00Z">
        <w:r w:rsidRPr="00FD4D71">
          <w:t>TTA</w:t>
        </w:r>
        <w:r w:rsidRPr="00FD4D71">
          <w:tab/>
          <w:t xml:space="preserve">Telecommunications Technology Association (A standards developing organization in the Republic of Korea) </w:t>
        </w:r>
      </w:ins>
    </w:p>
    <w:p w14:paraId="7401A460" w14:textId="77777777" w:rsidR="00C002A1" w:rsidRPr="00FD4D71" w:rsidRDefault="00C002A1" w:rsidP="00C002A1">
      <w:pPr>
        <w:pStyle w:val="enumlev1"/>
        <w:tabs>
          <w:tab w:val="clear" w:pos="1134"/>
          <w:tab w:val="clear" w:pos="1871"/>
          <w:tab w:val="left" w:pos="2126"/>
        </w:tabs>
        <w:ind w:left="2126" w:hanging="2126"/>
        <w:rPr>
          <w:ins w:id="145" w:author="Tricia Paoletta" w:date="2023-05-06T18:05:00Z"/>
        </w:rPr>
      </w:pPr>
      <w:ins w:id="146" w:author="Tricia Paoletta" w:date="2023-05-06T18:05:00Z">
        <w:r w:rsidRPr="00FD4D71">
          <w:t>VLP</w:t>
        </w:r>
        <w:r w:rsidRPr="00FD4D71">
          <w:tab/>
          <w:t xml:space="preserve">Very low power </w:t>
        </w:r>
      </w:ins>
    </w:p>
    <w:p w14:paraId="7E0BFBA5" w14:textId="77777777" w:rsidR="00C002A1" w:rsidRPr="00FD4D71" w:rsidRDefault="00C002A1" w:rsidP="00C002A1">
      <w:pPr>
        <w:pStyle w:val="enumlev1"/>
        <w:tabs>
          <w:tab w:val="clear" w:pos="1134"/>
          <w:tab w:val="clear" w:pos="1871"/>
          <w:tab w:val="left" w:pos="2126"/>
        </w:tabs>
        <w:ind w:left="2126" w:hanging="2126"/>
        <w:rPr>
          <w:ins w:id="147" w:author="5A2-2 BWA Editor" w:date="2022-11-17T12:14:00Z"/>
        </w:rPr>
      </w:pPr>
      <w:ins w:id="148" w:author="5A2-2 BWA Editor" w:date="2022-11-17T12:14:00Z">
        <w:r w:rsidRPr="00FD4D71">
          <w:t>WATM</w:t>
        </w:r>
        <w:r w:rsidRPr="00FD4D71">
          <w:tab/>
          <w:t>Wireless asynchronous transfer mode</w:t>
        </w:r>
      </w:ins>
    </w:p>
    <w:p w14:paraId="2CC1E40D" w14:textId="77777777" w:rsidR="00C002A1" w:rsidRPr="00FD4D71" w:rsidRDefault="00C002A1" w:rsidP="00C002A1">
      <w:pPr>
        <w:pStyle w:val="Normalaftertitle"/>
        <w:keepNext/>
      </w:pPr>
      <w:r w:rsidRPr="00FD4D71">
        <w:t>The ITU Radiocommunication Assembly,</w:t>
      </w:r>
    </w:p>
    <w:p w14:paraId="25568AFC" w14:textId="77777777" w:rsidR="00C002A1" w:rsidRPr="00FD4D71" w:rsidRDefault="00C002A1" w:rsidP="00C002A1">
      <w:pPr>
        <w:pStyle w:val="Call"/>
      </w:pPr>
      <w:r w:rsidRPr="00FD4D71">
        <w:t>considering</w:t>
      </w:r>
    </w:p>
    <w:p w14:paraId="041EAB3C" w14:textId="77777777" w:rsidR="00C002A1" w:rsidRPr="00FD4D71" w:rsidRDefault="00C002A1" w:rsidP="00C002A1">
      <w:pPr>
        <w:jc w:val="both"/>
      </w:pPr>
      <w:r w:rsidRPr="00FD4D71">
        <w:rPr>
          <w:i/>
          <w:iCs/>
        </w:rPr>
        <w:t>a)</w:t>
      </w:r>
      <w:r w:rsidRPr="00FD4D71">
        <w:tab/>
        <w:t>that broadband radio local area networks (RLANs) are widely used for fixed, semi</w:t>
      </w:r>
      <w:r w:rsidRPr="00FD4D71">
        <w:noBreakHyphen/>
        <w:t>fixed (transportable) and portable computer equipment for a variety of broadband applications;</w:t>
      </w:r>
    </w:p>
    <w:p w14:paraId="279BCD6D" w14:textId="77777777" w:rsidR="00C002A1" w:rsidRPr="00FD4D71" w:rsidRDefault="00C002A1" w:rsidP="00C002A1">
      <w:pPr>
        <w:jc w:val="both"/>
      </w:pPr>
      <w:r w:rsidRPr="00FD4D71">
        <w:rPr>
          <w:i/>
          <w:iCs/>
        </w:rPr>
        <w:t>b)</w:t>
      </w:r>
      <w:r w:rsidRPr="00FD4D71">
        <w:tab/>
        <w:t>that broadband RLANs are used for fixed, nomadic and mobile wireless access applications;</w:t>
      </w:r>
    </w:p>
    <w:p w14:paraId="1F24A405" w14:textId="77777777" w:rsidR="00C002A1" w:rsidRPr="00FD4D71" w:rsidRDefault="00C002A1" w:rsidP="00C002A1">
      <w:pPr>
        <w:jc w:val="both"/>
      </w:pPr>
      <w:r w:rsidRPr="00FD4D71">
        <w:rPr>
          <w:i/>
          <w:iCs/>
        </w:rPr>
        <w:t>c)</w:t>
      </w:r>
      <w:r w:rsidRPr="00FD4D71">
        <w:rPr>
          <w:i/>
        </w:rPr>
        <w:tab/>
      </w:r>
      <w:r w:rsidRPr="00FD4D71">
        <w:t>that broadband RLAN standards currently being developed are compatible with current wired LAN standards;</w:t>
      </w:r>
    </w:p>
    <w:p w14:paraId="5BB509FD" w14:textId="77777777" w:rsidR="00C002A1" w:rsidRPr="00FD4D71" w:rsidRDefault="00C002A1" w:rsidP="00C002A1">
      <w:pPr>
        <w:jc w:val="both"/>
      </w:pPr>
      <w:r w:rsidRPr="00FD4D71">
        <w:rPr>
          <w:i/>
          <w:iCs/>
        </w:rPr>
        <w:t>d)</w:t>
      </w:r>
      <w:r w:rsidRPr="00FD4D71">
        <w:tab/>
        <w:t>that it is desirable to establish guidelines for broadband RLANs in various frequency bands;</w:t>
      </w:r>
    </w:p>
    <w:p w14:paraId="4B4D1543" w14:textId="77777777" w:rsidR="00C002A1" w:rsidRPr="00FD4D71" w:rsidRDefault="00C002A1" w:rsidP="00C002A1">
      <w:pPr>
        <w:jc w:val="both"/>
      </w:pPr>
      <w:r w:rsidRPr="00FD4D71">
        <w:rPr>
          <w:i/>
          <w:iCs/>
        </w:rPr>
        <w:t>e)</w:t>
      </w:r>
      <w:r w:rsidRPr="00FD4D71">
        <w:tab/>
        <w:t>that broadband RLANs should be implemented with careful consideration to compatibility with other radio applications,</w:t>
      </w:r>
    </w:p>
    <w:p w14:paraId="673589D3" w14:textId="77777777" w:rsidR="00C002A1" w:rsidRPr="00FD4D71" w:rsidRDefault="00C002A1" w:rsidP="00C002A1">
      <w:pPr>
        <w:pStyle w:val="Call"/>
        <w:rPr>
          <w:ins w:id="149" w:author="Canada" w:date="2021-09-15T21:34:00Z"/>
        </w:rPr>
      </w:pPr>
      <w:ins w:id="150" w:author="Canada" w:date="2021-09-15T21:35:00Z">
        <w:r w:rsidRPr="00FD4D71">
          <w:t>recogniz</w:t>
        </w:r>
      </w:ins>
      <w:ins w:id="151" w:author="Canada" w:date="2021-09-15T21:34:00Z">
        <w:r w:rsidRPr="00FD4D71">
          <w:t>ing</w:t>
        </w:r>
      </w:ins>
    </w:p>
    <w:p w14:paraId="0BF53F5E" w14:textId="77777777" w:rsidR="00C002A1" w:rsidRPr="00FD4D71" w:rsidRDefault="00C002A1" w:rsidP="00C002A1">
      <w:pPr>
        <w:rPr>
          <w:ins w:id="152" w:author="5A2-2 BWA Editor" w:date="2022-11-21T03:59:00Z"/>
        </w:rPr>
      </w:pPr>
      <w:bookmarkStart w:id="153" w:name="_Hlk85474935"/>
      <w:ins w:id="154" w:author="Song, Xiaojing" w:date="2022-11-23T10:03:00Z">
        <w:r w:rsidRPr="00FD4D71">
          <w:rPr>
            <w:i/>
            <w:iCs/>
          </w:rPr>
          <w:t>a)</w:t>
        </w:r>
        <w:r w:rsidRPr="00FD4D71">
          <w:tab/>
        </w:r>
      </w:ins>
      <w:ins w:id="155" w:author="Canada" w:date="2021-10-27T08:41:00Z">
        <w:r w:rsidRPr="00FD4D71">
          <w:t xml:space="preserve">that </w:t>
        </w:r>
      </w:ins>
      <w:ins w:id="156" w:author="Canada" w:date="2021-10-25T11:47:00Z">
        <w:r w:rsidRPr="00FD4D71">
          <w:t xml:space="preserve">the </w:t>
        </w:r>
      </w:ins>
      <w:ins w:id="157" w:author="Canada" w:date="2021-09-29T21:43:00Z">
        <w:r w:rsidRPr="00FD4D71">
          <w:t>use of the frequency bands 5 150-5 250 MHz, 5 250-5 350 MHz and 5</w:t>
        </w:r>
      </w:ins>
      <w:ins w:id="158" w:author="ITU - LRT -" w:date="2021-10-28T13:03:00Z">
        <w:r w:rsidRPr="00FD4D71">
          <w:t> </w:t>
        </w:r>
      </w:ins>
      <w:ins w:id="159" w:author="Canada" w:date="2021-09-29T21:43:00Z">
        <w:r w:rsidRPr="00FD4D71">
          <w:t>470</w:t>
        </w:r>
      </w:ins>
      <w:ins w:id="160" w:author="ITU - LRT -" w:date="2021-10-28T13:03:00Z">
        <w:r w:rsidRPr="00FD4D71">
          <w:noBreakHyphen/>
        </w:r>
      </w:ins>
      <w:ins w:id="161" w:author="Canada" w:date="2021-09-29T21:43:00Z">
        <w:r w:rsidRPr="00FD4D71">
          <w:t>5</w:t>
        </w:r>
      </w:ins>
      <w:ins w:id="162" w:author="ITU - LRT -" w:date="2021-10-28T13:03:00Z">
        <w:r w:rsidRPr="00FD4D71">
          <w:t> </w:t>
        </w:r>
      </w:ins>
      <w:ins w:id="163" w:author="Canada" w:date="2021-09-29T21:43:00Z">
        <w:r w:rsidRPr="00FD4D71">
          <w:t>725</w:t>
        </w:r>
      </w:ins>
      <w:ins w:id="164" w:author="ITU - LRT -" w:date="2021-10-28T13:03:00Z">
        <w:r w:rsidRPr="00FD4D71">
          <w:t> </w:t>
        </w:r>
      </w:ins>
      <w:ins w:id="165" w:author="Canada" w:date="2021-09-29T21:43:00Z">
        <w:r w:rsidRPr="00FD4D71">
          <w:t xml:space="preserve">MHz by RLAN’s </w:t>
        </w:r>
      </w:ins>
      <w:ins w:id="166" w:author="Canada" w:date="2021-10-25T11:48:00Z">
        <w:r w:rsidRPr="00FD4D71">
          <w:t>is</w:t>
        </w:r>
      </w:ins>
      <w:ins w:id="167" w:author="Canada" w:date="2021-09-29T21:43:00Z">
        <w:r w:rsidRPr="00FD4D71">
          <w:t xml:space="preserve"> covered in Resolution </w:t>
        </w:r>
        <w:r w:rsidRPr="00FD4D71">
          <w:rPr>
            <w:b/>
            <w:bCs/>
          </w:rPr>
          <w:t>229</w:t>
        </w:r>
      </w:ins>
      <w:ins w:id="168" w:author="Canada" w:date="2021-09-29T21:49:00Z">
        <w:r w:rsidRPr="00FD4D71">
          <w:rPr>
            <w:b/>
            <w:bCs/>
          </w:rPr>
          <w:t xml:space="preserve"> (Rev.WRC-19)</w:t>
        </w:r>
      </w:ins>
      <w:ins w:id="169" w:author="5A2-2 BWA Editor" w:date="2022-11-18T03:54:00Z">
        <w:r w:rsidRPr="00FD4D71">
          <w:t>;</w:t>
        </w:r>
      </w:ins>
    </w:p>
    <w:p w14:paraId="5A8CB936" w14:textId="77777777" w:rsidR="00C002A1" w:rsidRPr="00242DDA" w:rsidRDefault="00C002A1" w:rsidP="00C002A1">
      <w:pPr>
        <w:rPr>
          <w:ins w:id="170" w:author="5A2-2 BWA Editor" w:date="2022-11-21T05:07:00Z"/>
          <w:strike/>
          <w:highlight w:val="yellow"/>
        </w:rPr>
      </w:pPr>
      <w:commentRangeStart w:id="171"/>
      <w:ins w:id="172" w:author="Song, Xiaojing" w:date="2022-11-23T10:04:00Z">
        <w:r w:rsidRPr="00242DDA">
          <w:rPr>
            <w:i/>
            <w:iCs/>
            <w:strike/>
            <w:highlight w:val="yellow"/>
          </w:rPr>
          <w:t>b)</w:t>
        </w:r>
        <w:r w:rsidRPr="00242DDA">
          <w:rPr>
            <w:strike/>
            <w:highlight w:val="yellow"/>
          </w:rPr>
          <w:tab/>
        </w:r>
      </w:ins>
      <w:commentRangeEnd w:id="171"/>
      <w:r w:rsidR="00094D78">
        <w:rPr>
          <w:rStyle w:val="CommentReference"/>
          <w:rFonts w:eastAsia="MS Mincho"/>
          <w:lang w:val="en-US"/>
        </w:rPr>
        <w:commentReference w:id="171"/>
      </w:r>
      <w:ins w:id="173" w:author="5A2-2 BWA Editor" w:date="2022-11-21T05:05:00Z">
        <w:r w:rsidRPr="00242DDA">
          <w:rPr>
            <w:strike/>
            <w:highlight w:val="yellow"/>
          </w:rPr>
          <w:t xml:space="preserve">that </w:t>
        </w:r>
      </w:ins>
      <w:ins w:id="174" w:author="Tricia Paoletta" w:date="2023-05-15T09:53:00Z">
        <w:r w:rsidRPr="00242DDA">
          <w:rPr>
            <w:strike/>
            <w:highlight w:val="yellow"/>
          </w:rPr>
          <w:t xml:space="preserve">provision </w:t>
        </w:r>
      </w:ins>
      <w:ins w:id="175" w:author="5A2-2 BWA Editor" w:date="2022-11-21T03:59:00Z">
        <w:r w:rsidRPr="00242DDA">
          <w:rPr>
            <w:strike/>
            <w:highlight w:val="yellow"/>
          </w:rPr>
          <w:t xml:space="preserve">0.4 </w:t>
        </w:r>
      </w:ins>
      <w:ins w:id="176" w:author="5A2-2 BWA Editor" w:date="2022-11-22T02:08:00Z">
        <w:r w:rsidRPr="00242DDA">
          <w:rPr>
            <w:strike/>
            <w:highlight w:val="yellow"/>
          </w:rPr>
          <w:t xml:space="preserve">of </w:t>
        </w:r>
      </w:ins>
      <w:ins w:id="177" w:author="5A2-2 BWA Editor" w:date="2022-11-21T05:05:00Z">
        <w:r w:rsidRPr="00242DDA">
          <w:rPr>
            <w:strike/>
            <w:highlight w:val="yellow"/>
          </w:rPr>
          <w:t xml:space="preserve">the </w:t>
        </w:r>
      </w:ins>
      <w:ins w:id="178" w:author="5A2-2 BWA Editor" w:date="2022-11-21T03:59:00Z">
        <w:r w:rsidRPr="00242DDA">
          <w:rPr>
            <w:strike/>
            <w:highlight w:val="yellow"/>
          </w:rPr>
          <w:t xml:space="preserve">Preamble </w:t>
        </w:r>
      </w:ins>
      <w:ins w:id="179" w:author="5A2-2 BWA Editor" w:date="2022-11-22T01:37:00Z">
        <w:r w:rsidRPr="00242DDA">
          <w:rPr>
            <w:strike/>
            <w:highlight w:val="yellow"/>
          </w:rPr>
          <w:t xml:space="preserve">of Radio Regulations provides </w:t>
        </w:r>
      </w:ins>
      <w:ins w:id="180" w:author="5A2-2 BWA Editor" w:date="2022-11-22T02:08:00Z">
        <w:r w:rsidRPr="00242DDA">
          <w:rPr>
            <w:strike/>
            <w:highlight w:val="yellow"/>
          </w:rPr>
          <w:t>that all stations, whatever their purpose, must be established and operated in such a manner as not to cause harmful interference to the radio services or communications of other Members</w:t>
        </w:r>
      </w:ins>
      <w:ins w:id="181" w:author="Tricia Paoletta" w:date="2023-05-06T18:06:00Z">
        <w:r w:rsidRPr="00242DDA">
          <w:rPr>
            <w:strike/>
            <w:highlight w:val="yellow"/>
          </w:rPr>
          <w:t xml:space="preserve"> or of recognized operating agencies, or of other duly authorized operating agencies which carry on a radio service, and which operate in accordance with the provisions of these Regulations (No. 197 of the Constitution).</w:t>
        </w:r>
      </w:ins>
      <w:ins w:id="182" w:author="5A2-2 BWA Editor" w:date="2022-11-22T02:08:00Z">
        <w:r w:rsidRPr="00242DDA">
          <w:rPr>
            <w:strike/>
            <w:highlight w:val="yellow"/>
          </w:rPr>
          <w:t>;</w:t>
        </w:r>
      </w:ins>
      <w:ins w:id="183" w:author="5A2-2 BWA Editor" w:date="2022-11-21T03:59:00Z">
        <w:r w:rsidRPr="00242DDA">
          <w:rPr>
            <w:strike/>
            <w:highlight w:val="yellow"/>
          </w:rPr>
          <w:t xml:space="preserve"> </w:t>
        </w:r>
      </w:ins>
      <w:ins w:id="184" w:author="5A2-2 BWA Editor" w:date="2022-11-21T05:05:00Z">
        <w:r w:rsidRPr="00242DDA">
          <w:rPr>
            <w:strike/>
            <w:highlight w:val="yellow"/>
          </w:rPr>
          <w:t xml:space="preserve"> </w:t>
        </w:r>
      </w:ins>
    </w:p>
    <w:p w14:paraId="63AA3211" w14:textId="77777777" w:rsidR="00C002A1" w:rsidRPr="00242DDA" w:rsidRDefault="00C002A1" w:rsidP="00C002A1">
      <w:pPr>
        <w:pStyle w:val="EditorsNote"/>
        <w:rPr>
          <w:ins w:id="185" w:author="5A2-2 BWA Editor" w:date="2022-11-18T03:54:00Z"/>
          <w:strike/>
        </w:rPr>
      </w:pPr>
      <w:ins w:id="186" w:author="5A2-2 BWA Editor" w:date="2022-11-21T05:08:00Z">
        <w:r w:rsidRPr="00242DDA">
          <w:rPr>
            <w:strike/>
            <w:highlight w:val="yellow"/>
          </w:rPr>
          <w:t>[</w:t>
        </w:r>
      </w:ins>
      <w:ins w:id="187" w:author="5A2-2 BWA Editor" w:date="2022-11-21T05:05:00Z">
        <w:r w:rsidRPr="00242DDA">
          <w:rPr>
            <w:strike/>
            <w:highlight w:val="yellow"/>
          </w:rPr>
          <w:t xml:space="preserve">Editor’s Note </w:t>
        </w:r>
      </w:ins>
      <w:ins w:id="188" w:author="5A2-2 BWA Editor" w:date="2022-11-22T01:38:00Z">
        <w:r w:rsidRPr="00242DDA">
          <w:rPr>
            <w:strike/>
            <w:highlight w:val="yellow"/>
          </w:rPr>
          <w:t xml:space="preserve">- </w:t>
        </w:r>
      </w:ins>
      <w:ins w:id="189" w:author="5A2-2 BWA Editor" w:date="2022-11-21T05:05:00Z">
        <w:r w:rsidRPr="00242DDA">
          <w:rPr>
            <w:strike/>
            <w:highlight w:val="yellow"/>
          </w:rPr>
          <w:t xml:space="preserve">this proposed new recognizing </w:t>
        </w:r>
      </w:ins>
      <w:ins w:id="190" w:author="5A2-2 BWA Editor" w:date="2022-11-21T05:07:00Z">
        <w:r w:rsidRPr="00242DDA">
          <w:rPr>
            <w:strike/>
            <w:highlight w:val="yellow"/>
          </w:rPr>
          <w:t>referencing Article .4 c</w:t>
        </w:r>
      </w:ins>
      <w:ins w:id="191" w:author="5A2-2 BWA Editor" w:date="2022-11-21T05:05:00Z">
        <w:r w:rsidRPr="00242DDA">
          <w:rPr>
            <w:strike/>
            <w:highlight w:val="yellow"/>
          </w:rPr>
          <w:t xml:space="preserve">ould be </w:t>
        </w:r>
      </w:ins>
      <w:ins w:id="192" w:author="5A2-2 BWA Editor" w:date="2022-11-21T03:59:00Z">
        <w:r w:rsidRPr="00242DDA">
          <w:rPr>
            <w:strike/>
            <w:highlight w:val="yellow"/>
          </w:rPr>
          <w:t xml:space="preserve">combined with </w:t>
        </w:r>
      </w:ins>
      <w:ins w:id="193" w:author="5A2-2 BWA Editor" w:date="2022-11-21T05:06:00Z">
        <w:r w:rsidRPr="00242DDA">
          <w:rPr>
            <w:strike/>
            <w:highlight w:val="yellow"/>
          </w:rPr>
          <w:t xml:space="preserve">the </w:t>
        </w:r>
      </w:ins>
      <w:ins w:id="194" w:author="5A2-2 BWA Editor" w:date="2022-11-21T03:59:00Z">
        <w:r w:rsidRPr="00242DDA">
          <w:rPr>
            <w:strike/>
            <w:highlight w:val="yellow"/>
          </w:rPr>
          <w:t>delet</w:t>
        </w:r>
      </w:ins>
      <w:ins w:id="195" w:author="5A2-2 BWA Editor" w:date="2022-11-21T04:01:00Z">
        <w:r w:rsidRPr="00242DDA">
          <w:rPr>
            <w:strike/>
            <w:highlight w:val="yellow"/>
          </w:rPr>
          <w:t>ion of</w:t>
        </w:r>
      </w:ins>
      <w:ins w:id="196" w:author="5A2-2 BWA Editor" w:date="2022-11-21T04:00:00Z">
        <w:r w:rsidRPr="00242DDA">
          <w:rPr>
            <w:strike/>
            <w:highlight w:val="yellow"/>
          </w:rPr>
          <w:t xml:space="preserve"> Note</w:t>
        </w:r>
      </w:ins>
      <w:ins w:id="197" w:author="5A2-2 BWA Editor" w:date="2022-11-22T01:38:00Z">
        <w:r w:rsidRPr="00242DDA">
          <w:rPr>
            <w:strike/>
            <w:highlight w:val="yellow"/>
          </w:rPr>
          <w:t>s</w:t>
        </w:r>
      </w:ins>
      <w:ins w:id="198" w:author="5A2-2 BWA Editor" w:date="2022-11-21T04:00:00Z">
        <w:r w:rsidRPr="00242DDA">
          <w:rPr>
            <w:strike/>
            <w:highlight w:val="yellow"/>
          </w:rPr>
          <w:t xml:space="preserve"> 3 &amp; 4 </w:t>
        </w:r>
      </w:ins>
      <w:ins w:id="199" w:author="5A2-2 BWA Editor" w:date="2022-11-21T05:07:00Z">
        <w:r w:rsidRPr="00242DDA">
          <w:rPr>
            <w:strike/>
            <w:highlight w:val="yellow"/>
          </w:rPr>
          <w:t>from</w:t>
        </w:r>
      </w:ins>
      <w:ins w:id="200" w:author="5A2-2 BWA Editor" w:date="2022-11-21T04:00:00Z">
        <w:r w:rsidRPr="00242DDA">
          <w:rPr>
            <w:strike/>
            <w:highlight w:val="yellow"/>
          </w:rPr>
          <w:t xml:space="preserve"> Option </w:t>
        </w:r>
      </w:ins>
      <w:ins w:id="201" w:author="5A2-2 BWA Editor" w:date="2022-11-21T04:01:00Z">
        <w:r w:rsidRPr="00242DDA">
          <w:rPr>
            <w:strike/>
            <w:highlight w:val="yellow"/>
          </w:rPr>
          <w:t>2 and 4</w:t>
        </w:r>
      </w:ins>
      <w:ins w:id="202" w:author="5A2-2 BWA Editor" w:date="2022-11-22T01:38:00Z">
        <w:r w:rsidRPr="00242DDA">
          <w:rPr>
            <w:strike/>
            <w:highlight w:val="yellow"/>
          </w:rPr>
          <w:t>,</w:t>
        </w:r>
      </w:ins>
      <w:ins w:id="203" w:author="5A2-2 BWA Editor" w:date="2022-11-21T05:06:00Z">
        <w:r w:rsidRPr="00242DDA">
          <w:rPr>
            <w:strike/>
            <w:highlight w:val="yellow"/>
          </w:rPr>
          <w:t xml:space="preserve"> but is not considered necessary by proponents of Options 1 and 3</w:t>
        </w:r>
      </w:ins>
      <w:ins w:id="204" w:author="5A2-2 BWA Editor" w:date="2022-11-21T05:07:00Z">
        <w:r w:rsidRPr="00242DDA">
          <w:rPr>
            <w:strike/>
            <w:highlight w:val="yellow"/>
          </w:rPr>
          <w:t xml:space="preserve">, which </w:t>
        </w:r>
      </w:ins>
      <w:ins w:id="205" w:author="5A2-2 BWA Editor" w:date="2022-11-21T05:08:00Z">
        <w:r w:rsidRPr="00242DDA">
          <w:rPr>
            <w:strike/>
            <w:highlight w:val="yellow"/>
          </w:rPr>
          <w:t>limit recommends 3 to only two Notes</w:t>
        </w:r>
      </w:ins>
      <w:ins w:id="206" w:author="5A2-2 BWA Editor" w:date="2022-11-21T05:06:00Z">
        <w:r w:rsidRPr="00242DDA">
          <w:rPr>
            <w:strike/>
            <w:highlight w:val="yellow"/>
          </w:rPr>
          <w:t>.</w:t>
        </w:r>
      </w:ins>
      <w:ins w:id="207" w:author="5A2-2 BWA Editor" w:date="2022-11-21T04:01:00Z">
        <w:r w:rsidRPr="00242DDA">
          <w:rPr>
            <w:strike/>
            <w:highlight w:val="yellow"/>
          </w:rPr>
          <w:t>]</w:t>
        </w:r>
      </w:ins>
    </w:p>
    <w:bookmarkEnd w:id="153"/>
    <w:p w14:paraId="134FB422" w14:textId="77777777" w:rsidR="00C002A1" w:rsidRPr="00FD4D71" w:rsidRDefault="00C002A1" w:rsidP="00C002A1">
      <w:pPr>
        <w:jc w:val="both"/>
        <w:rPr>
          <w:ins w:id="208" w:author="Fernandez Jimenez, Virginia" w:date="2021-12-02T09:37:00Z"/>
        </w:rPr>
      </w:pPr>
      <w:r w:rsidRPr="00FD4D71">
        <w:rPr>
          <w:i/>
          <w:iCs/>
        </w:rPr>
        <w:lastRenderedPageBreak/>
        <w:t>c</w:t>
      </w:r>
      <w:r w:rsidRPr="00FD4D71">
        <w:t>)</w:t>
      </w:r>
      <w:ins w:id="209" w:author="5A2-2 BWA Editor" w:date="2022-11-18T03:55:00Z">
        <w:r w:rsidRPr="00FD4D71">
          <w:tab/>
        </w:r>
      </w:ins>
      <w:ins w:id="210" w:author="5A2-2 BWA Editor" w:date="2022-11-18T03:56:00Z">
        <w:r w:rsidRPr="00FD4D71">
          <w:t>that other information on broadband WAS, including RLANs, is contained in Recommendations ITU-R F.1763, ITU-R M.1652, ITU-R M.1739 and ITU-R M.1801,</w:t>
        </w:r>
      </w:ins>
    </w:p>
    <w:p w14:paraId="73BE3CC9" w14:textId="77777777" w:rsidR="00C002A1" w:rsidRPr="00FD4D71" w:rsidRDefault="00C002A1" w:rsidP="00C002A1">
      <w:pPr>
        <w:pStyle w:val="Call"/>
      </w:pPr>
      <w:r w:rsidRPr="00FD4D71">
        <w:t>noting</w:t>
      </w:r>
    </w:p>
    <w:p w14:paraId="642EF350" w14:textId="77777777" w:rsidR="00C002A1" w:rsidRPr="00726ECC" w:rsidRDefault="00C002A1" w:rsidP="00C002A1">
      <w:pPr>
        <w:jc w:val="both"/>
        <w:rPr>
          <w:ins w:id="211" w:author="Tricia Paoletta" w:date="2023-05-15T11:48:00Z"/>
          <w:strike/>
          <w:highlight w:val="yellow"/>
        </w:rPr>
      </w:pPr>
      <w:commentRangeStart w:id="212"/>
      <w:r w:rsidRPr="00726ECC">
        <w:rPr>
          <w:i/>
          <w:iCs/>
          <w:strike/>
          <w:highlight w:val="yellow"/>
        </w:rPr>
        <w:t>a)</w:t>
      </w:r>
      <w:r w:rsidRPr="00726ECC">
        <w:rPr>
          <w:strike/>
          <w:highlight w:val="yellow"/>
        </w:rPr>
        <w:tab/>
      </w:r>
      <w:commentRangeEnd w:id="212"/>
      <w:r w:rsidR="00906224">
        <w:rPr>
          <w:rStyle w:val="CommentReference"/>
          <w:rFonts w:eastAsia="MS Mincho"/>
          <w:lang w:val="en-US"/>
        </w:rPr>
        <w:commentReference w:id="212"/>
      </w:r>
      <w:r w:rsidRPr="00726ECC">
        <w:rPr>
          <w:strike/>
          <w:highlight w:val="yellow"/>
        </w:rPr>
        <w:t>that Report ITU-R F.2086 provides technical and operational characteristics and applications of broadband wireless access systems (WAS) in the fixed service;</w:t>
      </w:r>
    </w:p>
    <w:p w14:paraId="78392D7C" w14:textId="77777777" w:rsidR="00C002A1" w:rsidRPr="00290E18" w:rsidRDefault="00C002A1" w:rsidP="00C002A1">
      <w:pPr>
        <w:jc w:val="both"/>
      </w:pPr>
      <w:ins w:id="213" w:author="Tricia Paoletta" w:date="2023-05-16T17:04:00Z">
        <w:r w:rsidRPr="00290E18">
          <w:rPr>
            <w:i/>
            <w:iCs/>
          </w:rPr>
          <w:t>[</w:t>
        </w:r>
      </w:ins>
      <w:ins w:id="214" w:author="Tricia Paoletta" w:date="2023-05-15T11:49:00Z">
        <w:r w:rsidRPr="00290E18">
          <w:rPr>
            <w:i/>
            <w:iCs/>
          </w:rPr>
          <w:t xml:space="preserve">Editor’s Note – there was a proposal to delete the reference to </w:t>
        </w:r>
      </w:ins>
      <w:ins w:id="215" w:author="Tricia Paoletta" w:date="2023-05-15T11:50:00Z">
        <w:r w:rsidRPr="00290E18">
          <w:rPr>
            <w:i/>
            <w:iCs/>
          </w:rPr>
          <w:t xml:space="preserve">ITU-R F.2086 in the above noting </w:t>
        </w:r>
      </w:ins>
      <w:ins w:id="216" w:author="Tricia Paoletta" w:date="2023-05-15T11:51:00Z">
        <w:r w:rsidRPr="00290E18">
          <w:rPr>
            <w:i/>
            <w:iCs/>
          </w:rPr>
          <w:t>but the deletion was not agreed</w:t>
        </w:r>
      </w:ins>
      <w:ins w:id="217" w:author="Tricia Paoletta" w:date="2023-05-16T10:49:00Z">
        <w:r w:rsidRPr="00290E18">
          <w:rPr>
            <w:i/>
            <w:iCs/>
          </w:rPr>
          <w:t xml:space="preserve">; </w:t>
        </w:r>
      </w:ins>
      <w:ins w:id="218" w:author="Tricia Paoletta" w:date="2023-05-16T13:26:00Z">
        <w:r w:rsidRPr="00290E18">
          <w:rPr>
            <w:i/>
            <w:iCs/>
          </w:rPr>
          <w:t xml:space="preserve">the continuing relevance of referencing F.2086 </w:t>
        </w:r>
      </w:ins>
      <w:ins w:id="219" w:author="Tricia Paoletta" w:date="2023-05-16T13:27:00Z">
        <w:r w:rsidRPr="00290E18">
          <w:rPr>
            <w:i/>
            <w:iCs/>
          </w:rPr>
          <w:t>may</w:t>
        </w:r>
      </w:ins>
      <w:ins w:id="220" w:author="Tricia Paoletta" w:date="2023-05-16T10:49:00Z">
        <w:r w:rsidRPr="00290E18">
          <w:rPr>
            <w:i/>
            <w:iCs/>
          </w:rPr>
          <w:t xml:space="preserve"> depend on discussions on Annex 2</w:t>
        </w:r>
      </w:ins>
      <w:ins w:id="221" w:author="Tricia Paoletta" w:date="2023-05-15T11:50:00Z">
        <w:r w:rsidRPr="00290E18">
          <w:t>.</w:t>
        </w:r>
      </w:ins>
      <w:ins w:id="222" w:author="Tricia Paoletta" w:date="2023-05-16T17:04:00Z">
        <w:r w:rsidRPr="00290E18">
          <w:t>]</w:t>
        </w:r>
      </w:ins>
    </w:p>
    <w:p w14:paraId="4492DDB1" w14:textId="77777777" w:rsidR="00C002A1" w:rsidRPr="00133773" w:rsidRDefault="00C002A1" w:rsidP="00C002A1">
      <w:pPr>
        <w:jc w:val="both"/>
        <w:rPr>
          <w:ins w:id="223" w:author="Tricia Paoletta" w:date="2023-05-16T15:03:00Z"/>
          <w:strike/>
          <w:highlight w:val="yellow"/>
        </w:rPr>
      </w:pPr>
      <w:commentRangeStart w:id="224"/>
      <w:ins w:id="225" w:author="Tricia Paoletta" w:date="2023-05-15T10:40:00Z">
        <w:r w:rsidRPr="00133773">
          <w:rPr>
            <w:i/>
            <w:iCs/>
            <w:strike/>
            <w:highlight w:val="yellow"/>
          </w:rPr>
          <w:t>[</w:t>
        </w:r>
      </w:ins>
      <w:ins w:id="226" w:author="Tricia Paoletta" w:date="2023-05-15T10:39:00Z">
        <w:r w:rsidRPr="00133773">
          <w:rPr>
            <w:i/>
            <w:iCs/>
            <w:strike/>
            <w:highlight w:val="yellow"/>
          </w:rPr>
          <w:t>b</w:t>
        </w:r>
      </w:ins>
      <w:ins w:id="227" w:author="Canada" w:date="2022-11-18T03:42:00Z">
        <w:r w:rsidRPr="00133773">
          <w:rPr>
            <w:strike/>
            <w:highlight w:val="yellow"/>
          </w:rPr>
          <w:t>)</w:t>
        </w:r>
      </w:ins>
      <w:r w:rsidRPr="00133773">
        <w:rPr>
          <w:strike/>
          <w:highlight w:val="yellow"/>
        </w:rPr>
        <w:t>,</w:t>
      </w:r>
      <w:ins w:id="228" w:author="Canada" w:date="2022-11-18T03:42:00Z">
        <w:r w:rsidRPr="00133773">
          <w:rPr>
            <w:strike/>
            <w:highlight w:val="yellow"/>
          </w:rPr>
          <w:tab/>
        </w:r>
      </w:ins>
      <w:commentRangeEnd w:id="224"/>
      <w:r w:rsidR="00B630E4">
        <w:rPr>
          <w:rStyle w:val="CommentReference"/>
          <w:rFonts w:eastAsia="MS Mincho"/>
          <w:lang w:val="en-US"/>
        </w:rPr>
        <w:commentReference w:id="224"/>
      </w:r>
      <w:ins w:id="229" w:author="Canada" w:date="2022-11-18T03:42:00Z">
        <w:r w:rsidRPr="00133773">
          <w:rPr>
            <w:strike/>
            <w:highlight w:val="yellow"/>
          </w:rPr>
          <w:t xml:space="preserve">that Table </w:t>
        </w:r>
      </w:ins>
      <w:ins w:id="230" w:author="Canada" w:date="2022-11-18T03:43:00Z">
        <w:r w:rsidRPr="00133773">
          <w:rPr>
            <w:strike/>
            <w:highlight w:val="yellow"/>
          </w:rPr>
          <w:t>2</w:t>
        </w:r>
      </w:ins>
      <w:r w:rsidRPr="00133773">
        <w:rPr>
          <w:strike/>
          <w:highlight w:val="yellow"/>
        </w:rPr>
        <w:t xml:space="preserve"> </w:t>
      </w:r>
      <w:ins w:id="231" w:author="5A2-2 BWA Editor" w:date="2022-11-21T03:17:00Z">
        <w:r w:rsidRPr="00133773">
          <w:rPr>
            <w:strike/>
            <w:highlight w:val="yellow"/>
          </w:rPr>
          <w:t xml:space="preserve">contains </w:t>
        </w:r>
      </w:ins>
      <w:ins w:id="232" w:author="Canada" w:date="2022-11-18T03:42:00Z">
        <w:r w:rsidRPr="00133773">
          <w:rPr>
            <w:strike/>
            <w:highlight w:val="yellow"/>
          </w:rPr>
          <w:t>the details on the bands that have been made available for RLAN use by</w:t>
        </w:r>
      </w:ins>
      <w:ins w:id="233" w:author="5A2-2 BWA Editor" w:date="2022-11-21T03:16:00Z">
        <w:r w:rsidRPr="00133773">
          <w:rPr>
            <w:strike/>
            <w:highlight w:val="yellow"/>
          </w:rPr>
          <w:t xml:space="preserve"> some</w:t>
        </w:r>
      </w:ins>
      <w:ins w:id="234" w:author="Canada" w:date="2022-11-18T03:42:00Z">
        <w:r w:rsidRPr="00133773">
          <w:rPr>
            <w:strike/>
            <w:highlight w:val="yellow"/>
          </w:rPr>
          <w:t xml:space="preserve"> </w:t>
        </w:r>
      </w:ins>
      <w:ins w:id="235" w:author="5A2-2 BWA Editor" w:date="2022-11-21T03:18:00Z">
        <w:r w:rsidRPr="00133773">
          <w:rPr>
            <w:strike/>
            <w:highlight w:val="yellow"/>
          </w:rPr>
          <w:t>a</w:t>
        </w:r>
      </w:ins>
      <w:ins w:id="236" w:author="Canada" w:date="2022-11-18T03:42:00Z">
        <w:r w:rsidRPr="00133773">
          <w:rPr>
            <w:strike/>
            <w:highlight w:val="yellow"/>
          </w:rPr>
          <w:t>dministrations</w:t>
        </w:r>
      </w:ins>
      <w:ins w:id="237" w:author="Canada" w:date="2022-11-18T03:43:00Z">
        <w:r w:rsidRPr="00133773">
          <w:rPr>
            <w:strike/>
            <w:highlight w:val="yellow"/>
          </w:rPr>
          <w:t>,</w:t>
        </w:r>
      </w:ins>
      <w:ins w:id="238" w:author="Tricia Paoletta" w:date="2023-05-16T14:55:00Z">
        <w:r w:rsidRPr="00133773">
          <w:rPr>
            <w:strike/>
            <w:highlight w:val="yellow"/>
          </w:rPr>
          <w:t xml:space="preserve"> after sharing analysis was c</w:t>
        </w:r>
      </w:ins>
      <w:ins w:id="239" w:author="Tricia Paoletta" w:date="2023-05-16T14:56:00Z">
        <w:r w:rsidRPr="00133773">
          <w:rPr>
            <w:strike/>
            <w:highlight w:val="yellow"/>
          </w:rPr>
          <w:t>arri</w:t>
        </w:r>
      </w:ins>
      <w:ins w:id="240" w:author="Tricia Paoletta" w:date="2023-05-16T14:55:00Z">
        <w:r w:rsidRPr="00133773">
          <w:rPr>
            <w:strike/>
            <w:highlight w:val="yellow"/>
          </w:rPr>
          <w:t xml:space="preserve">ed </w:t>
        </w:r>
      </w:ins>
      <w:ins w:id="241" w:author="Tricia Paoletta" w:date="2023-05-16T14:56:00Z">
        <w:r w:rsidRPr="00133773">
          <w:rPr>
            <w:strike/>
            <w:highlight w:val="yellow"/>
          </w:rPr>
          <w:t xml:space="preserve">out </w:t>
        </w:r>
      </w:ins>
      <w:ins w:id="242" w:author="Tricia Paoletta" w:date="2023-05-16T14:55:00Z">
        <w:r w:rsidRPr="00133773">
          <w:rPr>
            <w:strike/>
            <w:highlight w:val="yellow"/>
          </w:rPr>
          <w:t>on a regional or national basis</w:t>
        </w:r>
      </w:ins>
      <w:ins w:id="243" w:author="Tricia Paoletta" w:date="2023-05-16T14:56:00Z">
        <w:r w:rsidRPr="00133773">
          <w:rPr>
            <w:strike/>
            <w:highlight w:val="yellow"/>
          </w:rPr>
          <w:t>;</w:t>
        </w:r>
      </w:ins>
      <w:ins w:id="244" w:author="5A2-2 BWA Editor" w:date="2022-11-18T03:48:00Z">
        <w:r w:rsidRPr="00133773">
          <w:rPr>
            <w:strike/>
            <w:highlight w:val="yellow"/>
          </w:rPr>
          <w:t>]</w:t>
        </w:r>
      </w:ins>
    </w:p>
    <w:p w14:paraId="76133307" w14:textId="77777777" w:rsidR="00C002A1" w:rsidRPr="00133773" w:rsidRDefault="00C002A1" w:rsidP="00C002A1">
      <w:pPr>
        <w:jc w:val="both"/>
        <w:rPr>
          <w:i/>
          <w:iCs/>
          <w:strike/>
        </w:rPr>
      </w:pPr>
      <w:ins w:id="245" w:author="Tricia Paoletta" w:date="2023-05-16T17:05:00Z">
        <w:r w:rsidRPr="00133773">
          <w:rPr>
            <w:i/>
            <w:iCs/>
            <w:strike/>
            <w:highlight w:val="yellow"/>
          </w:rPr>
          <w:t>[</w:t>
        </w:r>
      </w:ins>
      <w:ins w:id="246" w:author="Tricia Paoletta" w:date="2023-05-16T15:03:00Z">
        <w:r w:rsidRPr="00133773">
          <w:rPr>
            <w:i/>
            <w:iCs/>
            <w:strike/>
            <w:highlight w:val="yellow"/>
          </w:rPr>
          <w:t>Editor’s Note – this concept of sharing assessment could be covered in a No</w:t>
        </w:r>
      </w:ins>
      <w:ins w:id="247" w:author="Tricia Paoletta" w:date="2023-05-16T15:04:00Z">
        <w:r w:rsidRPr="00133773">
          <w:rPr>
            <w:i/>
            <w:iCs/>
            <w:strike/>
            <w:highlight w:val="yellow"/>
          </w:rPr>
          <w:t>te in Annex 2.</w:t>
        </w:r>
      </w:ins>
      <w:ins w:id="248" w:author="Tricia Paoletta" w:date="2023-05-16T17:05:00Z">
        <w:r w:rsidRPr="00133773">
          <w:rPr>
            <w:i/>
            <w:iCs/>
            <w:strike/>
            <w:highlight w:val="yellow"/>
          </w:rPr>
          <w:t>]</w:t>
        </w:r>
      </w:ins>
    </w:p>
    <w:p w14:paraId="6FE344E1" w14:textId="77777777" w:rsidR="00C002A1" w:rsidRPr="00FD4D71" w:rsidRDefault="00C002A1" w:rsidP="00C002A1">
      <w:pPr>
        <w:pStyle w:val="Call"/>
      </w:pPr>
      <w:r w:rsidRPr="00FD4D71">
        <w:t>recommends</w:t>
      </w:r>
    </w:p>
    <w:p w14:paraId="7CD65289" w14:textId="77777777" w:rsidR="00C002A1" w:rsidRPr="00FD4D71" w:rsidRDefault="00C002A1" w:rsidP="00C002A1">
      <w:pPr>
        <w:rPr>
          <w:ins w:id="249" w:author="5A2-2 BWA Editor" w:date="2022-11-17T06:23:00Z"/>
          <w:szCs w:val="24"/>
        </w:rPr>
      </w:pPr>
      <w:r w:rsidRPr="00FD4D71">
        <w:t>[</w:t>
      </w:r>
      <w:r w:rsidRPr="00FD4D71">
        <w:rPr>
          <w:i/>
          <w:iCs/>
        </w:rPr>
        <w:t>Editor’s Note – a number of Options for revising recommends 1 have been discussed over the last several 5A meetings due to disagreement over whether updating a standards document with international standards designed for bands not previously included first requires ITU-R studies</w:t>
      </w:r>
      <w:r w:rsidRPr="00FD4D71">
        <w:rPr>
          <w:i/>
          <w:iCs/>
          <w:szCs w:val="24"/>
        </w:rPr>
        <w:t xml:space="preserve">. </w:t>
      </w:r>
      <w:r w:rsidRPr="00FD4D71">
        <w:rPr>
          <w:i/>
          <w:iCs/>
        </w:rPr>
        <w:t>Further discussion is necessary to find compromise text</w:t>
      </w:r>
      <w:r w:rsidRPr="00FD4D71">
        <w:t>.]</w:t>
      </w:r>
    </w:p>
    <w:p w14:paraId="45295A10" w14:textId="77777777" w:rsidR="00C002A1" w:rsidRPr="00FD4D71" w:rsidRDefault="00C002A1" w:rsidP="00C002A1">
      <w:pPr>
        <w:rPr>
          <w:i/>
          <w:iCs/>
        </w:rPr>
      </w:pPr>
      <w:ins w:id="250" w:author="5A2-2 BWA Editor" w:date="2022-11-21T07:56:00Z">
        <w:r w:rsidRPr="00FD4D71">
          <w:rPr>
            <w:i/>
            <w:iCs/>
          </w:rPr>
          <w:t>[Editor’s Note - For ease of review, an embedded companion document shows the integrated options for revising the recommends</w:t>
        </w:r>
      </w:ins>
      <w:r w:rsidRPr="00FD4D71">
        <w:rPr>
          <w:i/>
          <w:iCs/>
        </w:rPr>
        <w:t xml:space="preserve"> </w:t>
      </w:r>
      <w:ins w:id="251" w:author="5A2-2 BWA Editor" w:date="2022-11-22T01:03:00Z">
        <w:r w:rsidRPr="00FD4D71">
          <w:rPr>
            <w:i/>
            <w:iCs/>
          </w:rPr>
          <w:t>without track changes</w:t>
        </w:r>
      </w:ins>
      <w:ins w:id="252" w:author="5A2-2 BWA Editor" w:date="2022-11-21T07:56:00Z">
        <w:r w:rsidRPr="00FD4D71">
          <w:rPr>
            <w:i/>
            <w:iCs/>
          </w:rPr>
          <w:t>.</w:t>
        </w:r>
      </w:ins>
    </w:p>
    <w:bookmarkStart w:id="253" w:name="_Hlk119586122"/>
    <w:bookmarkStart w:id="254" w:name="_MON_1730604113"/>
    <w:bookmarkEnd w:id="254"/>
    <w:p w14:paraId="5E71013C" w14:textId="77777777" w:rsidR="00C002A1" w:rsidRPr="00FD4D71" w:rsidDel="00B1042A" w:rsidRDefault="00C002A1" w:rsidP="00C002A1">
      <w:pPr>
        <w:jc w:val="center"/>
        <w:rPr>
          <w:ins w:id="255" w:author="Canada" w:date="2022-11-16T19:02:00Z"/>
          <w:del w:id="256" w:author="5A2-2 BWA Editor" w:date="2022-11-21T03:24:00Z"/>
          <w:strike/>
        </w:rPr>
      </w:pPr>
      <w:r w:rsidRPr="00FD4D71">
        <w:rPr>
          <w:strike/>
        </w:rPr>
        <w:object w:dxaOrig="1327" w:dyaOrig="874" w14:anchorId="663682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42pt" o:ole="">
            <v:imagedata r:id="rId20" o:title=""/>
          </v:shape>
          <o:OLEObject Type="Embed" ProgID="Word.Document.12" ShapeID="_x0000_i1025" DrawAspect="Icon" ObjectID="_1752414312" r:id="rId21">
            <o:FieldCodes>\s</o:FieldCodes>
          </o:OLEObject>
        </w:object>
      </w:r>
      <w:r w:rsidRPr="00FD4D71">
        <w:rPr>
          <w:strike/>
        </w:rPr>
        <w:t xml:space="preserve"> </w:t>
      </w:r>
      <w:ins w:id="257" w:author="5A2-2 BWA Editor" w:date="2022-11-21T07:56:00Z">
        <w:r w:rsidRPr="00FD4D71">
          <w:rPr>
            <w:i/>
            <w:iCs/>
          </w:rPr>
          <w:t>]</w:t>
        </w:r>
      </w:ins>
    </w:p>
    <w:bookmarkEnd w:id="253"/>
    <w:p w14:paraId="30494A71" w14:textId="77777777" w:rsidR="00C002A1" w:rsidRPr="00FD4D71" w:rsidRDefault="00C002A1" w:rsidP="00C002A1">
      <w:pPr>
        <w:jc w:val="both"/>
        <w:rPr>
          <w:ins w:id="258" w:author="Editor" w:date="2021-11-13T20:20:00Z"/>
          <w:i/>
          <w:iCs/>
          <w:spacing w:val="-2"/>
        </w:rPr>
      </w:pPr>
      <w:commentRangeStart w:id="259"/>
      <w:ins w:id="260" w:author="Editor" w:date="2021-11-23T09:15:00Z">
        <w:r w:rsidRPr="00FD4D71">
          <w:rPr>
            <w:i/>
            <w:iCs/>
            <w:spacing w:val="-2"/>
          </w:rPr>
          <w:t>Option 1:</w:t>
        </w:r>
      </w:ins>
      <w:commentRangeEnd w:id="259"/>
      <w:r w:rsidR="002103D8">
        <w:rPr>
          <w:rStyle w:val="CommentReference"/>
          <w:rFonts w:eastAsia="MS Mincho"/>
          <w:lang w:val="en-US"/>
        </w:rPr>
        <w:commentReference w:id="259"/>
      </w:r>
    </w:p>
    <w:p w14:paraId="06B99D42" w14:textId="77777777" w:rsidR="00C002A1" w:rsidRPr="00FD4D71" w:rsidRDefault="00C002A1" w:rsidP="00C002A1">
      <w:pPr>
        <w:jc w:val="both"/>
        <w:rPr>
          <w:ins w:id="261" w:author="Fernandez Jimenez, Virginia" w:date="2021-12-02T09:37:00Z"/>
        </w:rPr>
      </w:pPr>
      <w:ins w:id="262" w:author="Editor" w:date="2021-11-23T15:24:00Z">
        <w:r w:rsidRPr="00FD4D71">
          <w:t>[</w:t>
        </w:r>
      </w:ins>
      <w:r w:rsidRPr="00FD4D71">
        <w:t>1</w:t>
      </w:r>
      <w:r w:rsidRPr="00FD4D71">
        <w:tab/>
      </w:r>
      <w:r w:rsidRPr="00FD4D71">
        <w:rPr>
          <w:spacing w:val="-2"/>
        </w:rPr>
        <w:t xml:space="preserve">that the broadband RLAN standards in Table </w:t>
      </w:r>
      <w:ins w:id="263" w:author="5A2-2 BWA Editor" w:date="2022-11-21T05:14:00Z">
        <w:r w:rsidRPr="00FD4D71">
          <w:rPr>
            <w:spacing w:val="-2"/>
          </w:rPr>
          <w:t>1</w:t>
        </w:r>
      </w:ins>
      <w:del w:id="264" w:author="Tricia Paoletta" w:date="2023-05-15T14:40:00Z">
        <w:r w:rsidRPr="00FD4D71" w:rsidDel="00762BC0">
          <w:rPr>
            <w:spacing w:val="-2"/>
          </w:rPr>
          <w:delText>2</w:delText>
        </w:r>
      </w:del>
      <w:r w:rsidRPr="00FD4D71">
        <w:rPr>
          <w:spacing w:val="-2"/>
        </w:rPr>
        <w:t xml:space="preserve"> should be used</w:t>
      </w:r>
      <w:ins w:id="265" w:author="Stanley, Dorothy" w:date="2021-05-04T11:34:00Z">
        <w:r w:rsidRPr="00FD4D71">
          <w:rPr>
            <w:spacing w:val="-2"/>
          </w:rPr>
          <w:t xml:space="preserve"> by administrations wishing to implement broadband RLANs</w:t>
        </w:r>
      </w:ins>
      <w:r w:rsidRPr="00FD4D71">
        <w:rPr>
          <w:spacing w:val="-2"/>
        </w:rPr>
        <w:t xml:space="preserve"> (see also Notes 1</w:t>
      </w:r>
      <w:ins w:id="266" w:author="5A2-2 BWA Editor" w:date="2022-11-21T05:16:00Z">
        <w:r w:rsidRPr="00FD4D71">
          <w:rPr>
            <w:spacing w:val="-2"/>
          </w:rPr>
          <w:t xml:space="preserve"> </w:t>
        </w:r>
      </w:ins>
      <w:ins w:id="267" w:author="5A2-2 BWA Editor" w:date="2022-11-17T06:21:00Z">
        <w:r w:rsidRPr="00FD4D71">
          <w:rPr>
            <w:spacing w:val="-2"/>
          </w:rPr>
          <w:t>and</w:t>
        </w:r>
      </w:ins>
      <w:del w:id="268" w:author="Tricia Paoletta" w:date="2023-05-15T14:41:00Z">
        <w:r w:rsidRPr="00FD4D71" w:rsidDel="0084031F">
          <w:rPr>
            <w:spacing w:val="-2"/>
          </w:rPr>
          <w:delText>,</w:delText>
        </w:r>
      </w:del>
      <w:r w:rsidRPr="00FD4D71">
        <w:rPr>
          <w:spacing w:val="-2"/>
        </w:rPr>
        <w:t xml:space="preserve"> 2</w:t>
      </w:r>
      <w:del w:id="269" w:author="Tricia Paoletta" w:date="2023-05-15T14:41:00Z">
        <w:r w:rsidRPr="00FD4D71" w:rsidDel="0084031F">
          <w:rPr>
            <w:spacing w:val="-2"/>
          </w:rPr>
          <w:delText xml:space="preserve"> and 3</w:delText>
        </w:r>
      </w:del>
      <w:r w:rsidRPr="00FD4D71">
        <w:rPr>
          <w:spacing w:val="-2"/>
        </w:rPr>
        <w:t>)</w:t>
      </w:r>
      <w:ins w:id="270" w:author="Yemin (Amy)" w:date="2021-05-07T10:14:00Z">
        <w:r w:rsidRPr="00FD4D71">
          <w:rPr>
            <w:spacing w:val="-2"/>
          </w:rPr>
          <w:t>.</w:t>
        </w:r>
      </w:ins>
      <w:ins w:id="271" w:author="Yemin (Amy)" w:date="2021-05-07T10:13:00Z">
        <w:r w:rsidRPr="00FD4D71">
          <w:t xml:space="preserve"> </w:t>
        </w:r>
      </w:ins>
      <w:ins w:id="272" w:author="Andrew Gowans" w:date="2021-05-07T11:55:00Z">
        <w:r w:rsidRPr="00FD4D71">
          <w:t xml:space="preserve">The frequency bands shown in Table </w:t>
        </w:r>
      </w:ins>
      <w:ins w:id="273" w:author="Tricia Paoletta" w:date="2023-05-06T18:26:00Z">
        <w:r w:rsidRPr="00FD4D71">
          <w:t>1</w:t>
        </w:r>
      </w:ins>
      <w:ins w:id="274" w:author="Andrew Gowans" w:date="2021-05-07T11:55:00Z">
        <w:del w:id="275" w:author="Tricia Paoletta" w:date="2023-05-15T14:40:00Z">
          <w:r w:rsidRPr="00FD4D71" w:rsidDel="00762BC0">
            <w:delText>2</w:delText>
          </w:r>
        </w:del>
      </w:ins>
      <w:ins w:id="276" w:author="5A2-2 BWA Editor" w:date="2022-11-18T03:39:00Z">
        <w:r w:rsidRPr="00FD4D71">
          <w:t xml:space="preserve"> indicate where the broadband RLAN systems conforming with the stand</w:t>
        </w:r>
      </w:ins>
      <w:ins w:id="277" w:author="5A2-2 BWA Editor" w:date="2022-11-18T03:40:00Z">
        <w:r w:rsidRPr="00FD4D71">
          <w:t>ards in this</w:t>
        </w:r>
      </w:ins>
      <w:ins w:id="278" w:author="Andrew Gowans" w:date="2021-05-07T11:55:00Z">
        <w:r w:rsidRPr="00FD4D71">
          <w:t xml:space="preserve"> </w:t>
        </w:r>
      </w:ins>
      <w:ins w:id="279" w:author="Editor" w:date="2021-11-23T15:20:00Z">
        <w:r w:rsidRPr="00FD4D71">
          <w:t>Recommendation have</w:t>
        </w:r>
      </w:ins>
      <w:ins w:id="280" w:author="Editor" w:date="2021-11-22T20:15:00Z">
        <w:r w:rsidRPr="00FD4D71">
          <w:t xml:space="preserve"> been operating</w:t>
        </w:r>
      </w:ins>
      <w:ins w:id="281" w:author="Fernandez Jimenez, Virginia" w:date="2021-12-02T10:10:00Z">
        <w:r w:rsidRPr="00FD4D71">
          <w:t>;</w:t>
        </w:r>
      </w:ins>
    </w:p>
    <w:p w14:paraId="19D2960A" w14:textId="77777777" w:rsidR="00C002A1" w:rsidRPr="00FD4D71" w:rsidRDefault="00C002A1" w:rsidP="00C002A1">
      <w:pPr>
        <w:jc w:val="both"/>
      </w:pPr>
      <w:ins w:id="282" w:author="Andrew Gowans" w:date="2021-05-07T12:16:00Z">
        <w:r w:rsidRPr="00FD4D71">
          <w:t>1</w:t>
        </w:r>
        <w:r w:rsidRPr="00FD4D71">
          <w:rPr>
            <w:i/>
            <w:iCs/>
          </w:rPr>
          <w:t xml:space="preserve">bis </w:t>
        </w:r>
      </w:ins>
      <w:ins w:id="283" w:author="Andrew Gowans" w:date="2021-05-07T12:17:00Z">
        <w:r w:rsidRPr="00FD4D71">
          <w:tab/>
        </w:r>
      </w:ins>
      <w:bookmarkStart w:id="284" w:name="_Hlk119635381"/>
      <w:ins w:id="285" w:author="Andrew Gowans" w:date="2021-05-07T12:16:00Z">
        <w:r w:rsidRPr="00FD4D71">
          <w:t xml:space="preserve">that Table </w:t>
        </w:r>
      </w:ins>
      <w:ins w:id="286" w:author="5A2-2 BWA Editor" w:date="2022-11-21T05:14:00Z">
        <w:r w:rsidRPr="00FD4D71">
          <w:t>2</w:t>
        </w:r>
      </w:ins>
      <w:ins w:id="287" w:author="Andrew Gowans" w:date="2021-05-07T12:17:00Z">
        <w:r w:rsidRPr="00FD4D71">
          <w:t xml:space="preserve"> </w:t>
        </w:r>
      </w:ins>
      <w:ins w:id="288" w:author="Andrew Gowans" w:date="2021-05-07T11:57:00Z">
        <w:r w:rsidRPr="00FD4D71">
          <w:t xml:space="preserve">should be used to see </w:t>
        </w:r>
      </w:ins>
      <w:ins w:id="289" w:author="Andrew Gowans" w:date="2021-05-07T11:56:00Z">
        <w:r w:rsidRPr="00FD4D71">
          <w:t xml:space="preserve">the </w:t>
        </w:r>
      </w:ins>
      <w:ins w:id="290" w:author="Andrew Gowans" w:date="2021-05-07T11:57:00Z">
        <w:r w:rsidRPr="00FD4D71">
          <w:t xml:space="preserve">details </w:t>
        </w:r>
      </w:ins>
      <w:ins w:id="291" w:author="Andrew Gowans" w:date="2021-05-07T11:59:00Z">
        <w:r w:rsidRPr="00FD4D71">
          <w:t>on</w:t>
        </w:r>
      </w:ins>
      <w:ins w:id="292" w:author="Andrew Gowans" w:date="2021-05-07T11:57:00Z">
        <w:r w:rsidRPr="00FD4D71">
          <w:t xml:space="preserve"> the </w:t>
        </w:r>
      </w:ins>
      <w:ins w:id="293" w:author="Andrew Gowans" w:date="2021-05-07T11:56:00Z">
        <w:r w:rsidRPr="00FD4D71">
          <w:t>bands that have been made available for RLAN use by Administrations</w:t>
        </w:r>
      </w:ins>
      <w:ins w:id="294" w:author="Fernandez Jimenez, Virginia" w:date="2021-12-02T10:10:00Z">
        <w:r w:rsidRPr="00FD4D71">
          <w:t>;</w:t>
        </w:r>
      </w:ins>
      <w:bookmarkEnd w:id="284"/>
      <w:ins w:id="295" w:author="Editor" w:date="2021-11-23T15:24:00Z">
        <w:r w:rsidRPr="00FD4D71">
          <w:t>]</w:t>
        </w:r>
      </w:ins>
    </w:p>
    <w:p w14:paraId="3ED2C5CA" w14:textId="77777777" w:rsidR="00C002A1" w:rsidRPr="00FD4D71" w:rsidRDefault="00C002A1" w:rsidP="00C002A1">
      <w:r w:rsidRPr="00FD4D71">
        <w:rPr>
          <w:b/>
          <w:bCs/>
        </w:rPr>
        <w:t>2</w:t>
      </w:r>
      <w:r w:rsidRPr="00FD4D71">
        <w:tab/>
        <w:t>that Annex 2 should be used for general information on RLANs, including their basic characteristics;</w:t>
      </w:r>
    </w:p>
    <w:p w14:paraId="36FAAD27" w14:textId="77777777" w:rsidR="00C002A1" w:rsidRPr="00FD4D71" w:rsidRDefault="00C002A1" w:rsidP="00C002A1">
      <w:pPr>
        <w:ind w:left="1134" w:hanging="1134"/>
        <w:rPr>
          <w:b/>
          <w:bCs/>
        </w:rPr>
      </w:pPr>
      <w:r w:rsidRPr="00FD4D71">
        <w:rPr>
          <w:b/>
          <w:bCs/>
        </w:rPr>
        <w:t>3</w:t>
      </w:r>
      <w:r w:rsidRPr="00FD4D71">
        <w:tab/>
        <w:t>that the following Notes should be regarded as part of this Recommendation.</w:t>
      </w:r>
    </w:p>
    <w:p w14:paraId="49D171AE" w14:textId="77777777" w:rsidR="00C002A1" w:rsidRPr="00FD4D71" w:rsidRDefault="00C002A1" w:rsidP="00C002A1">
      <w:pPr>
        <w:spacing w:before="240"/>
      </w:pPr>
      <w:bookmarkStart w:id="296" w:name="_Hlk119973114"/>
      <w:del w:id="297" w:author="5A2-2 BWA Editor" w:date="2022-11-22T00:58:00Z">
        <w:r w:rsidRPr="00FD4D71" w:rsidDel="00F50CA4">
          <w:delText>NOTE 1 – Acronyms and terminology used in this Recommendation are given in Table 1.</w:delText>
        </w:r>
      </w:del>
    </w:p>
    <w:p w14:paraId="0303091D" w14:textId="77777777" w:rsidR="00C002A1" w:rsidRPr="00FD4D71" w:rsidRDefault="00C002A1" w:rsidP="00C002A1">
      <w:r w:rsidRPr="00FD4D71">
        <w:t>NOTE </w:t>
      </w:r>
      <w:ins w:id="298" w:author="5A2-2 BWA Editor" w:date="2022-11-22T00:59:00Z">
        <w:r w:rsidRPr="00FD4D71">
          <w:t>1</w:t>
        </w:r>
      </w:ins>
      <w:del w:id="299" w:author="5A2-2 BWA Editor" w:date="2022-11-22T00:58:00Z">
        <w:r w:rsidRPr="00FD4D71" w:rsidDel="00F50CA4">
          <w:delText>2</w:delText>
        </w:r>
      </w:del>
      <w:r w:rsidRPr="00FD4D71">
        <w:t> – Annex 1 provides detailed information on how to obtain complete standards described in Table </w:t>
      </w:r>
      <w:ins w:id="300" w:author="Tricia Paoletta" w:date="2023-05-15T14:42:00Z">
        <w:r w:rsidRPr="00FD4D71">
          <w:t>1</w:t>
        </w:r>
      </w:ins>
      <w:del w:id="301" w:author="Tricia Paoletta" w:date="2023-05-15T14:42:00Z">
        <w:r w:rsidRPr="00FD4D71" w:rsidDel="0084031F">
          <w:delText>2</w:delText>
        </w:r>
      </w:del>
      <w:r w:rsidRPr="00FD4D71">
        <w:t>.</w:t>
      </w:r>
    </w:p>
    <w:p w14:paraId="26815C67" w14:textId="77777777" w:rsidR="00C002A1" w:rsidRPr="00FD4D71" w:rsidRDefault="00C002A1" w:rsidP="00C002A1">
      <w:pPr>
        <w:rPr>
          <w:lang w:eastAsia="ko-KR"/>
        </w:rPr>
      </w:pPr>
      <w:r w:rsidRPr="00FD4D71">
        <w:rPr>
          <w:lang w:eastAsia="ko-KR"/>
        </w:rPr>
        <w:t>NOTE </w:t>
      </w:r>
      <w:ins w:id="302" w:author="5A2-2 BWA Editor" w:date="2022-11-22T00:59:00Z">
        <w:r w:rsidRPr="00FD4D71">
          <w:rPr>
            <w:lang w:eastAsia="ko-KR"/>
          </w:rPr>
          <w:t>2</w:t>
        </w:r>
      </w:ins>
      <w:del w:id="303" w:author="5A2-2 BWA Editor" w:date="2022-11-22T00:59:00Z">
        <w:r w:rsidRPr="00FD4D71" w:rsidDel="00F50CA4">
          <w:rPr>
            <w:lang w:eastAsia="ko-KR"/>
          </w:rPr>
          <w:delText>3</w:delText>
        </w:r>
      </w:del>
      <w:r w:rsidRPr="00FD4D71">
        <w:rPr>
          <w:lang w:eastAsia="ko-KR"/>
        </w:rPr>
        <w:t> – This Recommendation does not exclude the implementation of other RLAN systems.</w:t>
      </w:r>
      <w:ins w:id="304" w:author="5A2-2 BWA Editor" w:date="2022-11-22T00:59:00Z">
        <w:r w:rsidRPr="00FD4D71">
          <w:rPr>
            <w:lang w:eastAsia="ko-KR"/>
          </w:rPr>
          <w:t>]</w:t>
        </w:r>
      </w:ins>
    </w:p>
    <w:bookmarkEnd w:id="296"/>
    <w:p w14:paraId="4BC29E1B" w14:textId="77777777" w:rsidR="00C002A1" w:rsidRPr="00FD4D71" w:rsidRDefault="00C002A1" w:rsidP="00C002A1">
      <w:pPr>
        <w:keepNext/>
        <w:spacing w:before="240"/>
        <w:jc w:val="both"/>
        <w:rPr>
          <w:ins w:id="305" w:author="Editor" w:date="2021-11-13T20:20:00Z"/>
          <w:i/>
          <w:iCs/>
          <w:spacing w:val="-2"/>
        </w:rPr>
      </w:pPr>
      <w:ins w:id="306" w:author="Editor" w:date="2021-11-23T09:16:00Z">
        <w:r w:rsidRPr="00FD4D71">
          <w:rPr>
            <w:i/>
            <w:iCs/>
            <w:spacing w:val="-2"/>
          </w:rPr>
          <w:t>Option 2:</w:t>
        </w:r>
      </w:ins>
    </w:p>
    <w:p w14:paraId="0438559E" w14:textId="77777777" w:rsidR="00C002A1" w:rsidRPr="00FD4D71" w:rsidRDefault="00C002A1" w:rsidP="00C002A1">
      <w:pPr>
        <w:jc w:val="both"/>
        <w:rPr>
          <w:ins w:id="307" w:author="5A2-2 BWA Editor" w:date="2022-11-21T03:34:00Z"/>
          <w:lang w:eastAsia="zh-CN"/>
        </w:rPr>
      </w:pPr>
      <w:ins w:id="308" w:author="Editor" w:date="2021-11-23T15:24:00Z">
        <w:r w:rsidRPr="00FD4D71">
          <w:rPr>
            <w:lang w:eastAsia="zh-CN"/>
          </w:rPr>
          <w:t>[</w:t>
        </w:r>
      </w:ins>
      <w:ins w:id="309" w:author="Fernandez Jimenez, Virginia" w:date="2021-12-02T10:10:00Z">
        <w:r w:rsidRPr="00FD4D71">
          <w:rPr>
            <w:lang w:eastAsia="zh-CN"/>
          </w:rPr>
          <w:t>1</w:t>
        </w:r>
        <w:r w:rsidRPr="00FD4D71">
          <w:rPr>
            <w:lang w:eastAsia="zh-CN"/>
          </w:rPr>
          <w:tab/>
        </w:r>
      </w:ins>
      <w:ins w:id="310" w:author="Editor" w:date="2021-11-23T09:22:00Z">
        <w:r w:rsidRPr="00FD4D71">
          <w:rPr>
            <w:lang w:eastAsia="zh-CN"/>
          </w:rPr>
          <w:t xml:space="preserve">For guidance on the characteristic of broadband RLAN systems standards, Table </w:t>
        </w:r>
      </w:ins>
      <w:ins w:id="311" w:author="5A2-2 BWA Editor" w:date="2022-11-22T02:49:00Z">
        <w:r w:rsidRPr="00FD4D71">
          <w:rPr>
            <w:lang w:eastAsia="zh-CN"/>
          </w:rPr>
          <w:t>1</w:t>
        </w:r>
      </w:ins>
      <w:ins w:id="312" w:author="Editor" w:date="2021-11-23T09:22:00Z">
        <w:del w:id="313" w:author="5A2-2 BWA Editor" w:date="2022-11-22T02:49:00Z">
          <w:r w:rsidRPr="00FD4D71" w:rsidDel="00635B34">
            <w:rPr>
              <w:lang w:eastAsia="zh-CN"/>
            </w:rPr>
            <w:delText>2</w:delText>
          </w:r>
        </w:del>
        <w:r w:rsidRPr="00FD4D71">
          <w:rPr>
            <w:lang w:eastAsia="zh-CN"/>
          </w:rPr>
          <w:t xml:space="preserve"> can be referred to</w:t>
        </w:r>
      </w:ins>
      <w:ins w:id="314" w:author="Andrew Gowans" w:date="2021-05-07T11:55:00Z">
        <w:r w:rsidRPr="00FD4D71">
          <w:rPr>
            <w:lang w:eastAsia="zh-CN"/>
          </w:rPr>
          <w:t>.</w:t>
        </w:r>
      </w:ins>
      <w:ins w:id="315" w:author="Andrew Gowans" w:date="2021-05-07T11:56:00Z">
        <w:r w:rsidRPr="00FD4D71">
          <w:rPr>
            <w:lang w:eastAsia="zh-CN"/>
          </w:rPr>
          <w:t xml:space="preserve"> </w:t>
        </w:r>
      </w:ins>
      <w:ins w:id="316" w:author="Boris Sorokin" w:date="2021-05-07T15:27:00Z">
        <w:r w:rsidRPr="00FD4D71">
          <w:rPr>
            <w:lang w:eastAsia="zh-CN"/>
          </w:rPr>
          <w:t xml:space="preserve">Administrations who wish to implement the RLAN </w:t>
        </w:r>
      </w:ins>
      <w:ins w:id="317" w:author="5A2-2 BWA Editor" w:date="2022-11-21T03:26:00Z">
        <w:r w:rsidRPr="00FD4D71">
          <w:rPr>
            <w:lang w:eastAsia="zh-CN"/>
          </w:rPr>
          <w:t>should</w:t>
        </w:r>
      </w:ins>
      <w:ins w:id="318" w:author="Boris Sorokin" w:date="2021-05-07T15:27:00Z">
        <w:r w:rsidRPr="00FD4D71">
          <w:rPr>
            <w:lang w:eastAsia="zh-CN"/>
          </w:rPr>
          <w:t xml:space="preserve"> utilize the </w:t>
        </w:r>
      </w:ins>
      <w:ins w:id="319" w:author="5A2-2 BWA Editor" w:date="2022-11-21T03:30:00Z">
        <w:r w:rsidRPr="00FD4D71">
          <w:rPr>
            <w:lang w:eastAsia="zh-CN"/>
          </w:rPr>
          <w:t xml:space="preserve">ISM bands and the </w:t>
        </w:r>
      </w:ins>
      <w:ins w:id="320" w:author="Boris Sorokin" w:date="2021-05-07T15:27:00Z">
        <w:r w:rsidRPr="00FD4D71">
          <w:rPr>
            <w:lang w:eastAsia="zh-CN"/>
          </w:rPr>
          <w:t xml:space="preserve">frequency bands identified for RLAN in the ITU Radio Regulations </w:t>
        </w:r>
      </w:ins>
      <w:ins w:id="321" w:author="5A2-2 BWA Editor" w:date="2022-11-21T03:26:00Z">
        <w:r w:rsidRPr="00FD4D71">
          <w:rPr>
            <w:lang w:eastAsia="zh-CN"/>
          </w:rPr>
          <w:t>[</w:t>
        </w:r>
      </w:ins>
      <w:ins w:id="322" w:author="Boris Sorokin" w:date="2021-05-07T15:27:00Z">
        <w:del w:id="323" w:author="5A2-2 BWA Editor" w:date="2022-11-21T03:29:00Z">
          <w:r w:rsidRPr="00FD4D71" w:rsidDel="00F4187D">
            <w:rPr>
              <w:lang w:eastAsia="zh-CN"/>
              <w:rPrChange w:id="324" w:author="5A2-2 BWA Editor" w:date="2022-11-21T03:28:00Z">
                <w:rPr>
                  <w:highlight w:val="yellow"/>
                  <w:lang w:eastAsia="zh-CN"/>
                </w:rPr>
              </w:rPrChange>
            </w:rPr>
            <w:delText xml:space="preserve">according to Resolution </w:delText>
          </w:r>
          <w:r w:rsidRPr="00FD4D71" w:rsidDel="00F4187D">
            <w:rPr>
              <w:b/>
              <w:bCs/>
              <w:lang w:eastAsia="zh-CN"/>
              <w:rPrChange w:id="325" w:author="5A2-2 BWA Editor" w:date="2022-11-21T03:28:00Z">
                <w:rPr>
                  <w:b/>
                  <w:bCs/>
                  <w:highlight w:val="yellow"/>
                  <w:lang w:eastAsia="zh-CN"/>
                </w:rPr>
              </w:rPrChange>
            </w:rPr>
            <w:delText>229</w:delText>
          </w:r>
        </w:del>
      </w:ins>
      <w:ins w:id="326" w:author="Chamova, Alisa" w:date="2021-11-24T08:26:00Z">
        <w:del w:id="327" w:author="5A2-2 BWA Editor" w:date="2022-11-21T03:29:00Z">
          <w:r w:rsidRPr="00FD4D71" w:rsidDel="00F4187D">
            <w:rPr>
              <w:b/>
              <w:bCs/>
              <w:rPrChange w:id="328" w:author="5A2-2 BWA Editor" w:date="2022-11-21T03:28:00Z">
                <w:rPr>
                  <w:b/>
                  <w:bCs/>
                  <w:highlight w:val="yellow"/>
                </w:rPr>
              </w:rPrChange>
            </w:rPr>
            <w:delText xml:space="preserve"> (Rev.WRC-19)</w:delText>
          </w:r>
        </w:del>
      </w:ins>
      <w:ins w:id="329" w:author="5A2-2 BWA Editor" w:date="2022-11-21T03:26:00Z">
        <w:r w:rsidRPr="00FD4D71">
          <w:rPr>
            <w:b/>
            <w:bCs/>
          </w:rPr>
          <w:t>]</w:t>
        </w:r>
      </w:ins>
      <w:ins w:id="330" w:author="Boris Sorokin" w:date="2021-05-07T15:27:00Z">
        <w:r w:rsidRPr="00FD4D71">
          <w:rPr>
            <w:lang w:eastAsia="zh-CN"/>
          </w:rPr>
          <w:t xml:space="preserve">. Implementing broadband RLAN standards in any frequency bands not </w:t>
        </w:r>
      </w:ins>
      <w:ins w:id="331" w:author="5A2-2 BWA Editor" w:date="2022-11-22T00:46:00Z">
        <w:r w:rsidRPr="00FD4D71">
          <w:rPr>
            <w:lang w:eastAsia="zh-CN"/>
          </w:rPr>
          <w:t>[</w:t>
        </w:r>
      </w:ins>
      <w:ins w:id="332" w:author="Boris Sorokin" w:date="2021-05-07T15:27:00Z">
        <w:r w:rsidRPr="00FD4D71">
          <w:rPr>
            <w:lang w:eastAsia="zh-CN"/>
          </w:rPr>
          <w:t>considered</w:t>
        </w:r>
      </w:ins>
      <w:ins w:id="333" w:author="5A2-2 BWA Editor" w:date="2022-11-21T03:40:00Z">
        <w:r w:rsidRPr="00FD4D71">
          <w:rPr>
            <w:lang w:eastAsia="zh-CN"/>
          </w:rPr>
          <w:t>]</w:t>
        </w:r>
      </w:ins>
      <w:ins w:id="334" w:author="Boris Sorokin" w:date="2021-05-07T15:27:00Z">
        <w:r w:rsidRPr="00FD4D71">
          <w:rPr>
            <w:lang w:eastAsia="zh-CN"/>
          </w:rPr>
          <w:t xml:space="preserve"> </w:t>
        </w:r>
        <w:r w:rsidRPr="00FD4D71">
          <w:rPr>
            <w:lang w:eastAsia="zh-CN"/>
          </w:rPr>
          <w:lastRenderedPageBreak/>
          <w:t xml:space="preserve">in Radio Regulations or studied by ITU-R </w:t>
        </w:r>
      </w:ins>
      <w:ins w:id="335" w:author="5A2-2 BWA Editor" w:date="2022-11-21T03:40:00Z">
        <w:r w:rsidRPr="00FD4D71">
          <w:rPr>
            <w:lang w:eastAsia="zh-CN"/>
          </w:rPr>
          <w:t>should not be</w:t>
        </w:r>
      </w:ins>
      <w:ins w:id="336" w:author="Boris Sorokin" w:date="2021-05-07T15:27:00Z">
        <w:del w:id="337" w:author="5A2-2 BWA Editor" w:date="2022-11-21T03:40:00Z">
          <w:r w:rsidRPr="00FD4D71" w:rsidDel="003F0DDB">
            <w:rPr>
              <w:lang w:eastAsia="zh-CN"/>
            </w:rPr>
            <w:delText>are</w:delText>
          </w:r>
        </w:del>
        <w:r w:rsidRPr="00FD4D71">
          <w:rPr>
            <w:lang w:eastAsia="zh-CN"/>
          </w:rPr>
          <w:t xml:space="preserve"> </w:t>
        </w:r>
        <w:del w:id="338" w:author="5A2-2 BWA Editor" w:date="2022-11-22T02:43:00Z">
          <w:r w:rsidRPr="00FD4D71" w:rsidDel="00000C48">
            <w:rPr>
              <w:lang w:eastAsia="zh-CN"/>
            </w:rPr>
            <w:delText xml:space="preserve">not </w:delText>
          </w:r>
        </w:del>
        <w:r w:rsidRPr="00FD4D71">
          <w:rPr>
            <w:lang w:eastAsia="zh-CN"/>
          </w:rPr>
          <w:t>allowed</w:t>
        </w:r>
      </w:ins>
      <w:ins w:id="339" w:author="5A2-2 BWA Editor" w:date="2022-11-21T03:36:00Z">
        <w:r w:rsidRPr="00FD4D71">
          <w:rPr>
            <w:lang w:eastAsia="zh-CN"/>
          </w:rPr>
          <w:t>,</w:t>
        </w:r>
      </w:ins>
      <w:ins w:id="340" w:author="Boris Sorokin" w:date="2021-05-07T15:28:00Z">
        <w:r w:rsidRPr="00FD4D71">
          <w:rPr>
            <w:lang w:eastAsia="zh-CN"/>
          </w:rPr>
          <w:t xml:space="preserve"> </w:t>
        </w:r>
        <w:del w:id="341" w:author="5A2-2 BWA Editor" w:date="2022-11-21T03:36:00Z">
          <w:r w:rsidRPr="00FD4D71" w:rsidDel="00C42BCA">
            <w:rPr>
              <w:lang w:eastAsia="zh-CN"/>
            </w:rPr>
            <w:delText>and</w:delText>
          </w:r>
        </w:del>
        <w:del w:id="342" w:author="5A2-2 BWA Editor" w:date="2022-11-22T02:50:00Z">
          <w:r w:rsidRPr="00FD4D71" w:rsidDel="00635B34">
            <w:rPr>
              <w:lang w:eastAsia="zh-CN"/>
            </w:rPr>
            <w:delText xml:space="preserve"> </w:delText>
          </w:r>
        </w:del>
        <w:r w:rsidRPr="00FD4D71">
          <w:rPr>
            <w:lang w:eastAsia="zh-CN"/>
          </w:rPr>
          <w:t xml:space="preserve">should be treated under Article </w:t>
        </w:r>
        <w:r w:rsidRPr="00FD4D71">
          <w:rPr>
            <w:b/>
            <w:bCs/>
            <w:lang w:eastAsia="zh-CN"/>
          </w:rPr>
          <w:t>4.4</w:t>
        </w:r>
        <w:r w:rsidRPr="00FD4D71">
          <w:rPr>
            <w:lang w:eastAsia="zh-CN"/>
          </w:rPr>
          <w:t xml:space="preserve"> of </w:t>
        </w:r>
      </w:ins>
      <w:ins w:id="343" w:author="ITU - LRT" w:date="2021-05-12T15:27:00Z">
        <w:r w:rsidRPr="00FD4D71">
          <w:rPr>
            <w:lang w:eastAsia="zh-CN"/>
          </w:rPr>
          <w:t xml:space="preserve">the </w:t>
        </w:r>
      </w:ins>
      <w:ins w:id="344" w:author="Boris Sorokin" w:date="2021-05-07T15:28:00Z">
        <w:r w:rsidRPr="00FD4D71">
          <w:rPr>
            <w:lang w:eastAsia="zh-CN"/>
          </w:rPr>
          <w:t>RR</w:t>
        </w:r>
      </w:ins>
      <w:ins w:id="345" w:author="5A2-2 BWA Editor" w:date="2022-11-21T03:36:00Z">
        <w:r w:rsidRPr="00FD4D71">
          <w:rPr>
            <w:lang w:eastAsia="zh-CN"/>
          </w:rPr>
          <w:t>,</w:t>
        </w:r>
      </w:ins>
      <w:ins w:id="346" w:author="5A2-2 BWA Editor" w:date="2022-11-21T03:34:00Z">
        <w:r w:rsidRPr="00FD4D71">
          <w:rPr>
            <w:lang w:eastAsia="zh-CN"/>
          </w:rPr>
          <w:t xml:space="preserve"> and should be on a non-exclusive, non-interference and non-protected basis.]</w:t>
        </w:r>
      </w:ins>
    </w:p>
    <w:p w14:paraId="00393FC8" w14:textId="77777777" w:rsidR="00C002A1" w:rsidRPr="00FD4D71" w:rsidRDefault="00C002A1" w:rsidP="00C002A1">
      <w:pPr>
        <w:pStyle w:val="EditorsNote"/>
        <w:rPr>
          <w:ins w:id="347" w:author="5A2-2 BWA Editor" w:date="2022-11-17T14:02:00Z"/>
        </w:rPr>
      </w:pPr>
      <w:ins w:id="348" w:author="5A2-2 BWA Editor" w:date="2022-11-21T03:46:00Z">
        <w:r w:rsidRPr="00FD4D71">
          <w:rPr>
            <w:i w:val="0"/>
            <w:iCs w:val="0"/>
          </w:rPr>
          <w:t>[</w:t>
        </w:r>
      </w:ins>
      <w:ins w:id="349" w:author="5A2-2 BWA Editor" w:date="2022-11-17T14:03:00Z">
        <w:r w:rsidRPr="00FD4D71">
          <w:t xml:space="preserve">Editor’s Note – </w:t>
        </w:r>
      </w:ins>
      <w:ins w:id="350" w:author="5A2-2 BWA Editor" w:date="2022-11-18T04:01:00Z">
        <w:r w:rsidRPr="00FD4D71">
          <w:t>per Secretariat guidance,</w:t>
        </w:r>
      </w:ins>
      <w:ins w:id="351" w:author="5A2-2 BWA Editor" w:date="2022-11-21T03:41:00Z">
        <w:r w:rsidRPr="00FD4D71">
          <w:t xml:space="preserve"> Radio Regulations</w:t>
        </w:r>
      </w:ins>
      <w:ins w:id="352" w:author="5A2-2 BWA Editor" w:date="2022-11-17T14:03:00Z">
        <w:r w:rsidRPr="00FD4D71">
          <w:t xml:space="preserve"> should not be referenced in a recommends</w:t>
        </w:r>
      </w:ins>
      <w:ins w:id="353" w:author="5A2-2 BWA Editor" w:date="2022-11-18T05:18:00Z">
        <w:r w:rsidRPr="00FD4D71">
          <w:t xml:space="preserve"> and</w:t>
        </w:r>
      </w:ins>
      <w:ins w:id="354" w:author="5A2-2 BWA Editor" w:date="2022-11-21T03:47:00Z">
        <w:r w:rsidRPr="00FD4D71">
          <w:t xml:space="preserve"> language of a mandatory nature</w:t>
        </w:r>
      </w:ins>
      <w:ins w:id="355" w:author="5A2-2 BWA Editor" w:date="2022-11-18T05:18:00Z">
        <w:r w:rsidRPr="00FD4D71">
          <w:t xml:space="preserve"> </w:t>
        </w:r>
      </w:ins>
      <w:ins w:id="356" w:author="5A2-2 BWA Editor" w:date="2022-11-18T07:14:00Z">
        <w:r w:rsidRPr="00FD4D71">
          <w:t>should</w:t>
        </w:r>
      </w:ins>
      <w:ins w:id="357" w:author="5A2-2 BWA Editor" w:date="2022-11-18T05:19:00Z">
        <w:r w:rsidRPr="00FD4D71">
          <w:t xml:space="preserve"> not be used in Recommendations</w:t>
        </w:r>
      </w:ins>
      <w:ins w:id="358" w:author="5A2-2 BWA Editor" w:date="2022-11-21T03:39:00Z">
        <w:r w:rsidRPr="00FD4D71">
          <w:t>; ITU should not recommend particular licensing frameworks</w:t>
        </w:r>
      </w:ins>
      <w:ins w:id="359" w:author="5A2-2 BWA Editor" w:date="2022-11-21T03:43:00Z">
        <w:r w:rsidRPr="00FD4D71">
          <w:t xml:space="preserve"> for administrations</w:t>
        </w:r>
      </w:ins>
      <w:ins w:id="360" w:author="5A2-2 BWA Editor" w:date="2022-11-21T03:39:00Z">
        <w:r w:rsidRPr="00FD4D71">
          <w:t>; on the contrary, ITU seeks to harmonize spectrum bands.</w:t>
        </w:r>
      </w:ins>
      <w:ins w:id="361" w:author="5A2-2 BWA Editor" w:date="2022-11-21T03:50:00Z">
        <w:r w:rsidRPr="00FD4D71">
          <w:t xml:space="preserve"> Further discussion will be necessary to improve Option 2.]</w:t>
        </w:r>
      </w:ins>
    </w:p>
    <w:p w14:paraId="2F5083AB" w14:textId="77777777" w:rsidR="00C002A1" w:rsidRPr="00FD4D71" w:rsidRDefault="00C002A1" w:rsidP="00C002A1">
      <w:pPr>
        <w:jc w:val="both"/>
        <w:rPr>
          <w:szCs w:val="24"/>
        </w:rPr>
      </w:pPr>
      <w:r w:rsidRPr="00FD4D71">
        <w:rPr>
          <w:szCs w:val="24"/>
        </w:rPr>
        <w:t>2</w:t>
      </w:r>
      <w:r w:rsidRPr="00FD4D71">
        <w:rPr>
          <w:szCs w:val="24"/>
        </w:rPr>
        <w:tab/>
        <w:t>that Annex 2 should be used for general information on RLANs, including their basic characteristics;</w:t>
      </w:r>
    </w:p>
    <w:p w14:paraId="3ED810D0" w14:textId="77777777" w:rsidR="00C002A1" w:rsidRPr="00FD4D71" w:rsidRDefault="00C002A1" w:rsidP="00C002A1">
      <w:pPr>
        <w:ind w:left="1134" w:hanging="1134"/>
        <w:rPr>
          <w:szCs w:val="24"/>
        </w:rPr>
      </w:pPr>
      <w:r w:rsidRPr="00FD4D71">
        <w:rPr>
          <w:szCs w:val="24"/>
        </w:rPr>
        <w:t>3</w:t>
      </w:r>
      <w:r w:rsidRPr="00FD4D71">
        <w:rPr>
          <w:szCs w:val="24"/>
        </w:rPr>
        <w:tab/>
        <w:t>that the following Notes should be regarded as part of this Recommendation.</w:t>
      </w:r>
    </w:p>
    <w:p w14:paraId="0209CDB0" w14:textId="77777777" w:rsidR="00C002A1" w:rsidRPr="00FD4D71" w:rsidRDefault="00C002A1" w:rsidP="00C002A1">
      <w:pPr>
        <w:spacing w:before="240"/>
      </w:pPr>
      <w:del w:id="362" w:author="5A2-2 BWA Editor" w:date="2022-11-22T00:58:00Z">
        <w:r w:rsidRPr="00FD4D71" w:rsidDel="00F50CA4">
          <w:delText>NOTE 1 – Acronyms and terminology used in this Recommendation are given in Table 1.</w:delText>
        </w:r>
      </w:del>
    </w:p>
    <w:p w14:paraId="4D248F69" w14:textId="77777777" w:rsidR="00C002A1" w:rsidRPr="00FD4D71" w:rsidRDefault="00C002A1" w:rsidP="00C002A1">
      <w:pPr>
        <w:pStyle w:val="Note"/>
        <w:rPr>
          <w:sz w:val="24"/>
          <w:szCs w:val="24"/>
        </w:rPr>
      </w:pPr>
      <w:r w:rsidRPr="00FD4D71">
        <w:rPr>
          <w:sz w:val="24"/>
          <w:szCs w:val="24"/>
        </w:rPr>
        <w:t xml:space="preserve">NOTE </w:t>
      </w:r>
      <w:ins w:id="363" w:author="5A2-2 BWA Editor" w:date="2022-11-22T01:06:00Z">
        <w:r w:rsidRPr="00FD4D71">
          <w:rPr>
            <w:sz w:val="24"/>
            <w:szCs w:val="24"/>
          </w:rPr>
          <w:t>1</w:t>
        </w:r>
      </w:ins>
      <w:del w:id="364" w:author="5A2-2 BWA Editor" w:date="2022-11-22T01:06:00Z">
        <w:r w:rsidRPr="00FD4D71" w:rsidDel="00EE319B">
          <w:rPr>
            <w:sz w:val="24"/>
            <w:szCs w:val="24"/>
          </w:rPr>
          <w:delText>2</w:delText>
        </w:r>
      </w:del>
      <w:r w:rsidRPr="00FD4D71">
        <w:rPr>
          <w:sz w:val="24"/>
          <w:szCs w:val="24"/>
        </w:rPr>
        <w:t xml:space="preserve"> – Annex 1 provides detailed information on how to obtain complete standards described in Table </w:t>
      </w:r>
      <w:ins w:id="365" w:author="5A2-2 BWA Editor" w:date="2022-11-22T01:06:00Z">
        <w:r w:rsidRPr="00FD4D71">
          <w:rPr>
            <w:sz w:val="24"/>
            <w:szCs w:val="24"/>
          </w:rPr>
          <w:t>1</w:t>
        </w:r>
      </w:ins>
      <w:del w:id="366" w:author="5A2-2 BWA Editor" w:date="2022-11-22T01:06:00Z">
        <w:r w:rsidRPr="00FD4D71" w:rsidDel="00EE319B">
          <w:rPr>
            <w:sz w:val="24"/>
            <w:szCs w:val="24"/>
          </w:rPr>
          <w:delText>2</w:delText>
        </w:r>
      </w:del>
      <w:r w:rsidRPr="00FD4D71">
        <w:rPr>
          <w:sz w:val="24"/>
          <w:szCs w:val="24"/>
        </w:rPr>
        <w:t>.</w:t>
      </w:r>
    </w:p>
    <w:p w14:paraId="0E9E8B03" w14:textId="77777777" w:rsidR="00C002A1" w:rsidRPr="00FD4D71" w:rsidRDefault="00C002A1" w:rsidP="00C002A1">
      <w:pPr>
        <w:pStyle w:val="Note"/>
        <w:rPr>
          <w:sz w:val="24"/>
          <w:szCs w:val="24"/>
        </w:rPr>
      </w:pPr>
      <w:r w:rsidRPr="00FD4D71">
        <w:rPr>
          <w:sz w:val="24"/>
          <w:szCs w:val="24"/>
        </w:rPr>
        <w:t xml:space="preserve">NOTE </w:t>
      </w:r>
      <w:ins w:id="367" w:author="5A2-2 BWA Editor" w:date="2022-11-22T01:08:00Z">
        <w:r w:rsidRPr="00FD4D71">
          <w:rPr>
            <w:sz w:val="24"/>
            <w:szCs w:val="24"/>
          </w:rPr>
          <w:t>2</w:t>
        </w:r>
      </w:ins>
      <w:del w:id="368" w:author="5A2-2 BWA Editor" w:date="2022-11-22T01:08:00Z">
        <w:r w:rsidRPr="00FD4D71" w:rsidDel="00313C74">
          <w:rPr>
            <w:sz w:val="24"/>
            <w:szCs w:val="24"/>
          </w:rPr>
          <w:delText>3</w:delText>
        </w:r>
      </w:del>
      <w:r w:rsidRPr="00FD4D71">
        <w:rPr>
          <w:sz w:val="24"/>
          <w:szCs w:val="24"/>
        </w:rPr>
        <w:t xml:space="preserve"> – This Recommendation does not exclude the implementation of other RLAN systems.</w:t>
      </w:r>
    </w:p>
    <w:p w14:paraId="7347B0BA" w14:textId="77777777" w:rsidR="00C002A1" w:rsidRPr="00FD4D71" w:rsidRDefault="00C002A1" w:rsidP="00C002A1">
      <w:pPr>
        <w:ind w:left="1134" w:hanging="1134"/>
        <w:rPr>
          <w:ins w:id="369" w:author="5A2-2 BWA Editor" w:date="2022-11-22T01:09:00Z"/>
          <w:szCs w:val="24"/>
          <w:lang w:eastAsia="ko-KR"/>
        </w:rPr>
      </w:pPr>
      <w:ins w:id="370" w:author="5A2-2 BWA Editor" w:date="2022-11-22T01:09:00Z">
        <w:r w:rsidRPr="00FD4D71">
          <w:rPr>
            <w:szCs w:val="24"/>
            <w:lang w:eastAsia="ko-KR"/>
          </w:rPr>
          <w:t xml:space="preserve">NOTE 3 –  </w:t>
        </w:r>
      </w:ins>
    </w:p>
    <w:p w14:paraId="2053CA15" w14:textId="27EA97A9" w:rsidR="00C002A1" w:rsidRPr="00FD4D71" w:rsidRDefault="00C002A1" w:rsidP="00C002A1">
      <w:pPr>
        <w:pStyle w:val="Note"/>
        <w:rPr>
          <w:ins w:id="371" w:author="5A2-2 BWA Editor" w:date="2022-11-22T01:09:00Z"/>
          <w:sz w:val="24"/>
          <w:szCs w:val="24"/>
          <w:lang w:eastAsia="zh-CN"/>
        </w:rPr>
      </w:pPr>
      <w:ins w:id="372" w:author="5A2-2 BWA Editor" w:date="2022-11-22T01:09:00Z">
        <w:r w:rsidRPr="00FD4D71">
          <w:rPr>
            <w:sz w:val="24"/>
            <w:szCs w:val="24"/>
            <w:lang w:eastAsia="ko-KR"/>
          </w:rPr>
          <w:t xml:space="preserve">Option 1 for Note 3 – </w:t>
        </w:r>
        <w:r w:rsidRPr="00FD4D71">
          <w:rPr>
            <w:sz w:val="24"/>
            <w:szCs w:val="24"/>
          </w:rPr>
          <w:t>Table</w:t>
        </w:r>
        <w:r w:rsidRPr="00FD4D71">
          <w:rPr>
            <w:sz w:val="24"/>
            <w:szCs w:val="24"/>
            <w:lang w:eastAsia="zh-CN"/>
          </w:rPr>
          <w:t xml:space="preserve"> [2][3] should be used to see the details on the bands that have been made available for RLAN use by Administrations.</w:t>
        </w:r>
      </w:ins>
    </w:p>
    <w:p w14:paraId="497C3A81" w14:textId="77777777" w:rsidR="00C002A1" w:rsidRPr="00FD4D71" w:rsidRDefault="00C002A1" w:rsidP="00C002A1">
      <w:pPr>
        <w:rPr>
          <w:ins w:id="373" w:author="5A2-2 BWA Editor" w:date="2022-11-22T01:09:00Z"/>
          <w:szCs w:val="24"/>
          <w:lang w:eastAsia="ko-KR"/>
        </w:rPr>
      </w:pPr>
      <w:ins w:id="374" w:author="5A2-2 BWA Editor" w:date="2022-11-22T01:09:00Z">
        <w:r w:rsidRPr="00FD4D71">
          <w:rPr>
            <w:szCs w:val="24"/>
            <w:lang w:eastAsia="ko-KR"/>
          </w:rPr>
          <w:t>Option 2 for Note 3 - Administrations wishing to implement RLANS should ensure that those systems do not cause interference or claim protection from certain other primary services as defined in the Radio Regulations.</w:t>
        </w:r>
      </w:ins>
    </w:p>
    <w:p w14:paraId="3DDD4D84" w14:textId="77777777" w:rsidR="00C002A1" w:rsidRPr="00FD4D71" w:rsidRDefault="00C002A1" w:rsidP="00C002A1">
      <w:pPr>
        <w:rPr>
          <w:ins w:id="375" w:author="Tricia Paoletta" w:date="2023-05-16T14:02:00Z"/>
          <w:i/>
          <w:iCs/>
          <w:szCs w:val="24"/>
          <w:lang w:eastAsia="zh-CN"/>
        </w:rPr>
      </w:pPr>
      <w:ins w:id="376" w:author="5A2-2 BWA Editor" w:date="2022-11-22T01:09:00Z">
        <w:r w:rsidRPr="00FD4D71">
          <w:rPr>
            <w:szCs w:val="24"/>
            <w:lang w:eastAsia="zh-CN"/>
          </w:rPr>
          <w:t xml:space="preserve">NOTE 4 </w:t>
        </w:r>
        <w:r w:rsidRPr="00FD4D71">
          <w:rPr>
            <w:i/>
            <w:iCs/>
            <w:szCs w:val="24"/>
            <w:lang w:eastAsia="zh-CN"/>
          </w:rPr>
          <w:t>[Editor’s note: develop note to address the concern on possible extensions/additions of the frequency bands in Table 2]</w:t>
        </w:r>
      </w:ins>
    </w:p>
    <w:p w14:paraId="5E61B1CA" w14:textId="77777777" w:rsidR="00C002A1" w:rsidRPr="00FD4D71" w:rsidRDefault="00C002A1" w:rsidP="00C002A1">
      <w:pPr>
        <w:rPr>
          <w:i/>
          <w:iCs/>
        </w:rPr>
      </w:pPr>
      <w:ins w:id="377" w:author="5A2-2 BWA Editor" w:date="2022-11-17T02:21:00Z">
        <w:r w:rsidRPr="00FD4D71">
          <w:rPr>
            <w:i/>
            <w:iCs/>
          </w:rPr>
          <w:t>Option 3</w:t>
        </w:r>
      </w:ins>
      <w:r w:rsidRPr="00FD4D71">
        <w:rPr>
          <w:i/>
          <w:iCs/>
        </w:rPr>
        <w:t>:</w:t>
      </w:r>
    </w:p>
    <w:p w14:paraId="64EE69BF" w14:textId="77777777" w:rsidR="00C002A1" w:rsidRPr="00FD4D71" w:rsidRDefault="00C002A1" w:rsidP="00C002A1">
      <w:pPr>
        <w:rPr>
          <w:ins w:id="378" w:author="5A2-2 BWA Editor" w:date="2022-11-22T01:13:00Z"/>
        </w:rPr>
      </w:pPr>
      <w:del w:id="379" w:author="5A2-2 BWA Editor" w:date="2022-11-22T01:19:00Z">
        <w:r w:rsidRPr="00FD4D71" w:rsidDel="0063466B">
          <w:delText>1</w:delText>
        </w:r>
      </w:del>
      <w:r w:rsidRPr="00FD4D71">
        <w:tab/>
        <w:t xml:space="preserve">that the broadband RLAN standards in Table </w:t>
      </w:r>
      <w:ins w:id="380" w:author="5A2-2 BWA Editor" w:date="2022-11-22T01:13:00Z">
        <w:r w:rsidRPr="00FD4D71">
          <w:t>1</w:t>
        </w:r>
      </w:ins>
      <w:del w:id="381" w:author="5A2-2 BWA Editor" w:date="2022-11-22T01:13:00Z">
        <w:r w:rsidRPr="00FD4D71" w:rsidDel="001932C2">
          <w:delText>2</w:delText>
        </w:r>
      </w:del>
      <w:r w:rsidRPr="00FD4D71">
        <w:t xml:space="preserve"> should be used</w:t>
      </w:r>
      <w:ins w:id="382" w:author="Canada" w:date="2022-11-16T19:02:00Z">
        <w:r w:rsidRPr="00FD4D71">
          <w:t>.</w:t>
        </w:r>
      </w:ins>
    </w:p>
    <w:p w14:paraId="295BBCA6" w14:textId="77777777" w:rsidR="00C002A1" w:rsidRPr="00FD4D71" w:rsidDel="0063466B" w:rsidRDefault="00C002A1" w:rsidP="00C002A1">
      <w:pPr>
        <w:jc w:val="both"/>
        <w:rPr>
          <w:del w:id="383" w:author="5A2-2 BWA Editor" w:date="2022-11-22T01:18:00Z"/>
        </w:rPr>
      </w:pPr>
      <w:del w:id="384" w:author="5A2-2 BWA Editor" w:date="2022-11-22T01:18:00Z">
        <w:r w:rsidRPr="00FD4D71" w:rsidDel="0063466B">
          <w:delText>2</w:delText>
        </w:r>
        <w:r w:rsidRPr="00FD4D71" w:rsidDel="0063466B">
          <w:tab/>
          <w:delText>that Annex 2 should be used for general information on RLANs, including their basic characteristics;</w:delText>
        </w:r>
      </w:del>
    </w:p>
    <w:p w14:paraId="3F60F43C" w14:textId="77777777" w:rsidR="00C002A1" w:rsidRPr="00FD4D71" w:rsidDel="0063466B" w:rsidRDefault="00C002A1" w:rsidP="00C002A1">
      <w:pPr>
        <w:ind w:left="1134" w:hanging="1134"/>
        <w:rPr>
          <w:del w:id="385" w:author="5A2-2 BWA Editor" w:date="2022-11-22T01:18:00Z"/>
          <w:b/>
          <w:bCs/>
        </w:rPr>
      </w:pPr>
      <w:del w:id="386" w:author="5A2-2 BWA Editor" w:date="2022-11-22T01:18:00Z">
        <w:r w:rsidRPr="00FD4D71" w:rsidDel="0063466B">
          <w:delText>3</w:delText>
        </w:r>
        <w:r w:rsidRPr="00FD4D71" w:rsidDel="0063466B">
          <w:tab/>
          <w:delText>that the following Notes should be regarded as part of this Recommendation.</w:delText>
        </w:r>
      </w:del>
    </w:p>
    <w:p w14:paraId="05868A07" w14:textId="77777777" w:rsidR="00C002A1" w:rsidRPr="00FD4D71" w:rsidRDefault="00C002A1" w:rsidP="00C002A1">
      <w:pPr>
        <w:pStyle w:val="Note"/>
      </w:pPr>
      <w:del w:id="387" w:author="5A2-2 BWA Editor" w:date="2022-11-17T12:16:00Z">
        <w:r w:rsidRPr="00FD4D71" w:rsidDel="00875FB7">
          <w:delText>NOTE 1 – Acronyms and terminology used in this Recommendation are given in Table 1</w:delText>
        </w:r>
      </w:del>
      <w:r w:rsidRPr="00FD4D71">
        <w:t>.</w:t>
      </w:r>
    </w:p>
    <w:p w14:paraId="1569D50F" w14:textId="77777777" w:rsidR="00C002A1" w:rsidRPr="00FD4D71" w:rsidDel="0063466B" w:rsidRDefault="00C002A1" w:rsidP="00C002A1">
      <w:pPr>
        <w:pStyle w:val="Note"/>
        <w:rPr>
          <w:del w:id="388" w:author="5A2-2 BWA Editor" w:date="2022-11-22T01:18:00Z"/>
        </w:rPr>
      </w:pPr>
      <w:del w:id="389" w:author="5A2-2 BWA Editor" w:date="2022-11-22T01:18:00Z">
        <w:r w:rsidRPr="00FD4D71" w:rsidDel="0063466B">
          <w:delText>NOTE 2 – Annex 1 provides detailed information on how to obtain complete standards described in Table 2.</w:delText>
        </w:r>
      </w:del>
    </w:p>
    <w:p w14:paraId="181F61DD" w14:textId="77777777" w:rsidR="00C002A1" w:rsidRPr="00FD4D71" w:rsidDel="00634FF6" w:rsidRDefault="00C002A1" w:rsidP="00C002A1">
      <w:pPr>
        <w:pStyle w:val="Note"/>
        <w:rPr>
          <w:del w:id="390" w:author="5A2-2 BWA Editor" w:date="2022-11-22T01:18:00Z"/>
        </w:rPr>
      </w:pPr>
      <w:del w:id="391" w:author="5A2-2 BWA Editor" w:date="2022-11-22T01:18:00Z">
        <w:r w:rsidRPr="00FD4D71" w:rsidDel="0063466B">
          <w:delText>NOTE 3 – This Recommendation does not exclude the implementation of other RLAN systems.</w:delText>
        </w:r>
      </w:del>
    </w:p>
    <w:p w14:paraId="455F5A9F" w14:textId="77777777" w:rsidR="00C002A1" w:rsidRPr="00FD4D71" w:rsidRDefault="00C002A1" w:rsidP="00C002A1">
      <w:pPr>
        <w:tabs>
          <w:tab w:val="left" w:pos="284"/>
        </w:tabs>
        <w:spacing w:before="80"/>
        <w:rPr>
          <w:i/>
          <w:iCs/>
          <w:szCs w:val="24"/>
          <w:lang w:eastAsia="ko-KR"/>
        </w:rPr>
      </w:pPr>
      <w:ins w:id="392" w:author="5A2-2 BWA Editor" w:date="2022-11-22T01:20:00Z">
        <w:r w:rsidRPr="00FD4D71">
          <w:rPr>
            <w:i/>
            <w:iCs/>
            <w:szCs w:val="24"/>
            <w:lang w:eastAsia="ko-KR"/>
          </w:rPr>
          <w:t>Option 4</w:t>
        </w:r>
      </w:ins>
    </w:p>
    <w:p w14:paraId="76244CF1" w14:textId="39C52BEC" w:rsidR="00C002A1" w:rsidRPr="00FD4D71" w:rsidRDefault="00E37196" w:rsidP="00E37196">
      <w:pPr>
        <w:pStyle w:val="enumlev1"/>
        <w:rPr>
          <w:ins w:id="393" w:author="Stanley, Dorothy" w:date="2022-05-24T16:57:00Z"/>
          <w:lang w:eastAsia="zh-CN"/>
        </w:rPr>
      </w:pPr>
      <w:ins w:id="394" w:author="Chamova, Alisa" w:date="2023-05-23T14:55:00Z">
        <w:r w:rsidRPr="00FD4D71">
          <w:rPr>
            <w:lang w:eastAsia="zh-CN"/>
          </w:rPr>
          <w:t>1</w:t>
        </w:r>
        <w:r w:rsidRPr="00FD4D71">
          <w:rPr>
            <w:lang w:eastAsia="zh-CN"/>
          </w:rPr>
          <w:tab/>
        </w:r>
      </w:ins>
      <w:r w:rsidR="00C002A1" w:rsidRPr="00FD4D71">
        <w:rPr>
          <w:lang w:eastAsia="zh-CN"/>
        </w:rPr>
        <w:t xml:space="preserve">that the broadband RLAN standards in Table </w:t>
      </w:r>
      <w:ins w:id="395" w:author="5A2-2 BWA Editor" w:date="2022-11-22T01:24:00Z">
        <w:r w:rsidR="00C002A1" w:rsidRPr="00FD4D71">
          <w:rPr>
            <w:lang w:eastAsia="zh-CN"/>
          </w:rPr>
          <w:t>1</w:t>
        </w:r>
      </w:ins>
      <w:del w:id="396" w:author="5A2-2 BWA Editor" w:date="2022-11-22T01:24:00Z">
        <w:r w:rsidR="00C002A1" w:rsidRPr="00FD4D71" w:rsidDel="00B16BC3">
          <w:rPr>
            <w:lang w:eastAsia="zh-CN"/>
          </w:rPr>
          <w:delText>2</w:delText>
        </w:r>
      </w:del>
      <w:r w:rsidR="00C002A1" w:rsidRPr="00FD4D71">
        <w:rPr>
          <w:lang w:eastAsia="zh-CN"/>
        </w:rPr>
        <w:t xml:space="preserve"> </w:t>
      </w:r>
      <w:del w:id="397" w:author="5A2-2 BWA Editor" w:date="2022-11-22T01:26:00Z">
        <w:r w:rsidR="00C002A1" w:rsidRPr="00FD4D71" w:rsidDel="00B16BC3">
          <w:delText xml:space="preserve">should be used (see also Notes 1, 2 and 3) </w:delText>
        </w:r>
      </w:del>
      <w:ins w:id="398" w:author="Stanley, Dorothy" w:date="2022-05-24T16:57:00Z">
        <w:r w:rsidR="00C002A1" w:rsidRPr="00FD4D71">
          <w:rPr>
            <w:lang w:eastAsia="zh-CN"/>
          </w:rPr>
          <w:t>can be referred by administrations who wish to implement the RLAN.</w:t>
        </w:r>
      </w:ins>
    </w:p>
    <w:p w14:paraId="69A8A8D1" w14:textId="16C9D3C4" w:rsidR="00C002A1" w:rsidRPr="00FD4D71" w:rsidRDefault="00E37196" w:rsidP="00E37196">
      <w:pPr>
        <w:pStyle w:val="enumlev1"/>
        <w:rPr>
          <w:ins w:id="399" w:author="Stanley, Dorothy" w:date="2022-05-24T16:57:00Z"/>
          <w:lang w:eastAsia="zh-CN"/>
        </w:rPr>
      </w:pPr>
      <w:ins w:id="400" w:author="Chamova, Alisa" w:date="2023-05-23T14:55:00Z">
        <w:r w:rsidRPr="00FD4D71">
          <w:t>2</w:t>
        </w:r>
        <w:r w:rsidRPr="00FD4D71">
          <w:tab/>
        </w:r>
      </w:ins>
      <w:r w:rsidR="00C002A1" w:rsidRPr="00FD4D71">
        <w:t xml:space="preserve">that Annex 2 </w:t>
      </w:r>
      <w:ins w:id="401" w:author="Stanley, Dorothy" w:date="2022-05-24T16:57:00Z">
        <w:r w:rsidR="00C002A1" w:rsidRPr="00FD4D71">
          <w:t xml:space="preserve">and Annex 3 can be referred as </w:t>
        </w:r>
      </w:ins>
      <w:del w:id="402" w:author="5A2-2 BWA Editor" w:date="2022-11-22T01:30:00Z">
        <w:r w:rsidR="00C002A1" w:rsidRPr="00FD4D71" w:rsidDel="0094667E">
          <w:delText xml:space="preserve">should be used for </w:delText>
        </w:r>
      </w:del>
      <w:r w:rsidR="00C002A1" w:rsidRPr="00FD4D71">
        <w:t>general information on RLANs, including their basic characteristics</w:t>
      </w:r>
      <w:ins w:id="403" w:author="Stanley, Dorothy" w:date="2022-05-24T16:57:00Z">
        <w:r w:rsidR="00C002A1" w:rsidRPr="00FD4D71">
          <w:t xml:space="preserve">, the </w:t>
        </w:r>
        <w:r w:rsidR="00C002A1" w:rsidRPr="00FD4D71">
          <w:rPr>
            <w:lang w:eastAsia="zh-CN"/>
          </w:rPr>
          <w:t>frequency ranges and use conditions in the Radio Regulation and regional/national level</w:t>
        </w:r>
        <w:r w:rsidR="00C002A1" w:rsidRPr="00FD4D71">
          <w:t xml:space="preserve">; </w:t>
        </w:r>
      </w:ins>
    </w:p>
    <w:p w14:paraId="06615017" w14:textId="25693860" w:rsidR="00C002A1" w:rsidRPr="00FD4D71" w:rsidRDefault="00E37196" w:rsidP="00E37196">
      <w:pPr>
        <w:pStyle w:val="enumlev1"/>
        <w:rPr>
          <w:ins w:id="404" w:author="Stanley, Dorothy" w:date="2022-05-24T16:57:00Z"/>
          <w:lang w:eastAsia="zh-CN"/>
        </w:rPr>
      </w:pPr>
      <w:ins w:id="405" w:author="Chamova, Alisa" w:date="2023-05-23T14:55:00Z">
        <w:r w:rsidRPr="00FD4D71">
          <w:t>3</w:t>
        </w:r>
        <w:r w:rsidRPr="00FD4D71">
          <w:tab/>
        </w:r>
      </w:ins>
      <w:r w:rsidR="00C002A1" w:rsidRPr="00FD4D71">
        <w:t>that the following Notes should be regarded as part of this Recommendation</w:t>
      </w:r>
      <w:ins w:id="406" w:author="Stanley, Dorothy" w:date="2022-05-24T16:57:00Z">
        <w:r w:rsidR="00C002A1" w:rsidRPr="00FD4D71">
          <w:t>.</w:t>
        </w:r>
      </w:ins>
    </w:p>
    <w:p w14:paraId="5E4A46FD" w14:textId="77777777" w:rsidR="00C002A1" w:rsidRPr="00FD4D71" w:rsidDel="00FD5D80" w:rsidRDefault="00C002A1" w:rsidP="00C002A1">
      <w:pPr>
        <w:spacing w:before="240"/>
        <w:rPr>
          <w:del w:id="407" w:author="5A2-2 BWA Editor" w:date="2022-11-22T01:33:00Z"/>
        </w:rPr>
      </w:pPr>
      <w:bookmarkStart w:id="408" w:name="_Hlk119474881"/>
      <w:del w:id="409" w:author="5A2-2 BWA Editor" w:date="2022-11-22T01:33:00Z">
        <w:r w:rsidRPr="00FD4D71" w:rsidDel="00FD5D80">
          <w:delText>NOTE 1 – Acronyms and terminology used in this Recommendation are given in Table 1.</w:delText>
        </w:r>
      </w:del>
    </w:p>
    <w:p w14:paraId="6292406F" w14:textId="77777777" w:rsidR="00C002A1" w:rsidRPr="00FD4D71" w:rsidRDefault="00C002A1" w:rsidP="00C002A1">
      <w:pPr>
        <w:pStyle w:val="Note"/>
      </w:pPr>
      <w:r w:rsidRPr="00FD4D71">
        <w:t>NOTE </w:t>
      </w:r>
      <w:ins w:id="410" w:author="5A2-2 BWA Editor" w:date="2022-11-22T01:33:00Z">
        <w:r w:rsidRPr="00FD4D71">
          <w:t>1</w:t>
        </w:r>
      </w:ins>
      <w:del w:id="411" w:author="5A2-2 BWA Editor" w:date="2022-11-22T01:33:00Z">
        <w:r w:rsidRPr="00FD4D71" w:rsidDel="00FD5D80">
          <w:delText>2</w:delText>
        </w:r>
      </w:del>
      <w:r w:rsidRPr="00FD4D71">
        <w:t> – Annex 1 provides detailed information on how to obtain complete standards described in Table 2.</w:t>
      </w:r>
    </w:p>
    <w:p w14:paraId="1FBECB14" w14:textId="77777777" w:rsidR="00C002A1" w:rsidRPr="00FD4D71" w:rsidRDefault="00C002A1" w:rsidP="00C002A1">
      <w:pPr>
        <w:pStyle w:val="Note"/>
        <w:rPr>
          <w:lang w:eastAsia="ko-KR"/>
        </w:rPr>
      </w:pPr>
      <w:r w:rsidRPr="00FD4D71">
        <w:rPr>
          <w:lang w:eastAsia="ko-KR"/>
        </w:rPr>
        <w:t>NOTE </w:t>
      </w:r>
      <w:ins w:id="412" w:author="5A2-2 BWA Editor" w:date="2022-11-22T01:33:00Z">
        <w:r w:rsidRPr="00FD4D71">
          <w:rPr>
            <w:lang w:eastAsia="ko-KR"/>
          </w:rPr>
          <w:t>2</w:t>
        </w:r>
      </w:ins>
      <w:del w:id="413" w:author="5A2-2 BWA Editor" w:date="2022-11-22T01:33:00Z">
        <w:r w:rsidRPr="00FD4D71" w:rsidDel="00171A11">
          <w:rPr>
            <w:lang w:eastAsia="ko-KR"/>
          </w:rPr>
          <w:delText>3</w:delText>
        </w:r>
      </w:del>
      <w:r w:rsidRPr="00FD4D71">
        <w:rPr>
          <w:lang w:eastAsia="ko-KR"/>
        </w:rPr>
        <w:t> – This Recommendation does not exclude the implementation of other RLAN systems.</w:t>
      </w:r>
    </w:p>
    <w:bookmarkEnd w:id="408"/>
    <w:p w14:paraId="75816F31" w14:textId="77777777" w:rsidR="00C002A1" w:rsidRPr="00FD4D71" w:rsidRDefault="00C002A1" w:rsidP="00C002A1">
      <w:pPr>
        <w:pStyle w:val="Note"/>
        <w:rPr>
          <w:ins w:id="414" w:author="5A2-2 BWA Editor" w:date="2022-11-16T07:06:00Z"/>
          <w:lang w:eastAsia="zh-CN"/>
        </w:rPr>
      </w:pPr>
      <w:ins w:id="415" w:author="5A2-2 BWA Editor" w:date="2022-11-16T07:06:00Z">
        <w:r w:rsidRPr="00FD4D71">
          <w:rPr>
            <w:lang w:eastAsia="zh-CN"/>
          </w:rPr>
          <w:lastRenderedPageBreak/>
          <w:t xml:space="preserve">NOTE </w:t>
        </w:r>
      </w:ins>
      <w:ins w:id="416" w:author="5A2-2 BWA Editor" w:date="2022-11-17T12:18:00Z">
        <w:r w:rsidRPr="00FD4D71">
          <w:rPr>
            <w:lang w:eastAsia="zh-CN"/>
          </w:rPr>
          <w:t>3</w:t>
        </w:r>
      </w:ins>
      <w:ins w:id="417" w:author="5A2-2 BWA Editor" w:date="2022-11-16T07:06:00Z">
        <w:r w:rsidRPr="00FD4D71">
          <w:rPr>
            <w:strike/>
            <w:lang w:eastAsia="zh-CN"/>
          </w:rPr>
          <w:t xml:space="preserve"> </w:t>
        </w:r>
        <w:r w:rsidRPr="00FD4D71">
          <w:rPr>
            <w:lang w:eastAsia="zh-CN"/>
          </w:rPr>
          <w:t>– Table 3 should be used to see the details on the bands that have been made available for RLAN use by Administrations.</w:t>
        </w:r>
      </w:ins>
    </w:p>
    <w:p w14:paraId="01939C19" w14:textId="77777777" w:rsidR="00C002A1" w:rsidRPr="00FD4D71" w:rsidRDefault="00C002A1" w:rsidP="00E37196">
      <w:pPr>
        <w:pStyle w:val="Note"/>
        <w:rPr>
          <w:ins w:id="418" w:author="5A2-2 BWA Editor" w:date="2022-11-16T07:08:00Z"/>
          <w:lang w:eastAsia="zh-CN"/>
        </w:rPr>
      </w:pPr>
      <w:ins w:id="419" w:author="5A2-2 BWA Editor" w:date="2022-11-16T07:06:00Z">
        <w:r w:rsidRPr="00FD4D71">
          <w:rPr>
            <w:lang w:eastAsia="zh-CN"/>
          </w:rPr>
          <w:t xml:space="preserve">NOTE </w:t>
        </w:r>
      </w:ins>
      <w:ins w:id="420" w:author="5A2-2 BWA Editor" w:date="2022-11-17T12:19:00Z">
        <w:r w:rsidRPr="00FD4D71">
          <w:rPr>
            <w:lang w:eastAsia="zh-CN"/>
          </w:rPr>
          <w:t>4</w:t>
        </w:r>
      </w:ins>
      <w:ins w:id="421" w:author="5A2-2 BWA Editor" w:date="2022-11-16T07:06:00Z">
        <w:r w:rsidRPr="00FD4D71">
          <w:rPr>
            <w:lang w:eastAsia="zh-CN"/>
          </w:rPr>
          <w:t xml:space="preserve"> [Editor’s note: develop note to address the concern on possible extensions/additions of the frequency bands in Table 2]</w:t>
        </w:r>
      </w:ins>
    </w:p>
    <w:p w14:paraId="16D810C6" w14:textId="77777777" w:rsidR="00C002A1" w:rsidRPr="00FD4D71" w:rsidRDefault="00C002A1" w:rsidP="00C002A1">
      <w:pPr>
        <w:pStyle w:val="EditorsNote"/>
        <w:rPr>
          <w:ins w:id="422" w:author="5A2-2 BWA Editor" w:date="2022-11-17T05:27:00Z"/>
          <w:lang w:eastAsia="zh-CN"/>
        </w:rPr>
      </w:pPr>
      <w:ins w:id="423" w:author="5A2-2 BWA Editor" w:date="2022-11-21T04:05:00Z">
        <w:r w:rsidRPr="00FD4D71">
          <w:rPr>
            <w:lang w:eastAsia="zh-CN"/>
          </w:rPr>
          <w:t>[</w:t>
        </w:r>
      </w:ins>
      <w:ins w:id="424" w:author="5A2-2 BWA Editor" w:date="2022-11-17T12:13:00Z">
        <w:r w:rsidRPr="00FD4D71">
          <w:rPr>
            <w:lang w:eastAsia="zh-CN"/>
          </w:rPr>
          <w:t xml:space="preserve">Editor’s Note </w:t>
        </w:r>
      </w:ins>
      <w:ins w:id="425" w:author="5A2-2 BWA Editor" w:date="2022-11-18T06:57:00Z">
        <w:r w:rsidRPr="00FD4D71">
          <w:rPr>
            <w:lang w:eastAsia="zh-CN"/>
          </w:rPr>
          <w:t>–</w:t>
        </w:r>
      </w:ins>
      <w:ins w:id="426" w:author="5A2-2 BWA Editor" w:date="2022-11-17T12:13:00Z">
        <w:r w:rsidRPr="00FD4D71">
          <w:rPr>
            <w:lang w:eastAsia="zh-CN"/>
          </w:rPr>
          <w:t xml:space="preserve"> </w:t>
        </w:r>
      </w:ins>
      <w:ins w:id="427" w:author="5A2-2 BWA Editor" w:date="2022-11-18T06:57:00Z">
        <w:r w:rsidRPr="00FD4D71">
          <w:rPr>
            <w:lang w:eastAsia="zh-CN"/>
          </w:rPr>
          <w:t xml:space="preserve">Some </w:t>
        </w:r>
      </w:ins>
      <w:ins w:id="428" w:author="5A2-2 BWA Editor" w:date="2022-11-18T07:22:00Z">
        <w:r w:rsidRPr="00FD4D71">
          <w:rPr>
            <w:lang w:eastAsia="zh-CN"/>
          </w:rPr>
          <w:t>participant</w:t>
        </w:r>
      </w:ins>
      <w:ins w:id="429" w:author="5A2-2 BWA Editor" w:date="2022-11-18T06:57:00Z">
        <w:r w:rsidRPr="00FD4D71">
          <w:rPr>
            <w:lang w:eastAsia="zh-CN"/>
          </w:rPr>
          <w:t xml:space="preserve">s are of the option that </w:t>
        </w:r>
      </w:ins>
      <w:ins w:id="430" w:author="5A2-2 BWA Editor" w:date="2022-11-17T05:27:00Z">
        <w:r w:rsidRPr="00FD4D71">
          <w:rPr>
            <w:lang w:eastAsia="zh-CN"/>
          </w:rPr>
          <w:t xml:space="preserve">Note </w:t>
        </w:r>
      </w:ins>
      <w:ins w:id="431" w:author="5A2-2 BWA Editor" w:date="2022-11-17T12:19:00Z">
        <w:r w:rsidRPr="00FD4D71">
          <w:rPr>
            <w:lang w:eastAsia="zh-CN"/>
          </w:rPr>
          <w:t>4</w:t>
        </w:r>
      </w:ins>
      <w:ins w:id="432" w:author="5A2-2 BWA Editor" w:date="2022-11-17T05:27:00Z">
        <w:r w:rsidRPr="00FD4D71">
          <w:rPr>
            <w:lang w:eastAsia="zh-CN"/>
          </w:rPr>
          <w:t xml:space="preserve"> </w:t>
        </w:r>
      </w:ins>
      <w:ins w:id="433" w:author="5A2-2 BWA Editor" w:date="2022-11-18T06:57:00Z">
        <w:r w:rsidRPr="00FD4D71">
          <w:rPr>
            <w:lang w:eastAsia="zh-CN"/>
          </w:rPr>
          <w:t xml:space="preserve">is </w:t>
        </w:r>
      </w:ins>
      <w:ins w:id="434" w:author="5A2-2 BWA Editor" w:date="2022-11-17T05:27:00Z">
        <w:r w:rsidRPr="00FD4D71">
          <w:rPr>
            <w:lang w:eastAsia="zh-CN"/>
          </w:rPr>
          <w:t>not necessary</w:t>
        </w:r>
      </w:ins>
      <w:ins w:id="435" w:author="5A2-2 BWA Editor" w:date="2022-11-18T06:57:00Z">
        <w:r w:rsidRPr="00FD4D71">
          <w:rPr>
            <w:lang w:eastAsia="zh-CN"/>
          </w:rPr>
          <w:t>.</w:t>
        </w:r>
      </w:ins>
      <w:ins w:id="436" w:author="5A2-2 BWA Editor" w:date="2022-11-21T04:06:00Z">
        <w:r w:rsidRPr="00FD4D71">
          <w:rPr>
            <w:lang w:eastAsia="zh-CN"/>
          </w:rPr>
          <w:t>]</w:t>
        </w:r>
      </w:ins>
    </w:p>
    <w:p w14:paraId="7A083D6A" w14:textId="77777777" w:rsidR="00C002A1" w:rsidRPr="00FD4D71" w:rsidRDefault="00C002A1" w:rsidP="00C002A1">
      <w:pPr>
        <w:pStyle w:val="EditorsNote"/>
        <w:rPr>
          <w:ins w:id="437" w:author="Tricia Paoletta" w:date="2023-05-16T14:50:00Z"/>
          <w:lang w:eastAsia="zh-CN"/>
        </w:rPr>
      </w:pPr>
      <w:ins w:id="438" w:author="Tricia Paoletta" w:date="2023-05-16T17:07:00Z">
        <w:r w:rsidRPr="00FD4D71">
          <w:rPr>
            <w:lang w:eastAsia="zh-CN"/>
          </w:rPr>
          <w:t>[</w:t>
        </w:r>
      </w:ins>
      <w:ins w:id="439" w:author="5A2-2 BWA Editor" w:date="2022-11-17T12:20:00Z">
        <w:r w:rsidRPr="00FD4D71">
          <w:rPr>
            <w:lang w:eastAsia="zh-CN"/>
          </w:rPr>
          <w:t>Editor’s Note – A</w:t>
        </w:r>
      </w:ins>
      <w:ins w:id="440" w:author="5A2-2 BWA Editor" w:date="2022-11-21T05:29:00Z">
        <w:r w:rsidRPr="00FD4D71">
          <w:rPr>
            <w:lang w:eastAsia="zh-CN"/>
          </w:rPr>
          <w:t>s noted above “A</w:t>
        </w:r>
      </w:ins>
      <w:ins w:id="441" w:author="5A2-2 BWA Editor" w:date="2022-11-17T12:20:00Z">
        <w:r w:rsidRPr="00FD4D71">
          <w:rPr>
            <w:lang w:eastAsia="zh-CN"/>
          </w:rPr>
          <w:t xml:space="preserve">cronyms and terms” </w:t>
        </w:r>
      </w:ins>
      <w:ins w:id="442" w:author="5A2-2 BWA Editor" w:date="2022-11-21T05:29:00Z">
        <w:r w:rsidRPr="00FD4D71">
          <w:rPr>
            <w:lang w:eastAsia="zh-CN"/>
          </w:rPr>
          <w:t xml:space="preserve">proposed above to be </w:t>
        </w:r>
      </w:ins>
      <w:ins w:id="443" w:author="5A2-2 BWA Editor" w:date="2022-11-17T12:20:00Z">
        <w:r w:rsidRPr="00FD4D71">
          <w:rPr>
            <w:lang w:eastAsia="zh-CN"/>
          </w:rPr>
          <w:t>r</w:t>
        </w:r>
      </w:ins>
      <w:ins w:id="444" w:author="5A2-2 BWA Editor" w:date="2022-11-17T12:21:00Z">
        <w:r w:rsidRPr="00FD4D71">
          <w:rPr>
            <w:lang w:eastAsia="zh-CN"/>
          </w:rPr>
          <w:t>eplaced with “Abbreviations/Glossary” and title “Table 1” deleted to comport with mandatory new Recommendation</w:t>
        </w:r>
      </w:ins>
      <w:ins w:id="445" w:author="5A2-2 BWA Editor" w:date="2022-11-17T12:22:00Z">
        <w:r w:rsidRPr="00FD4D71">
          <w:rPr>
            <w:lang w:eastAsia="zh-CN"/>
          </w:rPr>
          <w:t xml:space="preserve"> format</w:t>
        </w:r>
      </w:ins>
      <w:ins w:id="446" w:author="5A2-2 BWA Editor" w:date="2022-11-18T06:58:00Z">
        <w:r w:rsidRPr="00FD4D71">
          <w:rPr>
            <w:lang w:eastAsia="zh-CN"/>
          </w:rPr>
          <w:t>.</w:t>
        </w:r>
      </w:ins>
      <w:ins w:id="447" w:author="Tricia Paoletta" w:date="2023-05-16T17:07:00Z">
        <w:r w:rsidRPr="00FD4D71">
          <w:rPr>
            <w:lang w:eastAsia="zh-CN"/>
          </w:rPr>
          <w:t>]</w:t>
        </w:r>
      </w:ins>
      <w:ins w:id="448" w:author="5A2-2 BWA Editor" w:date="2022-11-17T12:21:00Z">
        <w:r w:rsidRPr="00FD4D71">
          <w:rPr>
            <w:lang w:eastAsia="zh-CN"/>
          </w:rPr>
          <w:t xml:space="preserve"> </w:t>
        </w:r>
      </w:ins>
    </w:p>
    <w:p w14:paraId="29290DC6" w14:textId="77777777" w:rsidR="00C002A1" w:rsidRPr="00FD4D71" w:rsidRDefault="00C002A1" w:rsidP="00C002A1">
      <w:pPr>
        <w:rPr>
          <w:ins w:id="449" w:author="Tricia Paoletta" w:date="2023-05-16T14:50:00Z"/>
        </w:rPr>
      </w:pPr>
      <w:ins w:id="450" w:author="Tricia Paoletta" w:date="2023-05-16T14:50:00Z">
        <w:r w:rsidRPr="00FD4D71">
          <w:t>Option discussed during 16 May DG:</w:t>
        </w:r>
      </w:ins>
    </w:p>
    <w:p w14:paraId="27022359" w14:textId="7633F8C5" w:rsidR="00C002A1" w:rsidRPr="00FD4D71" w:rsidRDefault="00C002A1" w:rsidP="00C002A1">
      <w:pPr>
        <w:rPr>
          <w:ins w:id="451" w:author="Tricia Paoletta" w:date="2023-05-16T14:50:00Z"/>
        </w:rPr>
      </w:pPr>
      <w:ins w:id="452" w:author="Tricia Paoletta" w:date="2023-05-16T14:50:00Z">
        <w:r w:rsidRPr="00FD4D71">
          <w:t>that the broadband RLAN standards in Table 1 should be considered by administrations that wish to implement RLANs</w:t>
        </w:r>
      </w:ins>
      <w:ins w:id="453" w:author="Tricia Paoletta" w:date="2023-05-16T14:57:00Z">
        <w:r w:rsidRPr="00FD4D71">
          <w:t xml:space="preserve"> </w:t>
        </w:r>
      </w:ins>
      <w:ins w:id="454" w:author="Tricia Paoletta" w:date="2023-05-16T15:01:00Z">
        <w:r w:rsidRPr="00FD4D71">
          <w:t>[</w:t>
        </w:r>
      </w:ins>
      <w:ins w:id="455" w:author="Tricia Paoletta" w:date="2023-05-16T14:57:00Z">
        <w:r w:rsidRPr="00FD4D71">
          <w:t>based on their assessment of coexistence with incumbents</w:t>
        </w:r>
      </w:ins>
      <w:ins w:id="456" w:author="Tricia Paoletta" w:date="2023-05-16T15:01:00Z">
        <w:r w:rsidRPr="00FD4D71">
          <w:t>]</w:t>
        </w:r>
      </w:ins>
      <w:ins w:id="457" w:author="Tricia Paoletta" w:date="2023-05-16T14:50:00Z">
        <w:r w:rsidRPr="00FD4D71">
          <w:t>.</w:t>
        </w:r>
      </w:ins>
    </w:p>
    <w:p w14:paraId="1996E77B" w14:textId="77777777" w:rsidR="00C002A1" w:rsidRPr="00FD4D71" w:rsidDel="0033192D" w:rsidRDefault="00C002A1" w:rsidP="00C002A1">
      <w:pPr>
        <w:pStyle w:val="TableNo"/>
        <w:rPr>
          <w:del w:id="458" w:author="5A2-2 BWA Editor" w:date="2022-11-17T12:13:00Z"/>
        </w:rPr>
      </w:pPr>
      <w:del w:id="459" w:author="5A2-2 BWA Editor" w:date="2022-11-17T12:13:00Z">
        <w:r w:rsidRPr="00FD4D71" w:rsidDel="0033192D">
          <w:delText>TABLE 1</w:delText>
        </w:r>
      </w:del>
    </w:p>
    <w:p w14:paraId="4D3B15A0" w14:textId="77777777" w:rsidR="00C002A1" w:rsidRPr="00FD4D71" w:rsidRDefault="00C002A1" w:rsidP="00C002A1">
      <w:pPr>
        <w:pStyle w:val="Tabletitle"/>
      </w:pPr>
      <w:del w:id="460" w:author="5A2-2 BWA Editor" w:date="2022-11-17T06:16:00Z">
        <w:r w:rsidRPr="00FD4D71" w:rsidDel="00037C46">
          <w:delText>Acronyms and terms</w:delText>
        </w:r>
      </w:del>
      <w:r w:rsidRPr="00FD4D71">
        <w:rPr>
          <w:strike/>
        </w:rPr>
        <w:t xml:space="preserve">- </w:t>
      </w:r>
      <w:ins w:id="461" w:author="5A2-2 BWA Editor" w:date="2022-11-17T06:15:00Z">
        <w:r w:rsidRPr="00FD4D71">
          <w:rPr>
            <w:strike/>
          </w:rPr>
          <w:t>A</w:t>
        </w:r>
      </w:ins>
      <w:ins w:id="462" w:author="5A2-2 BWA Editor" w:date="2022-11-17T05:42:00Z">
        <w:r w:rsidRPr="00FD4D71">
          <w:rPr>
            <w:strike/>
          </w:rPr>
          <w:t>b</w:t>
        </w:r>
      </w:ins>
      <w:ins w:id="463" w:author="5A2-2 BWA Editor" w:date="2022-11-17T05:43:00Z">
        <w:r w:rsidRPr="00FD4D71">
          <w:rPr>
            <w:strike/>
          </w:rPr>
          <w:t>b</w:t>
        </w:r>
      </w:ins>
      <w:ins w:id="464" w:author="5A2-2 BWA Editor" w:date="2022-11-17T05:42:00Z">
        <w:r w:rsidRPr="00FD4D71">
          <w:rPr>
            <w:strike/>
          </w:rPr>
          <w:t>reviations/</w:t>
        </w:r>
      </w:ins>
      <w:ins w:id="465" w:author="5A2-2 BWA Editor" w:date="2022-11-17T06:15:00Z">
        <w:r w:rsidRPr="00FD4D71">
          <w:rPr>
            <w:strike/>
          </w:rPr>
          <w:t>G</w:t>
        </w:r>
      </w:ins>
      <w:ins w:id="466" w:author="5A2-2 BWA Editor" w:date="2022-11-17T05:42:00Z">
        <w:r w:rsidRPr="00FD4D71">
          <w:rPr>
            <w:strike/>
          </w:rPr>
          <w:t>lossary</w:t>
        </w:r>
        <w:r w:rsidRPr="00FD4D71">
          <w:t xml:space="preserve"> </w:t>
        </w:r>
      </w:ins>
      <w:del w:id="467" w:author="5A2-2 BWA Editor" w:date="2022-11-17T06:16:00Z">
        <w:r w:rsidRPr="00FD4D71" w:rsidDel="00037C46">
          <w:delText>used in this Recommendation</w:delText>
        </w:r>
      </w:del>
      <w:ins w:id="468" w:author="5A2-2 BWA Editor" w:date="2022-11-17T06:16:00Z">
        <w:r w:rsidRPr="00FD4D71">
          <w:t>-</w:t>
        </w:r>
      </w:ins>
    </w:p>
    <w:p w14:paraId="6EB980F3" w14:textId="77777777" w:rsidR="00C002A1" w:rsidRPr="00FD4D71" w:rsidDel="00875FB7" w:rsidRDefault="00C002A1" w:rsidP="00C002A1">
      <w:pPr>
        <w:pStyle w:val="enumlev1"/>
        <w:tabs>
          <w:tab w:val="clear" w:pos="1134"/>
          <w:tab w:val="clear" w:pos="1871"/>
          <w:tab w:val="left" w:pos="2126"/>
        </w:tabs>
        <w:spacing w:before="50"/>
        <w:ind w:left="2126" w:hanging="2126"/>
        <w:rPr>
          <w:del w:id="469" w:author="5A2-2 BWA Editor" w:date="2022-11-17T12:14:00Z"/>
        </w:rPr>
      </w:pPr>
      <w:del w:id="470" w:author="5A2-2 BWA Editor" w:date="2022-11-17T12:14:00Z">
        <w:r w:rsidRPr="00FD4D71" w:rsidDel="00875FB7">
          <w:delText>Access method</w:delText>
        </w:r>
        <w:r w:rsidRPr="00FD4D71" w:rsidDel="00875FB7">
          <w:tab/>
          <w:delText>Scheme used to provide multiple access to a channel</w:delText>
        </w:r>
      </w:del>
    </w:p>
    <w:p w14:paraId="5D94E4B5" w14:textId="77777777" w:rsidR="00C002A1" w:rsidRPr="00FD4D71" w:rsidDel="00875FB7" w:rsidRDefault="00C002A1" w:rsidP="00C002A1">
      <w:pPr>
        <w:pStyle w:val="enumlev1"/>
        <w:tabs>
          <w:tab w:val="clear" w:pos="1134"/>
          <w:tab w:val="clear" w:pos="1871"/>
          <w:tab w:val="left" w:pos="2126"/>
        </w:tabs>
        <w:ind w:left="2126" w:hanging="2126"/>
        <w:rPr>
          <w:del w:id="471" w:author="5A2-2 BWA Editor" w:date="2022-11-17T12:14:00Z"/>
        </w:rPr>
      </w:pPr>
      <w:del w:id="472" w:author="5A2-2 BWA Editor" w:date="2022-11-17T12:14:00Z">
        <w:r w:rsidRPr="00FD4D71" w:rsidDel="00875FB7">
          <w:delText>AP</w:delText>
        </w:r>
        <w:r w:rsidRPr="00FD4D71" w:rsidDel="00875FB7">
          <w:tab/>
          <w:delText>Access point</w:delText>
        </w:r>
      </w:del>
    </w:p>
    <w:p w14:paraId="3416EC77" w14:textId="77777777" w:rsidR="00C002A1" w:rsidRPr="00FD4D71" w:rsidDel="00875FB7" w:rsidRDefault="00C002A1" w:rsidP="00C002A1">
      <w:pPr>
        <w:pStyle w:val="enumlev1"/>
        <w:tabs>
          <w:tab w:val="clear" w:pos="1134"/>
          <w:tab w:val="clear" w:pos="1871"/>
          <w:tab w:val="left" w:pos="2126"/>
        </w:tabs>
        <w:ind w:left="2126" w:hanging="2126"/>
        <w:rPr>
          <w:del w:id="473" w:author="5A2-2 BWA Editor" w:date="2022-11-17T12:14:00Z"/>
        </w:rPr>
      </w:pPr>
      <w:del w:id="474" w:author="5A2-2 BWA Editor" w:date="2022-11-17T12:14:00Z">
        <w:r w:rsidRPr="00FD4D71" w:rsidDel="00875FB7">
          <w:delText>ARIB</w:delText>
        </w:r>
        <w:r w:rsidRPr="00FD4D71" w:rsidDel="00875FB7">
          <w:tab/>
          <w:delText>Association of Radio Industries and Businesses</w:delText>
        </w:r>
      </w:del>
    </w:p>
    <w:p w14:paraId="6E7A5C9B" w14:textId="77777777" w:rsidR="00C002A1" w:rsidRPr="00FD4D71" w:rsidDel="00875FB7" w:rsidRDefault="00C002A1" w:rsidP="00C002A1">
      <w:pPr>
        <w:pStyle w:val="enumlev1"/>
        <w:tabs>
          <w:tab w:val="clear" w:pos="1134"/>
          <w:tab w:val="clear" w:pos="1871"/>
          <w:tab w:val="left" w:pos="2126"/>
        </w:tabs>
        <w:ind w:left="2126" w:hanging="2126"/>
        <w:rPr>
          <w:del w:id="475" w:author="5A2-2 BWA Editor" w:date="2022-11-17T12:14:00Z"/>
        </w:rPr>
      </w:pPr>
      <w:del w:id="476" w:author="5A2-2 BWA Editor" w:date="2022-11-17T12:14:00Z">
        <w:r w:rsidRPr="00FD4D71" w:rsidDel="00875FB7">
          <w:delText>ATM</w:delText>
        </w:r>
        <w:r w:rsidRPr="00FD4D71" w:rsidDel="00875FB7">
          <w:tab/>
          <w:delText>Asynchronous transfer mode</w:delText>
        </w:r>
      </w:del>
    </w:p>
    <w:p w14:paraId="673F9C2B" w14:textId="77777777" w:rsidR="00C002A1" w:rsidRPr="00FD4D71" w:rsidDel="00875FB7" w:rsidRDefault="00C002A1" w:rsidP="00C002A1">
      <w:pPr>
        <w:pStyle w:val="enumlev1"/>
        <w:tabs>
          <w:tab w:val="clear" w:pos="1134"/>
          <w:tab w:val="clear" w:pos="1871"/>
          <w:tab w:val="left" w:pos="2126"/>
        </w:tabs>
        <w:ind w:left="2126" w:hanging="2126"/>
        <w:rPr>
          <w:del w:id="477" w:author="5A2-2 BWA Editor" w:date="2022-11-17T12:14:00Z"/>
        </w:rPr>
      </w:pPr>
      <w:del w:id="478" w:author="5A2-2 BWA Editor" w:date="2022-11-17T12:14:00Z">
        <w:r w:rsidRPr="00FD4D71" w:rsidDel="00875FB7">
          <w:delText>Bit rate</w:delText>
        </w:r>
        <w:r w:rsidRPr="00FD4D71" w:rsidDel="00875FB7">
          <w:tab/>
          <w:delText>The rate of transfer of a bit of information from one network device to another</w:delText>
        </w:r>
      </w:del>
    </w:p>
    <w:p w14:paraId="0E571330" w14:textId="77777777" w:rsidR="00C002A1" w:rsidRPr="00FD4D71" w:rsidDel="00875FB7" w:rsidRDefault="00C002A1" w:rsidP="00C002A1">
      <w:pPr>
        <w:pStyle w:val="enumlev1"/>
        <w:tabs>
          <w:tab w:val="clear" w:pos="1134"/>
          <w:tab w:val="clear" w:pos="1871"/>
          <w:tab w:val="left" w:pos="2126"/>
        </w:tabs>
        <w:ind w:left="2126" w:hanging="2126"/>
        <w:rPr>
          <w:del w:id="479" w:author="5A2-2 BWA Editor" w:date="2022-11-17T12:14:00Z"/>
        </w:rPr>
      </w:pPr>
      <w:del w:id="480" w:author="5A2-2 BWA Editor" w:date="2022-11-17T12:14:00Z">
        <w:r w:rsidRPr="00FD4D71" w:rsidDel="00875FB7">
          <w:delText>BPSK</w:delText>
        </w:r>
        <w:r w:rsidRPr="00FD4D71" w:rsidDel="00875FB7">
          <w:tab/>
          <w:delText>Binary phase-shift keying</w:delText>
        </w:r>
      </w:del>
    </w:p>
    <w:p w14:paraId="3D87CBB0" w14:textId="77777777" w:rsidR="00C002A1" w:rsidRPr="00FD4D71" w:rsidDel="00875FB7" w:rsidRDefault="00C002A1" w:rsidP="00C002A1">
      <w:pPr>
        <w:pStyle w:val="enumlev1"/>
        <w:tabs>
          <w:tab w:val="clear" w:pos="1134"/>
          <w:tab w:val="clear" w:pos="1871"/>
          <w:tab w:val="left" w:pos="2126"/>
        </w:tabs>
        <w:ind w:left="2126" w:hanging="2126"/>
        <w:rPr>
          <w:del w:id="481" w:author="5A2-2 BWA Editor" w:date="2022-11-17T12:14:00Z"/>
        </w:rPr>
      </w:pPr>
      <w:del w:id="482" w:author="5A2-2 BWA Editor" w:date="2022-11-17T12:14:00Z">
        <w:r w:rsidRPr="00FD4D71" w:rsidDel="00875FB7">
          <w:delText>BRAN</w:delText>
        </w:r>
        <w:r w:rsidRPr="00FD4D71" w:rsidDel="00875FB7">
          <w:tab/>
          <w:delText>Broadband Radio Access Networks (A technical committee of ETSI)</w:delText>
        </w:r>
      </w:del>
    </w:p>
    <w:p w14:paraId="1D9E0212" w14:textId="77777777" w:rsidR="00C002A1" w:rsidRPr="00FD4D71" w:rsidDel="00875FB7" w:rsidRDefault="00C002A1" w:rsidP="00C002A1">
      <w:pPr>
        <w:pStyle w:val="enumlev1"/>
        <w:tabs>
          <w:tab w:val="clear" w:pos="1134"/>
          <w:tab w:val="clear" w:pos="1871"/>
          <w:tab w:val="left" w:pos="2126"/>
        </w:tabs>
        <w:ind w:left="1985" w:hanging="1985"/>
        <w:rPr>
          <w:del w:id="483" w:author="5A2-2 BWA Editor" w:date="2022-11-17T12:14:00Z"/>
        </w:rPr>
      </w:pPr>
      <w:del w:id="484" w:author="5A2-2 BWA Editor" w:date="2022-11-17T12:14:00Z">
        <w:r w:rsidRPr="00FD4D71" w:rsidDel="00875FB7">
          <w:delText>Channelization</w:delText>
        </w:r>
        <w:r w:rsidRPr="00FD4D71" w:rsidDel="00875FB7">
          <w:tab/>
        </w:r>
        <w:r w:rsidRPr="00FD4D71" w:rsidDel="00875FB7">
          <w:tab/>
          <w:delText xml:space="preserve">Bandwidth of each channel and number of channels that can be contained in </w:delText>
        </w:r>
        <w:r w:rsidRPr="00FD4D71" w:rsidDel="00875FB7">
          <w:tab/>
          <w:delText>the RF bandwidth allocation</w:delText>
        </w:r>
      </w:del>
    </w:p>
    <w:p w14:paraId="51C22BED" w14:textId="77777777" w:rsidR="00C002A1" w:rsidRPr="00FD4D71" w:rsidDel="00875FB7" w:rsidRDefault="00C002A1" w:rsidP="00C002A1">
      <w:pPr>
        <w:pStyle w:val="enumlev1"/>
        <w:tabs>
          <w:tab w:val="clear" w:pos="1134"/>
          <w:tab w:val="clear" w:pos="1871"/>
          <w:tab w:val="left" w:pos="2126"/>
        </w:tabs>
        <w:ind w:left="2126" w:hanging="2126"/>
        <w:rPr>
          <w:ins w:id="485" w:author="Ericsson" w:date="2021-05-05T10:39:00Z"/>
          <w:del w:id="486" w:author="5A2-2 BWA Editor" w:date="2022-11-17T12:14:00Z"/>
        </w:rPr>
      </w:pPr>
      <w:del w:id="487" w:author="5A2-2 BWA Editor" w:date="2022-11-17T12:14:00Z">
        <w:r w:rsidRPr="00FD4D71" w:rsidDel="00875FB7">
          <w:delText>Channel Indexing</w:delText>
        </w:r>
        <w:r w:rsidRPr="00FD4D71" w:rsidDel="00875FB7">
          <w:tab/>
          <w:delText>The frequency difference between adjacent channel centre frequencies</w:delText>
        </w:r>
      </w:del>
    </w:p>
    <w:p w14:paraId="211C1690" w14:textId="77777777" w:rsidR="00C002A1" w:rsidRPr="00FD4D71" w:rsidDel="00875FB7" w:rsidRDefault="00C002A1" w:rsidP="00C002A1">
      <w:pPr>
        <w:pStyle w:val="enumlev1"/>
        <w:tabs>
          <w:tab w:val="clear" w:pos="1134"/>
          <w:tab w:val="clear" w:pos="1871"/>
          <w:tab w:val="clear" w:pos="2608"/>
          <w:tab w:val="clear" w:pos="3345"/>
          <w:tab w:val="left" w:pos="2127"/>
        </w:tabs>
        <w:ind w:left="2127" w:hanging="2127"/>
        <w:rPr>
          <w:ins w:id="488" w:author="Ericsson" w:date="2021-05-05T10:40:00Z"/>
          <w:del w:id="489" w:author="5A2-2 BWA Editor" w:date="2022-11-17T12:14:00Z"/>
        </w:rPr>
      </w:pPr>
      <w:ins w:id="490" w:author="Ericsson" w:date="2021-05-05T10:40:00Z">
        <w:del w:id="491" w:author="5A2-2 BWA Editor" w:date="2022-11-17T12:14:00Z">
          <w:r w:rsidRPr="00FD4D71" w:rsidDel="00875FB7">
            <w:delText>DFT</w:delText>
          </w:r>
          <w:r w:rsidRPr="00FD4D71" w:rsidDel="00875FB7">
            <w:tab/>
            <w:delText xml:space="preserve">Discrete Fourier Transform </w:delText>
          </w:r>
        </w:del>
      </w:ins>
    </w:p>
    <w:p w14:paraId="4D9A68A1" w14:textId="77777777" w:rsidR="00C002A1" w:rsidRPr="00FD4D71" w:rsidDel="00875FB7" w:rsidRDefault="00C002A1" w:rsidP="00C002A1">
      <w:pPr>
        <w:pStyle w:val="enumlev1"/>
        <w:tabs>
          <w:tab w:val="clear" w:pos="1134"/>
          <w:tab w:val="clear" w:pos="1871"/>
          <w:tab w:val="left" w:pos="2126"/>
        </w:tabs>
        <w:ind w:left="2126" w:hanging="2126"/>
        <w:rPr>
          <w:ins w:id="492" w:author="Fernandez Jimenez, Virginia" w:date="2021-12-02T09:39:00Z"/>
          <w:del w:id="493" w:author="5A2-2 BWA Editor" w:date="2022-11-17T12:14:00Z"/>
        </w:rPr>
      </w:pPr>
      <w:ins w:id="494" w:author="Ericsson" w:date="2021-05-05T10:40:00Z">
        <w:del w:id="495" w:author="5A2-2 BWA Editor" w:date="2022-11-17T12:14:00Z">
          <w:r w:rsidRPr="00FD4D71" w:rsidDel="00875FB7">
            <w:delText>DFT-S OFDM</w:delText>
          </w:r>
          <w:r w:rsidRPr="00FD4D71" w:rsidDel="00875FB7">
            <w:tab/>
            <w:delText>DFT-spread OFDM</w:delText>
          </w:r>
        </w:del>
      </w:ins>
    </w:p>
    <w:p w14:paraId="37ACCBEB" w14:textId="77777777" w:rsidR="00C002A1" w:rsidRPr="00FD4D71" w:rsidDel="00875FB7" w:rsidRDefault="00C002A1" w:rsidP="00C002A1">
      <w:pPr>
        <w:pStyle w:val="enumlev1"/>
        <w:tabs>
          <w:tab w:val="clear" w:pos="1134"/>
          <w:tab w:val="clear" w:pos="1871"/>
          <w:tab w:val="left" w:pos="2126"/>
        </w:tabs>
        <w:ind w:left="2126" w:hanging="2126"/>
        <w:rPr>
          <w:del w:id="496" w:author="5A2-2 BWA Editor" w:date="2022-11-17T12:14:00Z"/>
        </w:rPr>
      </w:pPr>
      <w:del w:id="497" w:author="5A2-2 BWA Editor" w:date="2022-11-17T12:14:00Z">
        <w:r w:rsidRPr="00FD4D71" w:rsidDel="00875FB7">
          <w:delText>CSMA/CA</w:delText>
        </w:r>
        <w:r w:rsidRPr="00FD4D71" w:rsidDel="00875FB7">
          <w:tab/>
          <w:delText>Carrier sensing multiple access with collision avoidance</w:delText>
        </w:r>
      </w:del>
    </w:p>
    <w:p w14:paraId="7B17D1A1" w14:textId="77777777" w:rsidR="00C002A1" w:rsidRPr="00FD4D71" w:rsidDel="00875FB7" w:rsidRDefault="00C002A1" w:rsidP="00C002A1">
      <w:pPr>
        <w:pStyle w:val="enumlev1"/>
        <w:tabs>
          <w:tab w:val="clear" w:pos="1134"/>
          <w:tab w:val="clear" w:pos="1871"/>
          <w:tab w:val="left" w:pos="2126"/>
        </w:tabs>
        <w:ind w:left="2126" w:hanging="2126"/>
        <w:rPr>
          <w:del w:id="498" w:author="5A2-2 BWA Editor" w:date="2022-11-17T12:14:00Z"/>
        </w:rPr>
      </w:pPr>
      <w:del w:id="499" w:author="5A2-2 BWA Editor" w:date="2022-11-17T12:14:00Z">
        <w:r w:rsidRPr="00FD4D71" w:rsidDel="00875FB7">
          <w:delText>DAA</w:delText>
        </w:r>
        <w:r w:rsidRPr="00FD4D71" w:rsidDel="00875FB7">
          <w:tab/>
          <w:delText>Detect and avoid</w:delText>
        </w:r>
      </w:del>
    </w:p>
    <w:p w14:paraId="5BD216D5" w14:textId="77777777" w:rsidR="00C002A1" w:rsidRPr="00FD4D71" w:rsidDel="00875FB7" w:rsidRDefault="00C002A1" w:rsidP="00C002A1">
      <w:pPr>
        <w:pStyle w:val="enumlev1"/>
        <w:tabs>
          <w:tab w:val="clear" w:pos="1134"/>
          <w:tab w:val="clear" w:pos="1871"/>
          <w:tab w:val="left" w:pos="2126"/>
        </w:tabs>
        <w:ind w:left="2126" w:hanging="2126"/>
        <w:rPr>
          <w:del w:id="500" w:author="5A2-2 BWA Editor" w:date="2022-11-17T12:14:00Z"/>
        </w:rPr>
      </w:pPr>
      <w:del w:id="501" w:author="5A2-2 BWA Editor" w:date="2022-11-17T12:14:00Z">
        <w:r w:rsidRPr="00FD4D71" w:rsidDel="00875FB7">
          <w:delText>DFS</w:delText>
        </w:r>
        <w:r w:rsidRPr="00FD4D71" w:rsidDel="00875FB7">
          <w:tab/>
          <w:delText>Dynamic frequency selection</w:delText>
        </w:r>
      </w:del>
    </w:p>
    <w:p w14:paraId="25C2C146" w14:textId="77777777" w:rsidR="00C002A1" w:rsidRPr="00FD4D71" w:rsidDel="00875FB7" w:rsidRDefault="00C002A1" w:rsidP="00C002A1">
      <w:pPr>
        <w:pStyle w:val="enumlev1"/>
        <w:tabs>
          <w:tab w:val="clear" w:pos="1134"/>
          <w:tab w:val="clear" w:pos="1871"/>
          <w:tab w:val="left" w:pos="2126"/>
        </w:tabs>
        <w:ind w:left="2126" w:hanging="2126"/>
        <w:rPr>
          <w:del w:id="502" w:author="5A2-2 BWA Editor" w:date="2022-11-17T12:14:00Z"/>
        </w:rPr>
      </w:pPr>
      <w:del w:id="503" w:author="5A2-2 BWA Editor" w:date="2022-11-17T12:14:00Z">
        <w:r w:rsidRPr="00FD4D71" w:rsidDel="00875FB7">
          <w:delText>DSSS</w:delText>
        </w:r>
        <w:r w:rsidRPr="00FD4D71" w:rsidDel="00875FB7">
          <w:tab/>
          <w:delText>Direct sequence spread spectrum</w:delText>
        </w:r>
      </w:del>
    </w:p>
    <w:p w14:paraId="3B7D5061" w14:textId="77777777" w:rsidR="00C002A1" w:rsidRPr="00FD4D71" w:rsidDel="00875FB7" w:rsidRDefault="00C002A1" w:rsidP="00C002A1">
      <w:pPr>
        <w:pStyle w:val="enumlev1"/>
        <w:tabs>
          <w:tab w:val="clear" w:pos="1134"/>
          <w:tab w:val="clear" w:pos="1871"/>
          <w:tab w:val="left" w:pos="2126"/>
        </w:tabs>
        <w:ind w:left="2126" w:hanging="2126"/>
        <w:rPr>
          <w:del w:id="504" w:author="5A2-2 BWA Editor" w:date="2022-11-17T12:14:00Z"/>
        </w:rPr>
      </w:pPr>
      <w:del w:id="505" w:author="5A2-2 BWA Editor" w:date="2022-11-17T12:14:00Z">
        <w:r w:rsidRPr="00FD4D71" w:rsidDel="00875FB7">
          <w:delText>e.i.r.p.</w:delText>
        </w:r>
        <w:r w:rsidRPr="00FD4D71" w:rsidDel="00875FB7">
          <w:tab/>
          <w:delText>Equivalent isotropically radiated power</w:delText>
        </w:r>
      </w:del>
    </w:p>
    <w:p w14:paraId="51816AAF" w14:textId="77777777" w:rsidR="00C002A1" w:rsidRPr="00FD4D71" w:rsidDel="00875FB7" w:rsidRDefault="00C002A1" w:rsidP="00C002A1">
      <w:pPr>
        <w:pStyle w:val="enumlev1"/>
        <w:tabs>
          <w:tab w:val="clear" w:pos="1871"/>
          <w:tab w:val="left" w:pos="2126"/>
        </w:tabs>
        <w:ind w:left="2126" w:hanging="2126"/>
        <w:rPr>
          <w:ins w:id="506" w:author="Fernandez Jimenez, Virginia" w:date="2021-12-02T09:39:00Z"/>
          <w:del w:id="507" w:author="5A2-2 BWA Editor" w:date="2022-11-17T12:14:00Z"/>
        </w:rPr>
      </w:pPr>
      <w:ins w:id="508" w:author="Weller, Robert" w:date="2021-10-26T13:19:00Z">
        <w:del w:id="509" w:author="5A2-2 BWA Editor" w:date="2022-11-17T12:14:00Z">
          <w:r w:rsidRPr="00FD4D71" w:rsidDel="00875FB7">
            <w:delText>ENG</w:delText>
          </w:r>
          <w:r w:rsidRPr="00FD4D71" w:rsidDel="00875FB7">
            <w:tab/>
          </w:r>
        </w:del>
      </w:ins>
      <w:ins w:id="510" w:author="Limousin, Catherine" w:date="2021-11-03T12:06:00Z">
        <w:del w:id="511" w:author="5A2-2 BWA Editor" w:date="2022-11-17T12:14:00Z">
          <w:r w:rsidRPr="00FD4D71" w:rsidDel="00875FB7">
            <w:tab/>
          </w:r>
        </w:del>
      </w:ins>
      <w:ins w:id="512" w:author="Weller, Robert" w:date="2021-10-26T13:19:00Z">
        <w:del w:id="513" w:author="5A2-2 BWA Editor" w:date="2022-11-17T12:14:00Z">
          <w:r w:rsidRPr="00FD4D71" w:rsidDel="00875FB7">
            <w:delText>Electronic News Gathering</w:delText>
          </w:r>
        </w:del>
      </w:ins>
    </w:p>
    <w:p w14:paraId="6CE6A66B" w14:textId="77777777" w:rsidR="00C002A1" w:rsidRPr="00FD4D71" w:rsidDel="00875FB7" w:rsidRDefault="00C002A1" w:rsidP="00C002A1">
      <w:pPr>
        <w:pStyle w:val="enumlev1"/>
        <w:tabs>
          <w:tab w:val="clear" w:pos="1134"/>
          <w:tab w:val="clear" w:pos="1871"/>
          <w:tab w:val="left" w:pos="2126"/>
        </w:tabs>
        <w:ind w:left="2126" w:hanging="2126"/>
        <w:rPr>
          <w:del w:id="514" w:author="5A2-2 BWA Editor" w:date="2022-11-17T12:14:00Z"/>
        </w:rPr>
      </w:pPr>
      <w:del w:id="515" w:author="5A2-2 BWA Editor" w:date="2022-11-17T12:14:00Z">
        <w:r w:rsidRPr="00FD4D71" w:rsidDel="00875FB7">
          <w:delText>ETSI</w:delText>
        </w:r>
        <w:r w:rsidRPr="00FD4D71" w:rsidDel="00875FB7">
          <w:tab/>
          <w:delText>European Telecommunications Standards Institute</w:delText>
        </w:r>
      </w:del>
    </w:p>
    <w:p w14:paraId="678B57D2" w14:textId="77777777" w:rsidR="00C002A1" w:rsidRPr="00FD4D71" w:rsidDel="00875FB7" w:rsidRDefault="00C002A1" w:rsidP="00C002A1">
      <w:pPr>
        <w:pStyle w:val="enumlev1"/>
        <w:tabs>
          <w:tab w:val="clear" w:pos="1134"/>
          <w:tab w:val="clear" w:pos="1871"/>
          <w:tab w:val="left" w:pos="2126"/>
        </w:tabs>
        <w:ind w:left="2126" w:hanging="2126"/>
        <w:rPr>
          <w:del w:id="516" w:author="5A2-2 BWA Editor" w:date="2022-11-17T12:14:00Z"/>
        </w:rPr>
      </w:pPr>
      <w:del w:id="517" w:author="5A2-2 BWA Editor" w:date="2022-11-17T12:14:00Z">
        <w:r w:rsidRPr="00FD4D71" w:rsidDel="00875FB7">
          <w:delText>Frequency band</w:delText>
        </w:r>
        <w:r w:rsidRPr="00FD4D71" w:rsidDel="00875FB7">
          <w:tab/>
          <w:delText>Nominal operating spectrum of operation</w:delText>
        </w:r>
      </w:del>
    </w:p>
    <w:p w14:paraId="67B5045B" w14:textId="77777777" w:rsidR="00C002A1" w:rsidRPr="00FD4D71" w:rsidDel="00875FB7" w:rsidRDefault="00C002A1" w:rsidP="00C002A1">
      <w:pPr>
        <w:pStyle w:val="enumlev1"/>
        <w:tabs>
          <w:tab w:val="clear" w:pos="1134"/>
          <w:tab w:val="clear" w:pos="1871"/>
          <w:tab w:val="left" w:pos="2126"/>
        </w:tabs>
        <w:ind w:left="2126" w:hanging="2126"/>
        <w:rPr>
          <w:del w:id="518" w:author="5A2-2 BWA Editor" w:date="2022-11-17T12:14:00Z"/>
        </w:rPr>
      </w:pPr>
      <w:del w:id="519" w:author="5A2-2 BWA Editor" w:date="2022-11-17T12:14:00Z">
        <w:r w:rsidRPr="00FD4D71" w:rsidDel="00875FB7">
          <w:delText>FHSS</w:delText>
        </w:r>
        <w:r w:rsidRPr="00FD4D71" w:rsidDel="00875FB7">
          <w:tab/>
          <w:delText>Frequency hopping spread spectrum</w:delText>
        </w:r>
      </w:del>
    </w:p>
    <w:p w14:paraId="2674F492" w14:textId="77777777" w:rsidR="00C002A1" w:rsidRPr="00FD4D71" w:rsidDel="00875FB7" w:rsidRDefault="00C002A1" w:rsidP="00C002A1">
      <w:pPr>
        <w:pStyle w:val="enumlev1"/>
        <w:tabs>
          <w:tab w:val="clear" w:pos="1134"/>
          <w:tab w:val="clear" w:pos="1871"/>
          <w:tab w:val="left" w:pos="2126"/>
        </w:tabs>
        <w:ind w:left="2126" w:hanging="2126"/>
        <w:rPr>
          <w:del w:id="520" w:author="5A2-2 BWA Editor" w:date="2022-11-17T12:14:00Z"/>
        </w:rPr>
      </w:pPr>
      <w:del w:id="521" w:author="5A2-2 BWA Editor" w:date="2022-11-17T12:14:00Z">
        <w:r w:rsidRPr="00FD4D71" w:rsidDel="00875FB7">
          <w:delText>HIPERLAN2</w:delText>
        </w:r>
        <w:r w:rsidRPr="00FD4D71" w:rsidDel="00875FB7">
          <w:tab/>
          <w:delText>High performance radio LAN 2</w:delText>
        </w:r>
      </w:del>
    </w:p>
    <w:p w14:paraId="6FD752E3" w14:textId="77777777" w:rsidR="00C002A1" w:rsidRPr="00FD4D71" w:rsidDel="00875FB7" w:rsidRDefault="00C002A1" w:rsidP="00C002A1">
      <w:pPr>
        <w:pStyle w:val="enumlev1"/>
        <w:tabs>
          <w:tab w:val="clear" w:pos="1134"/>
          <w:tab w:val="clear" w:pos="1871"/>
          <w:tab w:val="left" w:pos="2126"/>
        </w:tabs>
        <w:ind w:left="2126" w:hanging="2126"/>
        <w:rPr>
          <w:del w:id="522" w:author="5A2-2 BWA Editor" w:date="2022-11-17T12:14:00Z"/>
        </w:rPr>
      </w:pPr>
      <w:del w:id="523" w:author="5A2-2 BWA Editor" w:date="2022-11-17T12:14:00Z">
        <w:r w:rsidRPr="00FD4D71" w:rsidDel="00875FB7">
          <w:delText>HiSWANa</w:delText>
        </w:r>
        <w:r w:rsidRPr="00FD4D71" w:rsidDel="00875FB7">
          <w:tab/>
          <w:delText>High speed wireless access network – type a</w:delText>
        </w:r>
      </w:del>
    </w:p>
    <w:p w14:paraId="3293C41A" w14:textId="77777777" w:rsidR="00C002A1" w:rsidRPr="00FD4D71" w:rsidDel="00875FB7" w:rsidRDefault="00C002A1" w:rsidP="00C002A1">
      <w:pPr>
        <w:pStyle w:val="enumlev1"/>
        <w:tabs>
          <w:tab w:val="clear" w:pos="1134"/>
          <w:tab w:val="clear" w:pos="1871"/>
          <w:tab w:val="left" w:pos="2126"/>
        </w:tabs>
        <w:ind w:left="2126" w:hanging="2126"/>
        <w:rPr>
          <w:del w:id="524" w:author="5A2-2 BWA Editor" w:date="2022-11-17T12:14:00Z"/>
        </w:rPr>
      </w:pPr>
      <w:del w:id="525" w:author="5A2-2 BWA Editor" w:date="2022-11-17T12:14:00Z">
        <w:r w:rsidRPr="00FD4D71" w:rsidDel="00875FB7">
          <w:delText>HSWA</w:delText>
        </w:r>
        <w:r w:rsidRPr="00FD4D71" w:rsidDel="00875FB7">
          <w:tab/>
          <w:delText>High speed wireless access</w:delText>
        </w:r>
      </w:del>
    </w:p>
    <w:p w14:paraId="69D6FA2D" w14:textId="77777777" w:rsidR="00C002A1" w:rsidRPr="00FD4D71" w:rsidDel="00875FB7" w:rsidRDefault="00C002A1" w:rsidP="00C002A1">
      <w:pPr>
        <w:pStyle w:val="enumlev1"/>
        <w:tabs>
          <w:tab w:val="clear" w:pos="1134"/>
          <w:tab w:val="clear" w:pos="1871"/>
          <w:tab w:val="left" w:pos="2126"/>
        </w:tabs>
        <w:ind w:left="2126" w:hanging="2126"/>
        <w:rPr>
          <w:del w:id="526" w:author="5A2-2 BWA Editor" w:date="2022-11-17T12:14:00Z"/>
        </w:rPr>
      </w:pPr>
      <w:del w:id="527" w:author="5A2-2 BWA Editor" w:date="2022-11-17T12:14:00Z">
        <w:r w:rsidRPr="00FD4D71" w:rsidDel="00875FB7">
          <w:lastRenderedPageBreak/>
          <w:delText xml:space="preserve">IEEE </w:delText>
        </w:r>
        <w:r w:rsidRPr="00FD4D71" w:rsidDel="00875FB7">
          <w:tab/>
          <w:delText xml:space="preserve">Institute of Electrical and Electronics Engineers </w:delText>
        </w:r>
      </w:del>
    </w:p>
    <w:p w14:paraId="77487D4A" w14:textId="77777777" w:rsidR="00C002A1" w:rsidRPr="00FD4D71" w:rsidDel="00875FB7" w:rsidRDefault="00C002A1" w:rsidP="00C002A1">
      <w:pPr>
        <w:pStyle w:val="enumlev1"/>
        <w:tabs>
          <w:tab w:val="clear" w:pos="1134"/>
          <w:tab w:val="clear" w:pos="1871"/>
          <w:tab w:val="left" w:pos="2126"/>
        </w:tabs>
        <w:ind w:left="2126" w:hanging="2126"/>
        <w:rPr>
          <w:del w:id="528" w:author="5A2-2 BWA Editor" w:date="2022-11-17T12:14:00Z"/>
        </w:rPr>
      </w:pPr>
      <w:del w:id="529" w:author="5A2-2 BWA Editor" w:date="2022-11-17T12:14:00Z">
        <w:r w:rsidRPr="00FD4D71" w:rsidDel="00875FB7">
          <w:delText>IETF</w:delText>
        </w:r>
        <w:r w:rsidRPr="00FD4D71" w:rsidDel="00875FB7">
          <w:tab/>
          <w:delText>Internet Engineering Task Force</w:delText>
        </w:r>
      </w:del>
    </w:p>
    <w:p w14:paraId="32FB8422" w14:textId="77777777" w:rsidR="00C002A1" w:rsidRPr="00FD4D71" w:rsidDel="00875FB7" w:rsidRDefault="00C002A1" w:rsidP="00C002A1">
      <w:pPr>
        <w:pStyle w:val="enumlev1"/>
        <w:tabs>
          <w:tab w:val="clear" w:pos="1134"/>
          <w:tab w:val="clear" w:pos="1871"/>
          <w:tab w:val="left" w:pos="2126"/>
        </w:tabs>
        <w:ind w:left="2126" w:hanging="2126"/>
        <w:rPr>
          <w:del w:id="530" w:author="5A2-2 BWA Editor" w:date="2022-11-17T12:14:00Z"/>
        </w:rPr>
      </w:pPr>
      <w:del w:id="531" w:author="5A2-2 BWA Editor" w:date="2022-11-17T12:14:00Z">
        <w:r w:rsidRPr="00FD4D71" w:rsidDel="00875FB7">
          <w:delText>LAN</w:delText>
        </w:r>
        <w:r w:rsidRPr="00FD4D71" w:rsidDel="00875FB7">
          <w:tab/>
          <w:delText>Local area network</w:delText>
        </w:r>
      </w:del>
    </w:p>
    <w:p w14:paraId="7608D6C1" w14:textId="77777777" w:rsidR="00C002A1" w:rsidRPr="00FD4D71" w:rsidDel="00875FB7" w:rsidRDefault="00C002A1" w:rsidP="00C002A1">
      <w:pPr>
        <w:pStyle w:val="enumlev1"/>
        <w:tabs>
          <w:tab w:val="clear" w:pos="1134"/>
          <w:tab w:val="clear" w:pos="1871"/>
          <w:tab w:val="left" w:pos="2126"/>
        </w:tabs>
        <w:ind w:left="2126" w:hanging="2126"/>
        <w:rPr>
          <w:del w:id="532" w:author="5A2-2 BWA Editor" w:date="2022-11-17T12:14:00Z"/>
        </w:rPr>
      </w:pPr>
      <w:del w:id="533" w:author="5A2-2 BWA Editor" w:date="2022-11-17T12:14:00Z">
        <w:r w:rsidRPr="00FD4D71" w:rsidDel="00875FB7">
          <w:delText>LBT</w:delText>
        </w:r>
        <w:r w:rsidRPr="00FD4D71" w:rsidDel="00875FB7">
          <w:tab/>
          <w:delText>Listen before talk</w:delText>
        </w:r>
      </w:del>
    </w:p>
    <w:p w14:paraId="4C23921D" w14:textId="77777777" w:rsidR="00C002A1" w:rsidRPr="00FD4D71" w:rsidDel="00875FB7" w:rsidRDefault="00C002A1" w:rsidP="00C002A1">
      <w:pPr>
        <w:pStyle w:val="enumlev1"/>
        <w:tabs>
          <w:tab w:val="clear" w:pos="1134"/>
          <w:tab w:val="clear" w:pos="1871"/>
          <w:tab w:val="left" w:pos="2126"/>
        </w:tabs>
        <w:ind w:left="2126" w:hanging="2126"/>
        <w:rPr>
          <w:del w:id="534" w:author="5A2-2 BWA Editor" w:date="2022-11-17T12:14:00Z"/>
        </w:rPr>
      </w:pPr>
      <w:del w:id="535" w:author="5A2-2 BWA Editor" w:date="2022-11-17T12:14:00Z">
        <w:r w:rsidRPr="00FD4D71" w:rsidDel="00875FB7">
          <w:delText>MU</w:delText>
        </w:r>
        <w:r w:rsidRPr="00FD4D71" w:rsidDel="00875FB7">
          <w:tab/>
          <w:delText xml:space="preserve">Medium utilisation </w:delText>
        </w:r>
      </w:del>
    </w:p>
    <w:p w14:paraId="0BA940E0" w14:textId="77777777" w:rsidR="00C002A1" w:rsidRPr="00FD4D71" w:rsidDel="00875FB7" w:rsidRDefault="00C002A1" w:rsidP="00C002A1">
      <w:pPr>
        <w:pStyle w:val="enumlev1"/>
        <w:tabs>
          <w:tab w:val="clear" w:pos="1134"/>
          <w:tab w:val="clear" w:pos="1871"/>
          <w:tab w:val="left" w:pos="2126"/>
        </w:tabs>
        <w:ind w:left="2126" w:hanging="2126"/>
        <w:rPr>
          <w:del w:id="536" w:author="5A2-2 BWA Editor" w:date="2022-11-17T12:14:00Z"/>
        </w:rPr>
      </w:pPr>
      <w:del w:id="537" w:author="5A2-2 BWA Editor" w:date="2022-11-17T12:14:00Z">
        <w:r w:rsidRPr="00FD4D71" w:rsidDel="00875FB7">
          <w:delText>MMAC</w:delText>
        </w:r>
        <w:r w:rsidRPr="00FD4D71" w:rsidDel="00875FB7">
          <w:tab/>
          <w:delText>Multimedia mobile access communication</w:delText>
        </w:r>
      </w:del>
    </w:p>
    <w:p w14:paraId="772A78C9" w14:textId="77777777" w:rsidR="00C002A1" w:rsidRPr="00FD4D71" w:rsidDel="00875FB7" w:rsidRDefault="00C002A1" w:rsidP="00C002A1">
      <w:pPr>
        <w:pStyle w:val="enumlev1"/>
        <w:tabs>
          <w:tab w:val="clear" w:pos="1134"/>
          <w:tab w:val="clear" w:pos="1871"/>
          <w:tab w:val="left" w:pos="2126"/>
        </w:tabs>
        <w:ind w:left="2126" w:hanging="2126"/>
        <w:rPr>
          <w:del w:id="538" w:author="5A2-2 BWA Editor" w:date="2022-11-17T12:14:00Z"/>
        </w:rPr>
      </w:pPr>
      <w:del w:id="539" w:author="5A2-2 BWA Editor" w:date="2022-11-17T12:14:00Z">
        <w:r w:rsidRPr="00FD4D71" w:rsidDel="00875FB7">
          <w:delText>Modulation</w:delText>
        </w:r>
        <w:r w:rsidRPr="00FD4D71" w:rsidDel="00875FB7">
          <w:tab/>
          <w:delText>The method used to put information onto an RF carrier</w:delText>
        </w:r>
      </w:del>
    </w:p>
    <w:p w14:paraId="3368A5B1" w14:textId="77777777" w:rsidR="00C002A1" w:rsidRPr="00FD4D71" w:rsidDel="00875FB7" w:rsidRDefault="00C002A1" w:rsidP="00C002A1">
      <w:pPr>
        <w:pStyle w:val="enumlev1"/>
        <w:tabs>
          <w:tab w:val="clear" w:pos="1134"/>
          <w:tab w:val="clear" w:pos="1871"/>
          <w:tab w:val="left" w:pos="2126"/>
        </w:tabs>
        <w:ind w:left="2126" w:hanging="2126"/>
        <w:rPr>
          <w:del w:id="540" w:author="5A2-2 BWA Editor" w:date="2022-11-17T12:14:00Z"/>
        </w:rPr>
      </w:pPr>
      <w:del w:id="541" w:author="5A2-2 BWA Editor" w:date="2022-11-17T12:14:00Z">
        <w:r w:rsidRPr="00FD4D71" w:rsidDel="00875FB7">
          <w:delText>MIMO</w:delText>
        </w:r>
        <w:r w:rsidRPr="00FD4D71" w:rsidDel="00875FB7">
          <w:tab/>
          <w:delText>Multiple input multiple output</w:delText>
        </w:r>
      </w:del>
    </w:p>
    <w:p w14:paraId="50A935B7" w14:textId="77777777" w:rsidR="00C002A1" w:rsidRPr="00FD4D71" w:rsidDel="00875FB7" w:rsidRDefault="00C002A1" w:rsidP="00C002A1">
      <w:pPr>
        <w:pStyle w:val="enumlev1"/>
        <w:tabs>
          <w:tab w:val="clear" w:pos="1134"/>
          <w:tab w:val="clear" w:pos="1871"/>
          <w:tab w:val="left" w:pos="2126"/>
        </w:tabs>
        <w:ind w:left="2126" w:hanging="2126"/>
        <w:rPr>
          <w:del w:id="542" w:author="5A2-2 BWA Editor" w:date="2022-11-17T12:14:00Z"/>
        </w:rPr>
      </w:pPr>
      <w:del w:id="543" w:author="5A2-2 BWA Editor" w:date="2022-11-17T12:14:00Z">
        <w:r w:rsidRPr="00FD4D71" w:rsidDel="00875FB7">
          <w:delText>OFDM</w:delText>
        </w:r>
        <w:r w:rsidRPr="00FD4D71" w:rsidDel="00875FB7">
          <w:tab/>
          <w:delText>Orthogonal frequency division multiplexing</w:delText>
        </w:r>
      </w:del>
    </w:p>
    <w:p w14:paraId="067E9316" w14:textId="77777777" w:rsidR="00C002A1" w:rsidRPr="00FD4D71" w:rsidDel="00875FB7" w:rsidRDefault="00C002A1" w:rsidP="00C002A1">
      <w:pPr>
        <w:pStyle w:val="enumlev1"/>
        <w:tabs>
          <w:tab w:val="clear" w:pos="1134"/>
          <w:tab w:val="clear" w:pos="1871"/>
          <w:tab w:val="left" w:pos="2126"/>
        </w:tabs>
        <w:ind w:left="2126" w:hanging="2126"/>
        <w:rPr>
          <w:ins w:id="544" w:author="Fernandez Jimenez, Virginia" w:date="2021-05-11T09:31:00Z"/>
          <w:del w:id="545" w:author="5A2-2 BWA Editor" w:date="2022-11-17T12:14:00Z"/>
        </w:rPr>
      </w:pPr>
      <w:ins w:id="546" w:author="Author">
        <w:del w:id="547" w:author="5A2-2 BWA Editor" w:date="2022-11-17T12:14:00Z">
          <w:r w:rsidRPr="00FD4D71" w:rsidDel="00875FB7">
            <w:delText>OFDMA</w:delText>
          </w:r>
          <w:r w:rsidRPr="00FD4D71" w:rsidDel="00875FB7">
            <w:tab/>
            <w:delText>Orthogonal frequency division multiple access</w:delText>
          </w:r>
        </w:del>
      </w:ins>
    </w:p>
    <w:p w14:paraId="40DD7228" w14:textId="77777777" w:rsidR="00C002A1" w:rsidRPr="00FD4D71" w:rsidDel="00875FB7" w:rsidRDefault="00C002A1" w:rsidP="00C002A1">
      <w:pPr>
        <w:pStyle w:val="enumlev1"/>
        <w:tabs>
          <w:tab w:val="clear" w:pos="1134"/>
          <w:tab w:val="clear" w:pos="1871"/>
          <w:tab w:val="left" w:pos="2126"/>
        </w:tabs>
        <w:ind w:left="2126" w:hanging="2126"/>
        <w:rPr>
          <w:del w:id="548" w:author="5A2-2 BWA Editor" w:date="2022-11-17T12:14:00Z"/>
        </w:rPr>
      </w:pPr>
      <w:del w:id="549" w:author="5A2-2 BWA Editor" w:date="2022-11-17T12:14:00Z">
        <w:r w:rsidRPr="00FD4D71" w:rsidDel="00875FB7">
          <w:delText>PSD</w:delText>
        </w:r>
        <w:r w:rsidRPr="00FD4D71" w:rsidDel="00875FB7">
          <w:tab/>
          <w:delText>Power spectral density</w:delText>
        </w:r>
      </w:del>
    </w:p>
    <w:p w14:paraId="0A714718" w14:textId="77777777" w:rsidR="00C002A1" w:rsidRPr="00FD4D71" w:rsidDel="00875FB7" w:rsidRDefault="00C002A1" w:rsidP="00C002A1">
      <w:pPr>
        <w:pStyle w:val="enumlev1"/>
        <w:tabs>
          <w:tab w:val="clear" w:pos="1134"/>
          <w:tab w:val="clear" w:pos="1871"/>
          <w:tab w:val="left" w:pos="2126"/>
        </w:tabs>
        <w:ind w:left="2126" w:hanging="2126"/>
        <w:rPr>
          <w:del w:id="550" w:author="5A2-2 BWA Editor" w:date="2022-11-17T12:14:00Z"/>
        </w:rPr>
      </w:pPr>
      <w:del w:id="551" w:author="5A2-2 BWA Editor" w:date="2022-11-17T12:14:00Z">
        <w:r w:rsidRPr="00FD4D71" w:rsidDel="00875FB7">
          <w:delText xml:space="preserve">PSTN </w:delText>
        </w:r>
        <w:r w:rsidRPr="00FD4D71" w:rsidDel="00875FB7">
          <w:tab/>
          <w:delText>Public switched telephone network</w:delText>
        </w:r>
      </w:del>
    </w:p>
    <w:p w14:paraId="36C12009" w14:textId="77777777" w:rsidR="00C002A1" w:rsidRPr="00FD4D71" w:rsidDel="00875FB7" w:rsidRDefault="00C002A1" w:rsidP="00C002A1">
      <w:pPr>
        <w:pStyle w:val="enumlev1"/>
        <w:tabs>
          <w:tab w:val="clear" w:pos="1134"/>
          <w:tab w:val="clear" w:pos="1871"/>
          <w:tab w:val="left" w:pos="2126"/>
        </w:tabs>
        <w:ind w:left="2126" w:hanging="2126"/>
        <w:rPr>
          <w:del w:id="552" w:author="5A2-2 BWA Editor" w:date="2022-11-17T12:14:00Z"/>
        </w:rPr>
      </w:pPr>
      <w:del w:id="553" w:author="5A2-2 BWA Editor" w:date="2022-11-17T12:14:00Z">
        <w:r w:rsidRPr="00FD4D71" w:rsidDel="00875FB7">
          <w:delText xml:space="preserve">QAM </w:delText>
        </w:r>
        <w:r w:rsidRPr="00FD4D71" w:rsidDel="00875FB7">
          <w:tab/>
          <w:delText>Quadrature amplitude modulation</w:delText>
        </w:r>
      </w:del>
    </w:p>
    <w:p w14:paraId="29F6DB94" w14:textId="77777777" w:rsidR="00C002A1" w:rsidRPr="00FD4D71" w:rsidDel="00875FB7" w:rsidRDefault="00C002A1" w:rsidP="00C002A1">
      <w:pPr>
        <w:pStyle w:val="enumlev1"/>
        <w:tabs>
          <w:tab w:val="clear" w:pos="1134"/>
          <w:tab w:val="clear" w:pos="1871"/>
          <w:tab w:val="left" w:pos="2126"/>
        </w:tabs>
        <w:ind w:left="2126" w:hanging="2126"/>
        <w:rPr>
          <w:del w:id="554" w:author="5A2-2 BWA Editor" w:date="2022-11-17T12:14:00Z"/>
        </w:rPr>
      </w:pPr>
      <w:del w:id="555" w:author="5A2-2 BWA Editor" w:date="2022-11-17T12:14:00Z">
        <w:r w:rsidRPr="00FD4D71" w:rsidDel="00875FB7">
          <w:delText>QoS</w:delText>
        </w:r>
        <w:r w:rsidRPr="00FD4D71" w:rsidDel="00875FB7">
          <w:tab/>
          <w:delText>Quality of Service</w:delText>
        </w:r>
      </w:del>
    </w:p>
    <w:p w14:paraId="7E527C3A" w14:textId="77777777" w:rsidR="00C002A1" w:rsidRPr="00FD4D71" w:rsidDel="00875FB7" w:rsidRDefault="00C002A1" w:rsidP="00C002A1">
      <w:pPr>
        <w:pStyle w:val="enumlev1"/>
        <w:tabs>
          <w:tab w:val="clear" w:pos="1134"/>
          <w:tab w:val="clear" w:pos="1871"/>
          <w:tab w:val="left" w:pos="2126"/>
        </w:tabs>
        <w:ind w:left="2126" w:hanging="2126"/>
        <w:rPr>
          <w:del w:id="556" w:author="5A2-2 BWA Editor" w:date="2022-11-17T12:14:00Z"/>
        </w:rPr>
      </w:pPr>
      <w:del w:id="557" w:author="5A2-2 BWA Editor" w:date="2022-11-17T12:14:00Z">
        <w:r w:rsidRPr="00FD4D71" w:rsidDel="00875FB7">
          <w:delText>QPSK</w:delText>
        </w:r>
        <w:r w:rsidRPr="00FD4D71" w:rsidDel="00875FB7">
          <w:tab/>
          <w:delText>Quaternary phase-shift keying</w:delText>
        </w:r>
      </w:del>
    </w:p>
    <w:p w14:paraId="3D74B781" w14:textId="77777777" w:rsidR="00C002A1" w:rsidRPr="00FD4D71" w:rsidDel="00875FB7" w:rsidRDefault="00C002A1" w:rsidP="00C002A1">
      <w:pPr>
        <w:pStyle w:val="enumlev1"/>
        <w:tabs>
          <w:tab w:val="clear" w:pos="1134"/>
          <w:tab w:val="clear" w:pos="1871"/>
          <w:tab w:val="left" w:pos="2126"/>
        </w:tabs>
        <w:ind w:left="2126" w:hanging="2126"/>
        <w:rPr>
          <w:del w:id="558" w:author="5A2-2 BWA Editor" w:date="2022-11-17T12:14:00Z"/>
        </w:rPr>
      </w:pPr>
      <w:del w:id="559" w:author="5A2-2 BWA Editor" w:date="2022-11-17T12:14:00Z">
        <w:r w:rsidRPr="00FD4D71" w:rsidDel="00875FB7">
          <w:delText>RF</w:delText>
        </w:r>
        <w:r w:rsidRPr="00FD4D71" w:rsidDel="00875FB7">
          <w:tab/>
          <w:delText>Radio frequency</w:delText>
        </w:r>
      </w:del>
    </w:p>
    <w:p w14:paraId="41B0A236" w14:textId="77777777" w:rsidR="00C002A1" w:rsidRPr="00FD4D71" w:rsidDel="00875FB7" w:rsidRDefault="00C002A1" w:rsidP="00C002A1">
      <w:pPr>
        <w:pStyle w:val="enumlev1"/>
        <w:tabs>
          <w:tab w:val="clear" w:pos="1134"/>
          <w:tab w:val="clear" w:pos="1871"/>
          <w:tab w:val="left" w:pos="2126"/>
        </w:tabs>
        <w:ind w:left="2126" w:hanging="2126"/>
        <w:rPr>
          <w:del w:id="560" w:author="5A2-2 BWA Editor" w:date="2022-11-17T12:14:00Z"/>
        </w:rPr>
      </w:pPr>
      <w:del w:id="561" w:author="5A2-2 BWA Editor" w:date="2022-11-17T12:14:00Z">
        <w:r w:rsidRPr="00FD4D71" w:rsidDel="00875FB7">
          <w:delText>RLAN</w:delText>
        </w:r>
        <w:r w:rsidRPr="00FD4D71" w:rsidDel="00875FB7">
          <w:tab/>
          <w:delText>Radio local area network</w:delText>
        </w:r>
      </w:del>
    </w:p>
    <w:p w14:paraId="304BBCFF" w14:textId="77777777" w:rsidR="00C002A1" w:rsidRPr="00FD4D71" w:rsidDel="00875FB7" w:rsidRDefault="00C002A1" w:rsidP="00C002A1">
      <w:pPr>
        <w:pStyle w:val="enumlev1"/>
        <w:tabs>
          <w:tab w:val="clear" w:pos="1134"/>
          <w:tab w:val="clear" w:pos="1871"/>
          <w:tab w:val="left" w:pos="2126"/>
        </w:tabs>
        <w:ind w:left="2126" w:hanging="2126"/>
        <w:rPr>
          <w:ins w:id="562" w:author="Fernandez Jimenez, Virginia" w:date="2021-05-11T09:31:00Z"/>
          <w:del w:id="563" w:author="5A2-2 BWA Editor" w:date="2022-11-17T12:14:00Z"/>
        </w:rPr>
      </w:pPr>
      <w:ins w:id="564" w:author="Author">
        <w:del w:id="565" w:author="5A2-2 BWA Editor" w:date="2022-11-17T12:14:00Z">
          <w:r w:rsidRPr="00FD4D71" w:rsidDel="00875FB7">
            <w:delText>RU</w:delText>
          </w:r>
          <w:r w:rsidRPr="00FD4D71" w:rsidDel="00875FB7">
            <w:tab/>
            <w:delText>Resource unit</w:delText>
          </w:r>
        </w:del>
      </w:ins>
    </w:p>
    <w:p w14:paraId="649E5222" w14:textId="77777777" w:rsidR="00C002A1" w:rsidRPr="00FD4D71" w:rsidDel="00875FB7" w:rsidRDefault="00C002A1" w:rsidP="00C002A1">
      <w:pPr>
        <w:pStyle w:val="enumlev1"/>
        <w:tabs>
          <w:tab w:val="clear" w:pos="1134"/>
          <w:tab w:val="clear" w:pos="1871"/>
          <w:tab w:val="left" w:pos="2126"/>
        </w:tabs>
        <w:ind w:left="2126" w:hanging="2126"/>
        <w:rPr>
          <w:del w:id="566" w:author="5A2-2 BWA Editor" w:date="2022-11-17T12:14:00Z"/>
        </w:rPr>
      </w:pPr>
      <w:del w:id="567" w:author="5A2-2 BWA Editor" w:date="2022-11-17T12:14:00Z">
        <w:r w:rsidRPr="00FD4D71" w:rsidDel="00875FB7">
          <w:delText>SSMA</w:delText>
        </w:r>
        <w:r w:rsidRPr="00FD4D71" w:rsidDel="00875FB7">
          <w:tab/>
          <w:delText>Spread spectrum multiple access</w:delText>
        </w:r>
      </w:del>
    </w:p>
    <w:p w14:paraId="28C1D7D7" w14:textId="77777777" w:rsidR="00C002A1" w:rsidRPr="00FD4D71" w:rsidDel="00875FB7" w:rsidRDefault="00C002A1" w:rsidP="00C002A1">
      <w:pPr>
        <w:pStyle w:val="enumlev1"/>
        <w:tabs>
          <w:tab w:val="clear" w:pos="1134"/>
          <w:tab w:val="clear" w:pos="1871"/>
          <w:tab w:val="left" w:pos="2126"/>
        </w:tabs>
        <w:ind w:left="2126" w:hanging="2126"/>
        <w:rPr>
          <w:del w:id="568" w:author="5A2-2 BWA Editor" w:date="2022-11-17T12:14:00Z"/>
        </w:rPr>
      </w:pPr>
      <w:del w:id="569" w:author="5A2-2 BWA Editor" w:date="2022-11-17T12:14:00Z">
        <w:r w:rsidRPr="00FD4D71" w:rsidDel="00875FB7">
          <w:delText>Tx power</w:delText>
        </w:r>
        <w:r w:rsidRPr="00FD4D71" w:rsidDel="00875FB7">
          <w:tab/>
          <w:delText>Transmitter power – RF power in Watts produced by the transmitter</w:delText>
        </w:r>
      </w:del>
    </w:p>
    <w:p w14:paraId="2F8225C1" w14:textId="77777777" w:rsidR="00C002A1" w:rsidRPr="00FD4D71" w:rsidDel="00875FB7" w:rsidRDefault="00C002A1" w:rsidP="00C002A1">
      <w:pPr>
        <w:pStyle w:val="enumlev1"/>
        <w:tabs>
          <w:tab w:val="clear" w:pos="1134"/>
          <w:tab w:val="clear" w:pos="1871"/>
          <w:tab w:val="left" w:pos="2126"/>
        </w:tabs>
        <w:ind w:left="2126" w:hanging="2126"/>
        <w:rPr>
          <w:del w:id="570" w:author="5A2-2 BWA Editor" w:date="2022-11-17T12:14:00Z"/>
        </w:rPr>
      </w:pPr>
      <w:del w:id="571" w:author="5A2-2 BWA Editor" w:date="2022-11-17T12:14:00Z">
        <w:r w:rsidRPr="00FD4D71" w:rsidDel="00875FB7">
          <w:delText>TCP</w:delText>
        </w:r>
        <w:r w:rsidRPr="00FD4D71" w:rsidDel="00875FB7">
          <w:tab/>
          <w:delText>Transmission control protocol</w:delText>
        </w:r>
      </w:del>
    </w:p>
    <w:p w14:paraId="2EEF1E01" w14:textId="77777777" w:rsidR="00C002A1" w:rsidRPr="00FD4D71" w:rsidDel="00875FB7" w:rsidRDefault="00C002A1" w:rsidP="00C002A1">
      <w:pPr>
        <w:pStyle w:val="enumlev1"/>
        <w:tabs>
          <w:tab w:val="clear" w:pos="1134"/>
          <w:tab w:val="clear" w:pos="1871"/>
          <w:tab w:val="left" w:pos="2126"/>
        </w:tabs>
        <w:ind w:left="2126" w:hanging="2126"/>
        <w:rPr>
          <w:del w:id="572" w:author="5A2-2 BWA Editor" w:date="2022-11-17T12:14:00Z"/>
        </w:rPr>
      </w:pPr>
      <w:del w:id="573" w:author="5A2-2 BWA Editor" w:date="2022-11-17T12:14:00Z">
        <w:r w:rsidRPr="00FD4D71" w:rsidDel="00875FB7">
          <w:delText xml:space="preserve">TDD </w:delText>
        </w:r>
        <w:r w:rsidRPr="00FD4D71" w:rsidDel="00875FB7">
          <w:tab/>
          <w:delText>Time division duplex</w:delText>
        </w:r>
      </w:del>
    </w:p>
    <w:p w14:paraId="265ECB61" w14:textId="77777777" w:rsidR="00C002A1" w:rsidRPr="00FD4D71" w:rsidDel="00875FB7" w:rsidRDefault="00C002A1" w:rsidP="00C002A1">
      <w:pPr>
        <w:pStyle w:val="enumlev1"/>
        <w:tabs>
          <w:tab w:val="clear" w:pos="1134"/>
          <w:tab w:val="clear" w:pos="1871"/>
          <w:tab w:val="left" w:pos="2126"/>
        </w:tabs>
        <w:ind w:left="2126" w:hanging="2126"/>
        <w:rPr>
          <w:del w:id="574" w:author="5A2-2 BWA Editor" w:date="2022-11-17T12:14:00Z"/>
        </w:rPr>
      </w:pPr>
      <w:del w:id="575" w:author="5A2-2 BWA Editor" w:date="2022-11-17T12:14:00Z">
        <w:r w:rsidRPr="00FD4D71" w:rsidDel="00875FB7">
          <w:delText xml:space="preserve">TDMA </w:delText>
        </w:r>
        <w:r w:rsidRPr="00FD4D71" w:rsidDel="00875FB7">
          <w:tab/>
          <w:delText>Time-division multiple access</w:delText>
        </w:r>
      </w:del>
    </w:p>
    <w:p w14:paraId="1DAD18DD" w14:textId="77777777" w:rsidR="00C002A1" w:rsidRPr="00FD4D71" w:rsidDel="00875FB7" w:rsidRDefault="00C002A1" w:rsidP="00C002A1">
      <w:pPr>
        <w:pStyle w:val="enumlev1"/>
        <w:tabs>
          <w:tab w:val="clear" w:pos="1134"/>
          <w:tab w:val="clear" w:pos="1871"/>
          <w:tab w:val="left" w:pos="2126"/>
        </w:tabs>
        <w:ind w:left="2126" w:hanging="2126"/>
        <w:rPr>
          <w:ins w:id="576" w:author="Stanley, Dorothy" w:date="2022-05-24T14:49:00Z"/>
          <w:del w:id="577" w:author="5A2-2 BWA Editor" w:date="2022-11-17T12:14:00Z"/>
        </w:rPr>
      </w:pPr>
      <w:del w:id="578" w:author="5A2-2 BWA Editor" w:date="2022-11-17T12:14:00Z">
        <w:r w:rsidRPr="00FD4D71" w:rsidDel="00875FB7">
          <w:delText xml:space="preserve">TPC </w:delText>
        </w:r>
        <w:r w:rsidRPr="00FD4D71" w:rsidDel="00875FB7">
          <w:tab/>
          <w:delText>Transmit power control</w:delText>
        </w:r>
      </w:del>
    </w:p>
    <w:p w14:paraId="149F9AD9" w14:textId="77777777" w:rsidR="00C002A1" w:rsidRPr="00FD4D71" w:rsidRDefault="00C002A1" w:rsidP="00C002A1">
      <w:pPr>
        <w:pStyle w:val="enumlev1"/>
        <w:tabs>
          <w:tab w:val="clear" w:pos="1134"/>
          <w:tab w:val="clear" w:pos="1871"/>
          <w:tab w:val="left" w:pos="2126"/>
        </w:tabs>
        <w:ind w:left="2126" w:hanging="2126"/>
        <w:rPr>
          <w:ins w:id="579" w:author="5A2-2 BWA Editor" w:date="2022-11-21T05:30:00Z"/>
        </w:rPr>
      </w:pPr>
      <w:ins w:id="580" w:author="Stanley, Dorothy" w:date="2022-05-24T14:49:00Z">
        <w:del w:id="581" w:author="5A2-2 BWA Editor" w:date="2022-11-17T12:14:00Z">
          <w:r w:rsidRPr="00FD4D71" w:rsidDel="00875FB7">
            <w:delText>TTA</w:delText>
          </w:r>
          <w:r w:rsidRPr="00FD4D71" w:rsidDel="00875FB7">
            <w:tab/>
            <w:delText>Telecommunications Technology Association (A standards developing organization in the Republic of Korea</w:delText>
          </w:r>
        </w:del>
      </w:ins>
      <w:ins w:id="582" w:author="Stanley, Dorothy" w:date="2022-05-24T14:50:00Z">
        <w:del w:id="583" w:author="5A2-2 BWA Editor" w:date="2022-11-17T12:14:00Z">
          <w:r w:rsidRPr="00FD4D71" w:rsidDel="00875FB7">
            <w:delText xml:space="preserve">) </w:delText>
          </w:r>
        </w:del>
      </w:ins>
    </w:p>
    <w:p w14:paraId="4A043206" w14:textId="77777777" w:rsidR="00C002A1" w:rsidRPr="00FD4D71" w:rsidDel="00875FB7" w:rsidRDefault="00C002A1" w:rsidP="00C002A1">
      <w:pPr>
        <w:pStyle w:val="enumlev1"/>
        <w:tabs>
          <w:tab w:val="clear" w:pos="1134"/>
          <w:tab w:val="clear" w:pos="1871"/>
          <w:tab w:val="left" w:pos="2126"/>
        </w:tabs>
        <w:ind w:left="2126" w:hanging="2126"/>
        <w:rPr>
          <w:del w:id="584" w:author="5A2-2 BWA Editor" w:date="2022-11-17T12:14:00Z"/>
        </w:rPr>
      </w:pPr>
      <w:del w:id="585" w:author="5A2-2 BWA Editor" w:date="2022-11-17T12:14:00Z">
        <w:r w:rsidRPr="00FD4D71" w:rsidDel="00875FB7">
          <w:delText>WATM</w:delText>
        </w:r>
        <w:r w:rsidRPr="00FD4D71" w:rsidDel="00875FB7">
          <w:tab/>
          <w:delText>Wireless asynchronous transfer mode</w:delText>
        </w:r>
      </w:del>
    </w:p>
    <w:p w14:paraId="1DFFFD0E" w14:textId="77777777" w:rsidR="00C002A1" w:rsidRPr="00FD4D71" w:rsidRDefault="00C002A1" w:rsidP="00C002A1">
      <w:pPr>
        <w:pStyle w:val="enumlev1"/>
        <w:tabs>
          <w:tab w:val="clear" w:pos="1134"/>
          <w:tab w:val="clear" w:pos="1871"/>
          <w:tab w:val="left" w:pos="2126"/>
        </w:tabs>
        <w:spacing w:before="120"/>
        <w:ind w:left="0" w:firstLine="0"/>
        <w:rPr>
          <w:szCs w:val="24"/>
        </w:rPr>
      </w:pPr>
    </w:p>
    <w:p w14:paraId="009BB2A5" w14:textId="77777777" w:rsidR="00C002A1" w:rsidRPr="00FD4D71" w:rsidRDefault="00C002A1" w:rsidP="00C002A1">
      <w:pPr>
        <w:pStyle w:val="enumlev1"/>
        <w:tabs>
          <w:tab w:val="left" w:pos="2126"/>
        </w:tabs>
        <w:spacing w:before="50"/>
        <w:ind w:left="2126" w:hanging="2126"/>
      </w:pPr>
    </w:p>
    <w:p w14:paraId="70210C07" w14:textId="77777777" w:rsidR="00C002A1" w:rsidRPr="00FD4D71" w:rsidRDefault="00C002A1" w:rsidP="00C002A1">
      <w:pPr>
        <w:sectPr w:rsidR="00C002A1" w:rsidRPr="00FD4D71" w:rsidSect="00F40037">
          <w:headerReference w:type="default" r:id="rId22"/>
          <w:footerReference w:type="default" r:id="rId23"/>
          <w:footerReference w:type="first" r:id="rId24"/>
          <w:pgSz w:w="11907" w:h="16834" w:code="9"/>
          <w:pgMar w:top="1418" w:right="1134" w:bottom="1418" w:left="1134" w:header="720" w:footer="720" w:gutter="0"/>
          <w:paperSrc w:first="15" w:other="15"/>
          <w:cols w:space="720"/>
          <w:titlePg/>
          <w:docGrid w:linePitch="326"/>
        </w:sectPr>
      </w:pPr>
    </w:p>
    <w:p w14:paraId="3ED74934" w14:textId="77777777" w:rsidR="00C002A1" w:rsidRPr="00FD4D71" w:rsidRDefault="00C002A1" w:rsidP="00C002A1">
      <w:pPr>
        <w:pStyle w:val="TableNo"/>
        <w:spacing w:before="0"/>
      </w:pPr>
      <w:r w:rsidRPr="00FD4D71">
        <w:lastRenderedPageBreak/>
        <w:t xml:space="preserve">TABLE </w:t>
      </w:r>
      <w:ins w:id="588" w:author="5A2-2 BWA Editor" w:date="2022-11-21T04:04:00Z">
        <w:r w:rsidRPr="00FD4D71">
          <w:t>1</w:t>
        </w:r>
      </w:ins>
      <w:del w:id="589" w:author="5A2-2 BWA Editor" w:date="2022-11-21T04:04:00Z">
        <w:r w:rsidRPr="00FD4D71" w:rsidDel="00302854">
          <w:delText>2</w:delText>
        </w:r>
      </w:del>
      <w:ins w:id="590" w:author="Author">
        <w:r w:rsidRPr="00FD4D71">
          <w:t>-1</w:t>
        </w:r>
      </w:ins>
    </w:p>
    <w:p w14:paraId="64201B0B" w14:textId="77777777" w:rsidR="00C002A1" w:rsidRPr="00FD4D71" w:rsidRDefault="00C002A1" w:rsidP="00C002A1">
      <w:pPr>
        <w:pStyle w:val="Tabletitle"/>
      </w:pPr>
      <w:r w:rsidRPr="00FD4D71">
        <w:t>Characteristics including technical parameters associated with broadband RLAN standards</w:t>
      </w:r>
      <w:ins w:id="591" w:author="Author">
        <w:r w:rsidRPr="00FD4D71">
          <w:t>: IEEE</w:t>
        </w:r>
      </w:ins>
      <w:ins w:id="592" w:author="Stanley, Dorothy" w:date="2022-05-24T16:36:00Z">
        <w:r w:rsidRPr="00FD4D71">
          <w:t xml:space="preserve"> and ATIS</w:t>
        </w:r>
      </w:ins>
      <w:ins w:id="593" w:author="Stanley, Dorothy" w:date="2022-05-25T07:10:00Z">
        <w:r w:rsidRPr="00FD4D71">
          <w:t xml:space="preserve"> (#546) </w:t>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C002A1" w:rsidRPr="00FD4D71" w14:paraId="12C4CAB5" w14:textId="77777777" w:rsidTr="00162B6E">
        <w:trPr>
          <w:cantSplit/>
          <w:trHeight w:val="20"/>
          <w:tblHeader/>
          <w:jc w:val="center"/>
        </w:trPr>
        <w:tc>
          <w:tcPr>
            <w:tcW w:w="404" w:type="pct"/>
            <w:tcMar>
              <w:left w:w="115" w:type="dxa"/>
            </w:tcMar>
          </w:tcPr>
          <w:p w14:paraId="3EBA55F4"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Characteristics</w:t>
            </w:r>
          </w:p>
        </w:tc>
        <w:tc>
          <w:tcPr>
            <w:tcW w:w="378" w:type="pct"/>
            <w:tcMar>
              <w:left w:w="115" w:type="dxa"/>
            </w:tcMar>
          </w:tcPr>
          <w:p w14:paraId="0D804D22"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594" w:author="Stanley, Dorothy" w:date="2021-05-04T11:37:00Z">
              <w:r w:rsidRPr="00FD4D71">
                <w:rPr>
                  <w:spacing w:val="-6"/>
                  <w:sz w:val="16"/>
                  <w:szCs w:val="16"/>
                </w:rPr>
                <w:t>20</w:t>
              </w:r>
            </w:ins>
            <w:del w:id="595" w:author="Stanley, Dorothy" w:date="2021-05-04T11:37:00Z">
              <w:r w:rsidRPr="00FD4D71" w:rsidDel="00CC0C95">
                <w:rPr>
                  <w:spacing w:val="-6"/>
                  <w:sz w:val="16"/>
                  <w:szCs w:val="16"/>
                </w:rPr>
                <w:delText>1</w:delText>
              </w:r>
            </w:del>
            <w:del w:id="596" w:author="Author">
              <w:r w:rsidRPr="00FD4D71" w:rsidDel="00670AC9">
                <w:rPr>
                  <w:spacing w:val="-6"/>
                  <w:sz w:val="16"/>
                  <w:szCs w:val="16"/>
                </w:rPr>
                <w:delText>2</w:delText>
              </w:r>
            </w:del>
            <w:r w:rsidRPr="00FD4D71">
              <w:rPr>
                <w:spacing w:val="-6"/>
                <w:sz w:val="16"/>
                <w:szCs w:val="16"/>
              </w:rPr>
              <w:br/>
              <w:t>(Clause 1</w:t>
            </w:r>
            <w:ins w:id="597" w:author="Author">
              <w:r w:rsidRPr="00FD4D71">
                <w:rPr>
                  <w:spacing w:val="-6"/>
                  <w:sz w:val="16"/>
                  <w:szCs w:val="16"/>
                </w:rPr>
                <w:t>6</w:t>
              </w:r>
            </w:ins>
            <w:del w:id="598" w:author="Author">
              <w:r w:rsidRPr="00FD4D71" w:rsidDel="00670AC9">
                <w:rPr>
                  <w:spacing w:val="-6"/>
                  <w:sz w:val="16"/>
                  <w:szCs w:val="16"/>
                </w:rPr>
                <w:delText>7</w:delText>
              </w:r>
            </w:del>
            <w:r w:rsidRPr="00FD4D71">
              <w:rPr>
                <w:spacing w:val="-6"/>
                <w:sz w:val="16"/>
                <w:szCs w:val="16"/>
              </w:rPr>
              <w:t>, commonly known</w:t>
            </w:r>
            <w:r w:rsidRPr="00FD4D71">
              <w:rPr>
                <w:spacing w:val="-6"/>
                <w:sz w:val="16"/>
                <w:szCs w:val="16"/>
              </w:rPr>
              <w:br/>
              <w:t>as 802.11b)</w:t>
            </w:r>
          </w:p>
        </w:tc>
        <w:tc>
          <w:tcPr>
            <w:tcW w:w="430" w:type="pct"/>
            <w:tcMar>
              <w:left w:w="115" w:type="dxa"/>
            </w:tcMar>
          </w:tcPr>
          <w:p w14:paraId="0E1BBC83"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599" w:author="Stanley, Dorothy" w:date="2021-05-04T11:37:00Z">
              <w:r w:rsidRPr="00FD4D71">
                <w:rPr>
                  <w:spacing w:val="-6"/>
                  <w:sz w:val="16"/>
                  <w:szCs w:val="16"/>
                </w:rPr>
                <w:t>20</w:t>
              </w:r>
            </w:ins>
            <w:del w:id="600" w:author="Stanley, Dorothy" w:date="2021-05-04T11:37:00Z">
              <w:r w:rsidRPr="00FD4D71" w:rsidDel="00CC0C95">
                <w:rPr>
                  <w:spacing w:val="-6"/>
                  <w:sz w:val="16"/>
                  <w:szCs w:val="16"/>
                </w:rPr>
                <w:delText>1</w:delText>
              </w:r>
            </w:del>
            <w:del w:id="601" w:author="Author">
              <w:r w:rsidRPr="00FD4D71" w:rsidDel="00670AC9">
                <w:rPr>
                  <w:spacing w:val="-6"/>
                  <w:sz w:val="16"/>
                  <w:szCs w:val="16"/>
                </w:rPr>
                <w:delText>2</w:delText>
              </w:r>
            </w:del>
            <w:r w:rsidRPr="00FD4D71">
              <w:rPr>
                <w:spacing w:val="-6"/>
                <w:sz w:val="16"/>
                <w:szCs w:val="16"/>
              </w:rPr>
              <w:br/>
              <w:t>(Clause 1</w:t>
            </w:r>
            <w:ins w:id="602" w:author="Author">
              <w:r w:rsidRPr="00FD4D71">
                <w:rPr>
                  <w:spacing w:val="-6"/>
                  <w:sz w:val="16"/>
                  <w:szCs w:val="16"/>
                </w:rPr>
                <w:t>7</w:t>
              </w:r>
            </w:ins>
            <w:del w:id="603" w:author="Author">
              <w:r w:rsidRPr="00FD4D71" w:rsidDel="00670AC9">
                <w:rPr>
                  <w:spacing w:val="-6"/>
                  <w:sz w:val="16"/>
                  <w:szCs w:val="16"/>
                </w:rPr>
                <w:delText>8</w:delText>
              </w:r>
            </w:del>
            <w:r w:rsidRPr="00FD4D71">
              <w:rPr>
                <w:spacing w:val="-6"/>
                <w:sz w:val="16"/>
                <w:szCs w:val="16"/>
              </w:rPr>
              <w:t>, commonly known</w:t>
            </w:r>
            <w:r w:rsidRPr="00FD4D71">
              <w:rPr>
                <w:spacing w:val="-6"/>
                <w:sz w:val="16"/>
                <w:szCs w:val="16"/>
              </w:rPr>
              <w:br/>
              <w:t>as 802.11a</w:t>
            </w:r>
            <w:r w:rsidRPr="00FD4D71">
              <w:rPr>
                <w:spacing w:val="-6"/>
                <w:sz w:val="16"/>
                <w:szCs w:val="16"/>
                <w:vertAlign w:val="superscript"/>
              </w:rPr>
              <w:t>(1)</w:t>
            </w:r>
            <w:r w:rsidRPr="00FD4D71">
              <w:rPr>
                <w:spacing w:val="-6"/>
                <w:sz w:val="16"/>
                <w:szCs w:val="16"/>
              </w:rPr>
              <w:t>)</w:t>
            </w:r>
          </w:p>
        </w:tc>
        <w:tc>
          <w:tcPr>
            <w:tcW w:w="404" w:type="pct"/>
            <w:tcMar>
              <w:left w:w="115" w:type="dxa"/>
            </w:tcMar>
          </w:tcPr>
          <w:p w14:paraId="591BB90B"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604" w:author="Stanley, Dorothy" w:date="2021-05-04T11:37:00Z">
              <w:r w:rsidRPr="00FD4D71">
                <w:rPr>
                  <w:spacing w:val="-6"/>
                  <w:sz w:val="16"/>
                  <w:szCs w:val="16"/>
                </w:rPr>
                <w:t>20</w:t>
              </w:r>
            </w:ins>
            <w:del w:id="605" w:author="Stanley, Dorothy" w:date="2021-05-04T11:37:00Z">
              <w:r w:rsidRPr="00FD4D71" w:rsidDel="00CC0C95">
                <w:rPr>
                  <w:spacing w:val="-6"/>
                  <w:sz w:val="16"/>
                  <w:szCs w:val="16"/>
                </w:rPr>
                <w:delText>1</w:delText>
              </w:r>
            </w:del>
            <w:del w:id="606" w:author="Author">
              <w:r w:rsidRPr="00FD4D71" w:rsidDel="00670AC9">
                <w:rPr>
                  <w:spacing w:val="-6"/>
                  <w:sz w:val="16"/>
                  <w:szCs w:val="16"/>
                </w:rPr>
                <w:delText>2</w:delText>
              </w:r>
            </w:del>
            <w:r w:rsidRPr="00FD4D71">
              <w:rPr>
                <w:spacing w:val="-6"/>
                <w:sz w:val="16"/>
                <w:szCs w:val="16"/>
              </w:rPr>
              <w:br/>
              <w:t>(Clause 1</w:t>
            </w:r>
            <w:ins w:id="607" w:author="Author">
              <w:r w:rsidRPr="00FD4D71">
                <w:rPr>
                  <w:spacing w:val="-6"/>
                  <w:sz w:val="16"/>
                  <w:szCs w:val="16"/>
                </w:rPr>
                <w:t>8</w:t>
              </w:r>
            </w:ins>
            <w:del w:id="608" w:author="Author">
              <w:r w:rsidRPr="00FD4D71" w:rsidDel="00670AC9">
                <w:rPr>
                  <w:spacing w:val="-6"/>
                  <w:sz w:val="16"/>
                  <w:szCs w:val="16"/>
                </w:rPr>
                <w:delText>9</w:delText>
              </w:r>
            </w:del>
            <w:r w:rsidRPr="00FD4D71">
              <w:rPr>
                <w:spacing w:val="-6"/>
                <w:sz w:val="16"/>
                <w:szCs w:val="16"/>
              </w:rPr>
              <w:t>, commonly known as 802.11g</w:t>
            </w:r>
            <w:r w:rsidRPr="00FD4D71">
              <w:rPr>
                <w:spacing w:val="-6"/>
                <w:sz w:val="16"/>
                <w:szCs w:val="16"/>
                <w:vertAlign w:val="superscript"/>
              </w:rPr>
              <w:t>(1)</w:t>
            </w:r>
            <w:r w:rsidRPr="00FD4D71">
              <w:rPr>
                <w:spacing w:val="-6"/>
                <w:sz w:val="16"/>
                <w:szCs w:val="16"/>
              </w:rPr>
              <w:t>)</w:t>
            </w:r>
          </w:p>
        </w:tc>
        <w:tc>
          <w:tcPr>
            <w:tcW w:w="404" w:type="pct"/>
          </w:tcPr>
          <w:p w14:paraId="1796B177"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609" w:author="Stanley, Dorothy" w:date="2021-05-04T11:38:00Z">
              <w:r w:rsidRPr="00FD4D71">
                <w:rPr>
                  <w:spacing w:val="-6"/>
                  <w:sz w:val="16"/>
                  <w:szCs w:val="16"/>
                </w:rPr>
                <w:t>20</w:t>
              </w:r>
            </w:ins>
            <w:del w:id="610" w:author="Stanley, Dorothy" w:date="2021-05-04T11:38:00Z">
              <w:r w:rsidRPr="00FD4D71" w:rsidDel="00CC0C95">
                <w:rPr>
                  <w:spacing w:val="-6"/>
                  <w:sz w:val="16"/>
                  <w:szCs w:val="16"/>
                </w:rPr>
                <w:delText>1</w:delText>
              </w:r>
            </w:del>
            <w:del w:id="611" w:author="Author">
              <w:r w:rsidRPr="00FD4D71" w:rsidDel="00670AC9">
                <w:rPr>
                  <w:spacing w:val="-6"/>
                  <w:sz w:val="16"/>
                  <w:szCs w:val="16"/>
                </w:rPr>
                <w:delText>2</w:delText>
              </w:r>
            </w:del>
            <w:r w:rsidRPr="00FD4D71">
              <w:rPr>
                <w:spacing w:val="-6"/>
                <w:sz w:val="16"/>
                <w:szCs w:val="16"/>
              </w:rPr>
              <w:br/>
              <w:t>(Clause 1</w:t>
            </w:r>
            <w:ins w:id="612" w:author="Author">
              <w:r w:rsidRPr="00FD4D71">
                <w:rPr>
                  <w:spacing w:val="-6"/>
                  <w:sz w:val="16"/>
                  <w:szCs w:val="16"/>
                </w:rPr>
                <w:t>7</w:t>
              </w:r>
            </w:ins>
            <w:del w:id="613" w:author="Author">
              <w:r w:rsidRPr="00FD4D71" w:rsidDel="00670AC9">
                <w:rPr>
                  <w:spacing w:val="-6"/>
                  <w:sz w:val="16"/>
                  <w:szCs w:val="16"/>
                </w:rPr>
                <w:delText>8</w:delText>
              </w:r>
            </w:del>
            <w:r w:rsidRPr="00FD4D71">
              <w:rPr>
                <w:spacing w:val="-6"/>
                <w:sz w:val="16"/>
                <w:szCs w:val="16"/>
              </w:rPr>
              <w:t xml:space="preserve">, </w:t>
            </w:r>
            <w:r w:rsidRPr="00FD4D71">
              <w:rPr>
                <w:spacing w:val="-6"/>
                <w:sz w:val="16"/>
                <w:szCs w:val="16"/>
              </w:rPr>
              <w:br/>
              <w:t>Annex D and Annex E, commonly known as 802.11j)</w:t>
            </w:r>
          </w:p>
        </w:tc>
        <w:tc>
          <w:tcPr>
            <w:tcW w:w="409" w:type="pct"/>
          </w:tcPr>
          <w:p w14:paraId="0B22ED3D"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 xml:space="preserve">IEEE </w:t>
            </w:r>
            <w:r w:rsidRPr="00FD4D71">
              <w:rPr>
                <w:spacing w:val="-6"/>
                <w:sz w:val="16"/>
                <w:szCs w:val="16"/>
                <w:lang w:eastAsia="zh-CN"/>
              </w:rPr>
              <w:t xml:space="preserve">Std </w:t>
            </w:r>
            <w:r w:rsidRPr="00FD4D71">
              <w:rPr>
                <w:spacing w:val="-6"/>
                <w:sz w:val="16"/>
                <w:szCs w:val="16"/>
              </w:rPr>
              <w:t>802.11-20</w:t>
            </w:r>
            <w:ins w:id="614" w:author="Stanley, Dorothy" w:date="2021-05-04T11:39:00Z">
              <w:r w:rsidRPr="00FD4D71">
                <w:rPr>
                  <w:spacing w:val="-6"/>
                  <w:sz w:val="16"/>
                  <w:szCs w:val="16"/>
                </w:rPr>
                <w:t>20</w:t>
              </w:r>
            </w:ins>
            <w:del w:id="615" w:author="Stanley, Dorothy" w:date="2021-05-04T11:39:00Z">
              <w:r w:rsidRPr="00FD4D71" w:rsidDel="00CC0C95">
                <w:rPr>
                  <w:spacing w:val="-6"/>
                  <w:sz w:val="16"/>
                  <w:szCs w:val="16"/>
                </w:rPr>
                <w:delText>1</w:delText>
              </w:r>
            </w:del>
            <w:del w:id="616" w:author="Author">
              <w:r w:rsidRPr="00FD4D71" w:rsidDel="00670AC9">
                <w:rPr>
                  <w:spacing w:val="-6"/>
                  <w:sz w:val="16"/>
                  <w:szCs w:val="16"/>
                </w:rPr>
                <w:delText>2</w:delText>
              </w:r>
            </w:del>
            <w:r w:rsidRPr="00FD4D71">
              <w:rPr>
                <w:spacing w:val="-6"/>
                <w:sz w:val="16"/>
                <w:szCs w:val="16"/>
                <w:lang w:eastAsia="zh-CN"/>
              </w:rPr>
              <w:br/>
            </w:r>
            <w:r w:rsidRPr="00FD4D71">
              <w:rPr>
                <w:bCs/>
                <w:spacing w:val="-6"/>
                <w:sz w:val="16"/>
                <w:szCs w:val="16"/>
              </w:rPr>
              <w:t xml:space="preserve">(Clause </w:t>
            </w:r>
            <w:ins w:id="617" w:author="Author">
              <w:r w:rsidRPr="00FD4D71">
                <w:rPr>
                  <w:bCs/>
                  <w:spacing w:val="-6"/>
                  <w:sz w:val="16"/>
                  <w:szCs w:val="16"/>
                </w:rPr>
                <w:t>19</w:t>
              </w:r>
            </w:ins>
            <w:del w:id="618" w:author="Author">
              <w:r w:rsidRPr="00FD4D71" w:rsidDel="00670AC9">
                <w:rPr>
                  <w:bCs/>
                  <w:spacing w:val="-6"/>
                  <w:sz w:val="16"/>
                  <w:szCs w:val="16"/>
                </w:rPr>
                <w:delText>20</w:delText>
              </w:r>
            </w:del>
            <w:r w:rsidRPr="00FD4D71">
              <w:rPr>
                <w:bCs/>
                <w:spacing w:val="-6"/>
                <w:sz w:val="16"/>
                <w:szCs w:val="16"/>
              </w:rPr>
              <w:t>, commonly known as 802.11n)</w:t>
            </w:r>
          </w:p>
        </w:tc>
        <w:tc>
          <w:tcPr>
            <w:tcW w:w="406" w:type="pct"/>
          </w:tcPr>
          <w:p w14:paraId="55F3E9D1"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w:t>
            </w:r>
            <w:ins w:id="619" w:author="Stanley, Dorothy" w:date="2021-05-04T11:40:00Z">
              <w:r w:rsidRPr="00FD4D71">
                <w:rPr>
                  <w:spacing w:val="-6"/>
                  <w:sz w:val="16"/>
                  <w:szCs w:val="16"/>
                </w:rPr>
                <w:t>-2020</w:t>
              </w:r>
            </w:ins>
            <w:del w:id="620" w:author="Author">
              <w:r w:rsidRPr="00FD4D71" w:rsidDel="00670AC9">
                <w:rPr>
                  <w:spacing w:val="-6"/>
                  <w:sz w:val="16"/>
                  <w:szCs w:val="16"/>
                </w:rPr>
                <w:delText>ad</w:delText>
              </w:r>
            </w:del>
            <w:r w:rsidRPr="00FD4D71">
              <w:rPr>
                <w:spacing w:val="-6"/>
                <w:sz w:val="16"/>
                <w:szCs w:val="16"/>
              </w:rPr>
              <w:t>-</w:t>
            </w:r>
            <w:del w:id="621" w:author="Stanley, Dorothy" w:date="2021-05-04T11:40:00Z">
              <w:r w:rsidRPr="00FD4D71" w:rsidDel="00CC0C95">
                <w:rPr>
                  <w:spacing w:val="-6"/>
                  <w:sz w:val="16"/>
                  <w:szCs w:val="16"/>
                </w:rPr>
                <w:delText>201</w:delText>
              </w:r>
            </w:del>
            <w:del w:id="622" w:author="Author">
              <w:r w:rsidRPr="00FD4D71" w:rsidDel="00670AC9">
                <w:rPr>
                  <w:spacing w:val="-6"/>
                  <w:sz w:val="16"/>
                  <w:szCs w:val="16"/>
                </w:rPr>
                <w:delText>2</w:delText>
              </w:r>
            </w:del>
            <w:ins w:id="623" w:author="Author">
              <w:r w:rsidRPr="00FD4D71">
                <w:rPr>
                  <w:spacing w:val="-6"/>
                  <w:sz w:val="16"/>
                  <w:szCs w:val="16"/>
                </w:rPr>
                <w:t xml:space="preserve"> </w:t>
              </w:r>
              <w:r w:rsidRPr="00FD4D71">
                <w:rPr>
                  <w:bCs/>
                  <w:spacing w:val="-6"/>
                  <w:sz w:val="16"/>
                  <w:szCs w:val="16"/>
                </w:rPr>
                <w:t>(Clause 20, commonly known as 802.11ad)</w:t>
              </w:r>
            </w:ins>
          </w:p>
        </w:tc>
        <w:tc>
          <w:tcPr>
            <w:tcW w:w="413" w:type="pct"/>
          </w:tcPr>
          <w:p w14:paraId="095DDAA9" w14:textId="77777777" w:rsidR="00C002A1" w:rsidRPr="00FD4D71" w:rsidRDefault="00C002A1" w:rsidP="00162B6E">
            <w:pPr>
              <w:pStyle w:val="Tablehead"/>
              <w:spacing w:before="40" w:after="40"/>
              <w:ind w:left="-57" w:right="-57"/>
              <w:rPr>
                <w:spacing w:val="-6"/>
                <w:sz w:val="16"/>
                <w:szCs w:val="16"/>
              </w:rPr>
            </w:pPr>
            <w:ins w:id="624" w:author="Author">
              <w:r w:rsidRPr="00FD4D71">
                <w:rPr>
                  <w:spacing w:val="-6"/>
                  <w:sz w:val="16"/>
                  <w:szCs w:val="16"/>
                </w:rPr>
                <w:t>IEEE Std 802.11-20</w:t>
              </w:r>
            </w:ins>
            <w:ins w:id="625" w:author="Stanley, Dorothy" w:date="2021-05-04T11:41:00Z">
              <w:r w:rsidRPr="00FD4D71">
                <w:rPr>
                  <w:spacing w:val="-6"/>
                  <w:sz w:val="16"/>
                  <w:szCs w:val="16"/>
                </w:rPr>
                <w:t>20</w:t>
              </w:r>
            </w:ins>
            <w:ins w:id="626" w:author="Author">
              <w:r w:rsidRPr="00FD4D71">
                <w:rPr>
                  <w:spacing w:val="-6"/>
                  <w:sz w:val="16"/>
                  <w:szCs w:val="16"/>
                </w:rPr>
                <w:br/>
                <w:t>(Clause 21, commonly known</w:t>
              </w:r>
              <w:r w:rsidRPr="00FD4D71">
                <w:rPr>
                  <w:spacing w:val="-6"/>
                  <w:sz w:val="16"/>
                  <w:szCs w:val="16"/>
                </w:rPr>
                <w:br/>
                <w:t>as 802.11ac)</w:t>
              </w:r>
            </w:ins>
            <w:del w:id="627" w:author="Author">
              <w:r w:rsidRPr="00FD4D71" w:rsidDel="0040190F">
                <w:rPr>
                  <w:spacing w:val="-6"/>
                  <w:sz w:val="16"/>
                  <w:szCs w:val="16"/>
                </w:rPr>
                <w:delText>ETSI</w:delText>
              </w:r>
              <w:r w:rsidRPr="00FD4D71" w:rsidDel="0040190F">
                <w:rPr>
                  <w:spacing w:val="-6"/>
                  <w:sz w:val="16"/>
                  <w:szCs w:val="16"/>
                </w:rPr>
                <w:br/>
                <w:delText>EN 300 328</w:delText>
              </w:r>
            </w:del>
          </w:p>
        </w:tc>
        <w:tc>
          <w:tcPr>
            <w:tcW w:w="406" w:type="pct"/>
            <w:tcMar>
              <w:left w:w="115" w:type="dxa"/>
            </w:tcMar>
          </w:tcPr>
          <w:p w14:paraId="709A2FCD" w14:textId="77777777" w:rsidR="00C002A1" w:rsidRPr="00FD4D71" w:rsidRDefault="00C002A1" w:rsidP="00162B6E">
            <w:pPr>
              <w:pStyle w:val="Tablehead"/>
              <w:spacing w:before="40" w:after="40"/>
              <w:ind w:left="-57" w:right="-57"/>
              <w:rPr>
                <w:spacing w:val="-6"/>
                <w:sz w:val="16"/>
                <w:szCs w:val="16"/>
              </w:rPr>
            </w:pPr>
            <w:ins w:id="628" w:author="Author">
              <w:r w:rsidRPr="00FD4D71">
                <w:rPr>
                  <w:spacing w:val="-6"/>
                  <w:sz w:val="16"/>
                  <w:szCs w:val="16"/>
                </w:rPr>
                <w:t>IEEE Std 802.11</w:t>
              </w:r>
            </w:ins>
            <w:ins w:id="629" w:author="Stanley, Dorothy" w:date="2021-05-04T11:43:00Z">
              <w:r w:rsidRPr="00FD4D71">
                <w:rPr>
                  <w:spacing w:val="-6"/>
                  <w:sz w:val="16"/>
                  <w:szCs w:val="16"/>
                </w:rPr>
                <w:t xml:space="preserve">-2020 </w:t>
              </w:r>
            </w:ins>
            <w:del w:id="630" w:author="Author">
              <w:r w:rsidRPr="00FD4D71" w:rsidDel="0040190F">
                <w:rPr>
                  <w:spacing w:val="-6"/>
                  <w:sz w:val="16"/>
                  <w:szCs w:val="16"/>
                </w:rPr>
                <w:delText xml:space="preserve">ETSI </w:delText>
              </w:r>
              <w:r w:rsidRPr="00FD4D71" w:rsidDel="0040190F">
                <w:rPr>
                  <w:spacing w:val="-6"/>
                  <w:sz w:val="16"/>
                  <w:szCs w:val="16"/>
                </w:rPr>
                <w:br/>
                <w:delText>EN 301 893</w:delText>
              </w:r>
            </w:del>
            <w:ins w:id="631" w:author="Stanley, Dorothy" w:date="2021-05-04T11:44:00Z">
              <w:r w:rsidRPr="00FD4D71">
                <w:rPr>
                  <w:spacing w:val="-6"/>
                  <w:sz w:val="16"/>
                  <w:szCs w:val="16"/>
                </w:rPr>
                <w:t>(Clause 23, commonly known</w:t>
              </w:r>
              <w:r w:rsidRPr="00FD4D71">
                <w:rPr>
                  <w:spacing w:val="-6"/>
                  <w:sz w:val="16"/>
                  <w:szCs w:val="16"/>
                </w:rPr>
                <w:br/>
                <w:t>as 802.11ah)</w:t>
              </w:r>
            </w:ins>
          </w:p>
        </w:tc>
        <w:tc>
          <w:tcPr>
            <w:tcW w:w="528" w:type="pct"/>
            <w:tcMar>
              <w:left w:w="115" w:type="dxa"/>
            </w:tcMar>
          </w:tcPr>
          <w:p w14:paraId="6628C454" w14:textId="77777777" w:rsidR="00C002A1" w:rsidRPr="00FD4D71" w:rsidRDefault="00C002A1" w:rsidP="00162B6E">
            <w:pPr>
              <w:pStyle w:val="Tablehead"/>
              <w:spacing w:before="40" w:after="40"/>
              <w:ind w:left="-57" w:right="-57"/>
              <w:rPr>
                <w:spacing w:val="-6"/>
                <w:sz w:val="16"/>
                <w:szCs w:val="16"/>
              </w:rPr>
            </w:pPr>
            <w:ins w:id="632" w:author="Editor" w:date="2021-05-04T15:20:00Z">
              <w:r w:rsidRPr="00FD4D71">
                <w:rPr>
                  <w:b w:val="0"/>
                  <w:sz w:val="16"/>
                  <w:szCs w:val="16"/>
                </w:rPr>
                <w:t>IEEE Std 802.11ax-2021</w:t>
              </w:r>
            </w:ins>
            <w:del w:id="633" w:author="Author">
              <w:r w:rsidRPr="00FD4D71" w:rsidDel="0040190F">
                <w:rPr>
                  <w:spacing w:val="-6"/>
                  <w:sz w:val="16"/>
                  <w:szCs w:val="16"/>
                </w:rPr>
                <w:delText>ARIB</w:delText>
              </w:r>
              <w:r w:rsidRPr="00FD4D71" w:rsidDel="0040190F">
                <w:rPr>
                  <w:spacing w:val="-6"/>
                  <w:sz w:val="16"/>
                  <w:szCs w:val="16"/>
                </w:rPr>
                <w:br/>
                <w:delText>HiSWANa,</w:delText>
              </w:r>
            </w:del>
            <w:r w:rsidRPr="00FD4D71">
              <w:rPr>
                <w:spacing w:val="-6"/>
                <w:sz w:val="16"/>
                <w:szCs w:val="16"/>
              </w:rPr>
              <w:br/>
            </w:r>
            <w:del w:id="634" w:author="Author">
              <w:r w:rsidRPr="00FD4D71" w:rsidDel="0040190F">
                <w:rPr>
                  <w:spacing w:val="-6"/>
                  <w:sz w:val="16"/>
                  <w:szCs w:val="16"/>
                </w:rPr>
                <w:delText>(1)</w:delText>
              </w:r>
            </w:del>
          </w:p>
        </w:tc>
        <w:tc>
          <w:tcPr>
            <w:tcW w:w="407" w:type="pct"/>
          </w:tcPr>
          <w:p w14:paraId="4500CA45" w14:textId="77777777" w:rsidR="00C002A1" w:rsidRPr="00FD4D71" w:rsidRDefault="00C002A1" w:rsidP="00162B6E">
            <w:pPr>
              <w:pStyle w:val="Tablehead"/>
              <w:spacing w:before="40" w:after="40"/>
              <w:ind w:left="-57" w:right="-57"/>
              <w:rPr>
                <w:spacing w:val="-6"/>
                <w:sz w:val="16"/>
                <w:szCs w:val="16"/>
              </w:rPr>
            </w:pPr>
            <w:ins w:id="635" w:author="Author">
              <w:r w:rsidRPr="00FD4D71">
                <w:rPr>
                  <w:spacing w:val="-6"/>
                  <w:sz w:val="16"/>
                  <w:szCs w:val="16"/>
                </w:rPr>
                <w:t xml:space="preserve">IEEE Std 802.11ay-2021 </w:t>
              </w:r>
            </w:ins>
            <w:del w:id="636" w:author="Author">
              <w:r w:rsidRPr="00FD4D71" w:rsidDel="0040190F">
                <w:rPr>
                  <w:spacing w:val="-6"/>
                  <w:sz w:val="16"/>
                  <w:szCs w:val="16"/>
                </w:rPr>
                <w:delText>ETSI EN 302 567</w:delText>
              </w:r>
            </w:del>
          </w:p>
        </w:tc>
        <w:tc>
          <w:tcPr>
            <w:tcW w:w="410" w:type="pct"/>
          </w:tcPr>
          <w:p w14:paraId="4A5C874B" w14:textId="77777777" w:rsidR="00C002A1" w:rsidRPr="00FD4D71" w:rsidRDefault="00C002A1" w:rsidP="00162B6E">
            <w:pPr>
              <w:pStyle w:val="Tablehead"/>
              <w:spacing w:before="40" w:after="40"/>
              <w:ind w:left="-57" w:right="-57"/>
              <w:rPr>
                <w:ins w:id="637" w:author="Ericsson" w:date="2021-05-05T10:42:00Z"/>
                <w:spacing w:val="-6"/>
                <w:sz w:val="16"/>
                <w:szCs w:val="16"/>
                <w:lang w:eastAsia="ja-JP"/>
              </w:rPr>
            </w:pPr>
            <w:ins w:id="638" w:author="Ericsson" w:date="2021-05-05T10:42:00Z">
              <w:r w:rsidRPr="00FD4D71">
                <w:rPr>
                  <w:spacing w:val="-6"/>
                  <w:sz w:val="16"/>
                  <w:szCs w:val="16"/>
                  <w:lang w:eastAsia="ja-JP"/>
                </w:rPr>
                <w:t xml:space="preserve">ATIS </w:t>
              </w:r>
            </w:ins>
          </w:p>
          <w:p w14:paraId="5ABF13FF" w14:textId="77777777" w:rsidR="00C002A1" w:rsidRPr="00FD4D71" w:rsidRDefault="00C002A1" w:rsidP="00162B6E">
            <w:pPr>
              <w:pStyle w:val="Tablehead"/>
              <w:spacing w:before="40" w:after="40"/>
              <w:ind w:left="-57" w:right="-57"/>
              <w:rPr>
                <w:ins w:id="639" w:author="Ericsson" w:date="2021-05-05T10:42:00Z"/>
                <w:spacing w:val="-6"/>
                <w:sz w:val="16"/>
                <w:szCs w:val="16"/>
                <w:lang w:eastAsia="ja-JP"/>
              </w:rPr>
            </w:pPr>
            <w:ins w:id="640" w:author="Ericsson" w:date="2021-05-05T10:42:00Z">
              <w:r w:rsidRPr="00FD4D71">
                <w:rPr>
                  <w:spacing w:val="-6"/>
                  <w:sz w:val="16"/>
                  <w:szCs w:val="16"/>
                  <w:lang w:eastAsia="ja-JP"/>
                </w:rPr>
                <w:t>RLAN</w:t>
              </w:r>
            </w:ins>
          </w:p>
          <w:p w14:paraId="6F6F0FFA" w14:textId="77777777" w:rsidR="00C002A1" w:rsidRPr="00FD4D71" w:rsidRDefault="00C002A1" w:rsidP="00162B6E">
            <w:pPr>
              <w:pStyle w:val="Tablehead"/>
              <w:spacing w:before="40" w:after="40"/>
              <w:ind w:left="-57" w:right="-57"/>
              <w:rPr>
                <w:spacing w:val="-6"/>
                <w:sz w:val="16"/>
                <w:szCs w:val="16"/>
              </w:rPr>
            </w:pPr>
            <w:ins w:id="641" w:author="Ericsson" w:date="2021-05-05T10:42:00Z">
              <w:r w:rsidRPr="00FD4D71">
                <w:rPr>
                  <w:spacing w:val="-6"/>
                  <w:sz w:val="16"/>
                  <w:szCs w:val="16"/>
                  <w:vertAlign w:val="superscript"/>
                </w:rPr>
                <w:t>(*)</w:t>
              </w:r>
            </w:ins>
          </w:p>
        </w:tc>
      </w:tr>
      <w:tr w:rsidR="00C002A1" w:rsidRPr="00FD4D71" w14:paraId="2649AA7A" w14:textId="77777777" w:rsidTr="00162B6E">
        <w:trPr>
          <w:cantSplit/>
          <w:trHeight w:val="20"/>
          <w:jc w:val="center"/>
        </w:trPr>
        <w:tc>
          <w:tcPr>
            <w:tcW w:w="404" w:type="pct"/>
            <w:tcMar>
              <w:left w:w="115" w:type="dxa"/>
            </w:tcMar>
            <w:vAlign w:val="center"/>
          </w:tcPr>
          <w:p w14:paraId="22A12FFD" w14:textId="77777777" w:rsidR="00C002A1" w:rsidRPr="00FD4D71" w:rsidRDefault="00C002A1" w:rsidP="00162B6E">
            <w:pPr>
              <w:pStyle w:val="Tabletext"/>
              <w:jc w:val="center"/>
              <w:rPr>
                <w:b/>
                <w:bCs/>
                <w:spacing w:val="-6"/>
                <w:sz w:val="16"/>
                <w:szCs w:val="16"/>
              </w:rPr>
            </w:pPr>
            <w:r w:rsidRPr="00FD4D71">
              <w:rPr>
                <w:b/>
                <w:bCs/>
                <w:spacing w:val="-6"/>
                <w:sz w:val="16"/>
                <w:szCs w:val="16"/>
              </w:rPr>
              <w:t>Access method</w:t>
            </w:r>
          </w:p>
        </w:tc>
        <w:tc>
          <w:tcPr>
            <w:tcW w:w="378" w:type="pct"/>
            <w:tcMar>
              <w:left w:w="115" w:type="dxa"/>
            </w:tcMar>
            <w:vAlign w:val="center"/>
          </w:tcPr>
          <w:p w14:paraId="1CBAB329" w14:textId="77777777" w:rsidR="00C002A1" w:rsidRPr="00FD4D71" w:rsidRDefault="00C002A1" w:rsidP="00162B6E">
            <w:pPr>
              <w:pStyle w:val="Tabletext"/>
              <w:jc w:val="center"/>
              <w:rPr>
                <w:b/>
                <w:bCs/>
                <w:spacing w:val="-6"/>
                <w:sz w:val="16"/>
                <w:szCs w:val="16"/>
              </w:rPr>
            </w:pPr>
            <w:r w:rsidRPr="00FD4D71">
              <w:rPr>
                <w:b/>
                <w:bCs/>
                <w:spacing w:val="-6"/>
                <w:sz w:val="16"/>
                <w:szCs w:val="16"/>
              </w:rPr>
              <w:t>CSMA/</w:t>
            </w:r>
            <w:r w:rsidRPr="00FD4D71">
              <w:rPr>
                <w:b/>
                <w:bCs/>
                <w:spacing w:val="-6"/>
                <w:sz w:val="16"/>
                <w:szCs w:val="16"/>
              </w:rPr>
              <w:br/>
              <w:t>CA, SSMA</w:t>
            </w:r>
          </w:p>
        </w:tc>
        <w:tc>
          <w:tcPr>
            <w:tcW w:w="1647" w:type="pct"/>
            <w:gridSpan w:val="4"/>
            <w:tcMar>
              <w:left w:w="115" w:type="dxa"/>
            </w:tcMar>
            <w:vAlign w:val="center"/>
          </w:tcPr>
          <w:p w14:paraId="4177F2DA" w14:textId="77777777" w:rsidR="00C002A1" w:rsidRPr="00FD4D71" w:rsidRDefault="00C002A1" w:rsidP="00162B6E">
            <w:pPr>
              <w:pStyle w:val="Tabletext"/>
              <w:jc w:val="center"/>
              <w:rPr>
                <w:b/>
                <w:bCs/>
                <w:spacing w:val="-6"/>
                <w:sz w:val="16"/>
                <w:szCs w:val="16"/>
              </w:rPr>
            </w:pPr>
            <w:r w:rsidRPr="00FD4D71">
              <w:rPr>
                <w:b/>
                <w:bCs/>
                <w:spacing w:val="-6"/>
                <w:sz w:val="16"/>
                <w:szCs w:val="16"/>
              </w:rPr>
              <w:t>CSMA/CA</w:t>
            </w:r>
          </w:p>
        </w:tc>
        <w:tc>
          <w:tcPr>
            <w:tcW w:w="406" w:type="pct"/>
            <w:vAlign w:val="center"/>
          </w:tcPr>
          <w:p w14:paraId="31AC6F8F" w14:textId="77777777" w:rsidR="00C002A1" w:rsidRPr="00FD4D71" w:rsidRDefault="00C002A1" w:rsidP="00162B6E">
            <w:pPr>
              <w:pStyle w:val="Tabletext"/>
              <w:jc w:val="center"/>
              <w:rPr>
                <w:b/>
                <w:bCs/>
                <w:spacing w:val="-6"/>
                <w:sz w:val="16"/>
                <w:szCs w:val="16"/>
              </w:rPr>
            </w:pPr>
            <w:r w:rsidRPr="00FD4D71">
              <w:rPr>
                <w:b/>
                <w:bCs/>
                <w:spacing w:val="-6"/>
                <w:sz w:val="16"/>
                <w:szCs w:val="16"/>
              </w:rPr>
              <w:t>Scheduled, CSMA/CA</w:t>
            </w:r>
          </w:p>
        </w:tc>
        <w:tc>
          <w:tcPr>
            <w:tcW w:w="413" w:type="pct"/>
            <w:vAlign w:val="center"/>
          </w:tcPr>
          <w:p w14:paraId="3F409D09" w14:textId="77777777" w:rsidR="00C002A1" w:rsidRPr="00FD4D71" w:rsidRDefault="00C002A1" w:rsidP="00162B6E">
            <w:pPr>
              <w:pStyle w:val="Tabletext"/>
              <w:jc w:val="center"/>
              <w:rPr>
                <w:b/>
                <w:bCs/>
                <w:spacing w:val="-6"/>
                <w:sz w:val="16"/>
                <w:szCs w:val="16"/>
              </w:rPr>
            </w:pPr>
            <w:ins w:id="642" w:author="Author">
              <w:r w:rsidRPr="00FD4D71">
                <w:rPr>
                  <w:b/>
                  <w:bCs/>
                  <w:spacing w:val="-6"/>
                  <w:sz w:val="16"/>
                  <w:szCs w:val="16"/>
                </w:rPr>
                <w:t>CSMA/CA</w:t>
              </w:r>
            </w:ins>
          </w:p>
        </w:tc>
        <w:tc>
          <w:tcPr>
            <w:tcW w:w="406" w:type="pct"/>
            <w:tcMar>
              <w:left w:w="115" w:type="dxa"/>
            </w:tcMar>
            <w:vAlign w:val="center"/>
          </w:tcPr>
          <w:p w14:paraId="2CD5452D" w14:textId="77777777" w:rsidR="00C002A1" w:rsidRPr="00FD4D71" w:rsidRDefault="00C002A1" w:rsidP="00162B6E">
            <w:pPr>
              <w:pStyle w:val="Tabletext"/>
              <w:jc w:val="center"/>
              <w:rPr>
                <w:b/>
                <w:bCs/>
                <w:spacing w:val="-6"/>
                <w:sz w:val="16"/>
                <w:szCs w:val="16"/>
                <w:lang w:eastAsia="ja-JP"/>
              </w:rPr>
            </w:pPr>
            <w:ins w:id="643" w:author="Author">
              <w:r w:rsidRPr="00FD4D71">
                <w:rPr>
                  <w:b/>
                  <w:bCs/>
                  <w:spacing w:val="-6"/>
                  <w:sz w:val="16"/>
                  <w:szCs w:val="16"/>
                </w:rPr>
                <w:t>CSMA/CA</w:t>
              </w:r>
              <w:r w:rsidRPr="00FD4D71" w:rsidDel="0040190F">
                <w:rPr>
                  <w:b/>
                  <w:bCs/>
                  <w:spacing w:val="-6"/>
                  <w:sz w:val="16"/>
                  <w:szCs w:val="16"/>
                </w:rPr>
                <w:t xml:space="preserve"> </w:t>
              </w:r>
            </w:ins>
            <w:del w:id="644" w:author="Author">
              <w:r w:rsidRPr="00FD4D71" w:rsidDel="0040190F">
                <w:rPr>
                  <w:b/>
                  <w:bCs/>
                  <w:spacing w:val="-6"/>
                  <w:sz w:val="16"/>
                  <w:szCs w:val="16"/>
                </w:rPr>
                <w:delText>TDMA/TDD</w:delText>
              </w:r>
            </w:del>
          </w:p>
        </w:tc>
        <w:tc>
          <w:tcPr>
            <w:tcW w:w="528" w:type="pct"/>
            <w:vAlign w:val="center"/>
          </w:tcPr>
          <w:p w14:paraId="0CCBA033" w14:textId="77777777" w:rsidR="00C002A1" w:rsidRPr="00FD4D71" w:rsidRDefault="00C002A1" w:rsidP="00162B6E">
            <w:pPr>
              <w:pStyle w:val="Tabletext"/>
              <w:jc w:val="center"/>
              <w:rPr>
                <w:ins w:id="645" w:author="Author"/>
                <w:b/>
                <w:bCs/>
                <w:spacing w:val="-6"/>
                <w:sz w:val="16"/>
                <w:szCs w:val="16"/>
              </w:rPr>
            </w:pPr>
            <w:ins w:id="646" w:author="Author">
              <w:r w:rsidRPr="00FD4D71">
                <w:rPr>
                  <w:b/>
                  <w:bCs/>
                  <w:spacing w:val="-6"/>
                  <w:sz w:val="16"/>
                  <w:szCs w:val="16"/>
                </w:rPr>
                <w:t>CSMA/CA,</w:t>
              </w:r>
            </w:ins>
          </w:p>
          <w:p w14:paraId="7ACD77A0" w14:textId="77777777" w:rsidR="00C002A1" w:rsidRPr="00FD4D71" w:rsidRDefault="00C002A1" w:rsidP="00162B6E">
            <w:pPr>
              <w:pStyle w:val="Tabletext"/>
              <w:jc w:val="center"/>
              <w:rPr>
                <w:b/>
                <w:bCs/>
                <w:spacing w:val="-6"/>
                <w:sz w:val="16"/>
                <w:szCs w:val="16"/>
                <w:lang w:eastAsia="ja-JP"/>
              </w:rPr>
            </w:pPr>
            <w:ins w:id="647" w:author="Author">
              <w:r w:rsidRPr="00FD4D71">
                <w:rPr>
                  <w:b/>
                  <w:bCs/>
                  <w:spacing w:val="-6"/>
                  <w:sz w:val="16"/>
                  <w:szCs w:val="16"/>
                  <w:lang w:eastAsia="ja-JP"/>
                </w:rPr>
                <w:t>Trigger-based access and OFDMA</w:t>
              </w:r>
            </w:ins>
          </w:p>
        </w:tc>
        <w:tc>
          <w:tcPr>
            <w:tcW w:w="407" w:type="pct"/>
            <w:vAlign w:val="center"/>
          </w:tcPr>
          <w:p w14:paraId="377330AF" w14:textId="77777777" w:rsidR="00C002A1" w:rsidRPr="00FD4D71" w:rsidRDefault="00C002A1" w:rsidP="00162B6E">
            <w:pPr>
              <w:pStyle w:val="Tabletext"/>
              <w:jc w:val="center"/>
              <w:rPr>
                <w:b/>
                <w:bCs/>
                <w:spacing w:val="-6"/>
                <w:sz w:val="16"/>
                <w:szCs w:val="16"/>
              </w:rPr>
            </w:pPr>
            <w:ins w:id="648" w:author="Author">
              <w:r w:rsidRPr="00FD4D71">
                <w:rPr>
                  <w:b/>
                  <w:bCs/>
                  <w:spacing w:val="-6"/>
                  <w:sz w:val="16"/>
                  <w:szCs w:val="16"/>
                </w:rPr>
                <w:t>Scheduled, CSMA/CA</w:t>
              </w:r>
            </w:ins>
          </w:p>
        </w:tc>
        <w:tc>
          <w:tcPr>
            <w:tcW w:w="410" w:type="pct"/>
            <w:vAlign w:val="center"/>
          </w:tcPr>
          <w:p w14:paraId="591F7148" w14:textId="77777777" w:rsidR="00C002A1" w:rsidRPr="00FD4D71" w:rsidRDefault="00C002A1" w:rsidP="00162B6E">
            <w:pPr>
              <w:pStyle w:val="Tabletext"/>
              <w:jc w:val="center"/>
              <w:rPr>
                <w:b/>
                <w:bCs/>
                <w:spacing w:val="-6"/>
                <w:sz w:val="16"/>
                <w:szCs w:val="16"/>
              </w:rPr>
            </w:pPr>
            <w:ins w:id="649" w:author="Ericsson" w:date="2021-05-05T10:42:00Z">
              <w:r w:rsidRPr="00FD4D71">
                <w:rPr>
                  <w:b/>
                  <w:bCs/>
                  <w:spacing w:val="-6"/>
                  <w:sz w:val="18"/>
                  <w:szCs w:val="18"/>
                </w:rPr>
                <w:t>Scheduled, CSMA, TDMA/TDD</w:t>
              </w:r>
            </w:ins>
          </w:p>
        </w:tc>
      </w:tr>
      <w:tr w:rsidR="00C002A1" w:rsidRPr="00FD4D71" w14:paraId="3332252C" w14:textId="77777777" w:rsidTr="00162B6E">
        <w:trPr>
          <w:cantSplit/>
          <w:trHeight w:val="20"/>
          <w:jc w:val="center"/>
        </w:trPr>
        <w:tc>
          <w:tcPr>
            <w:tcW w:w="404" w:type="pct"/>
            <w:tcMar>
              <w:left w:w="115" w:type="dxa"/>
            </w:tcMar>
          </w:tcPr>
          <w:p w14:paraId="731DE38F" w14:textId="77777777" w:rsidR="00C002A1" w:rsidRPr="00FD4D71" w:rsidRDefault="00C002A1" w:rsidP="00162B6E">
            <w:pPr>
              <w:pStyle w:val="Tabletext"/>
              <w:jc w:val="center"/>
              <w:rPr>
                <w:spacing w:val="-6"/>
                <w:sz w:val="16"/>
                <w:szCs w:val="16"/>
              </w:rPr>
            </w:pPr>
            <w:r w:rsidRPr="00FD4D71">
              <w:rPr>
                <w:spacing w:val="-6"/>
                <w:sz w:val="16"/>
                <w:szCs w:val="16"/>
              </w:rPr>
              <w:t>Modulation</w:t>
            </w:r>
          </w:p>
        </w:tc>
        <w:tc>
          <w:tcPr>
            <w:tcW w:w="378" w:type="pct"/>
            <w:tcMar>
              <w:left w:w="115" w:type="dxa"/>
            </w:tcMar>
          </w:tcPr>
          <w:p w14:paraId="5CAFCB99" w14:textId="77777777" w:rsidR="00C002A1" w:rsidRPr="00FD4D71" w:rsidRDefault="00C002A1" w:rsidP="00162B6E">
            <w:pPr>
              <w:pStyle w:val="Tabletext"/>
              <w:jc w:val="center"/>
              <w:rPr>
                <w:spacing w:val="-6"/>
                <w:sz w:val="16"/>
                <w:szCs w:val="16"/>
              </w:rPr>
            </w:pPr>
            <w:r w:rsidRPr="00FD4D71">
              <w:rPr>
                <w:spacing w:val="-6"/>
                <w:sz w:val="16"/>
                <w:szCs w:val="16"/>
              </w:rPr>
              <w:t>CCK (8 complex chip spreading)</w:t>
            </w:r>
          </w:p>
        </w:tc>
        <w:tc>
          <w:tcPr>
            <w:tcW w:w="430" w:type="pct"/>
            <w:tcMar>
              <w:left w:w="115" w:type="dxa"/>
            </w:tcMar>
          </w:tcPr>
          <w:p w14:paraId="5F22A717" w14:textId="77777777" w:rsidR="00C002A1" w:rsidRPr="00FD4D71" w:rsidRDefault="00C002A1" w:rsidP="00162B6E">
            <w:pPr>
              <w:pStyle w:val="Tabletext"/>
              <w:jc w:val="center"/>
              <w:rPr>
                <w:spacing w:val="-6"/>
                <w:sz w:val="16"/>
                <w:szCs w:val="16"/>
                <w:lang w:eastAsia="ja-JP"/>
              </w:rPr>
            </w:pPr>
            <w:r w:rsidRPr="00FD4D71">
              <w:rPr>
                <w:spacing w:val="-6"/>
                <w:sz w:val="16"/>
                <w:szCs w:val="16"/>
              </w:rPr>
              <w:t xml:space="preserve">64-QAM-OFDM </w:t>
            </w:r>
            <w:r w:rsidRPr="00FD4D71">
              <w:rPr>
                <w:spacing w:val="-6"/>
                <w:sz w:val="16"/>
                <w:szCs w:val="16"/>
              </w:rPr>
              <w:br/>
              <w:t>16-QAM-OFDM</w:t>
            </w:r>
            <w:r w:rsidRPr="00FD4D71">
              <w:rPr>
                <w:spacing w:val="-6"/>
                <w:sz w:val="16"/>
                <w:szCs w:val="16"/>
              </w:rPr>
              <w:br/>
              <w:t>QPSK-OFDM</w:t>
            </w:r>
            <w:r w:rsidRPr="00FD4D71">
              <w:rPr>
                <w:spacing w:val="-6"/>
                <w:sz w:val="16"/>
                <w:szCs w:val="16"/>
              </w:rPr>
              <w:br/>
              <w:t>BPSK-OFDM</w:t>
            </w:r>
          </w:p>
          <w:p w14:paraId="4F70F685" w14:textId="77777777" w:rsidR="00C002A1" w:rsidRPr="00FD4D71" w:rsidRDefault="00C002A1" w:rsidP="00162B6E">
            <w:pPr>
              <w:pStyle w:val="Tabletext"/>
              <w:jc w:val="center"/>
              <w:rPr>
                <w:spacing w:val="-6"/>
                <w:sz w:val="16"/>
                <w:szCs w:val="16"/>
                <w:lang w:eastAsia="ja-JP"/>
              </w:rPr>
            </w:pPr>
            <w:r w:rsidRPr="00FD4D71">
              <w:rPr>
                <w:spacing w:val="-6"/>
                <w:sz w:val="16"/>
                <w:szCs w:val="16"/>
              </w:rPr>
              <w:t>52 subcarriers</w:t>
            </w:r>
            <w:r w:rsidRPr="00FD4D71">
              <w:rPr>
                <w:spacing w:val="-6"/>
                <w:sz w:val="16"/>
                <w:szCs w:val="16"/>
              </w:rPr>
              <w:br/>
              <w:t>(see Fig. 1)</w:t>
            </w:r>
          </w:p>
        </w:tc>
        <w:tc>
          <w:tcPr>
            <w:tcW w:w="404" w:type="pct"/>
            <w:tcMar>
              <w:left w:w="115" w:type="dxa"/>
            </w:tcMar>
          </w:tcPr>
          <w:p w14:paraId="3BAE2C00" w14:textId="77777777" w:rsidR="00C002A1" w:rsidRPr="00FD4D71" w:rsidRDefault="00C002A1" w:rsidP="00162B6E">
            <w:pPr>
              <w:pStyle w:val="Tabletext"/>
              <w:jc w:val="center"/>
              <w:rPr>
                <w:spacing w:val="-6"/>
                <w:sz w:val="16"/>
                <w:szCs w:val="16"/>
              </w:rPr>
            </w:pPr>
            <w:r w:rsidRPr="00FD4D71">
              <w:rPr>
                <w:spacing w:val="-6"/>
                <w:sz w:val="16"/>
                <w:szCs w:val="16"/>
                <w:lang w:eastAsia="ja-JP"/>
              </w:rPr>
              <w:t>DSSS/CCK</w:t>
            </w:r>
            <w:r w:rsidRPr="00FD4D71">
              <w:rPr>
                <w:spacing w:val="-6"/>
                <w:sz w:val="16"/>
                <w:szCs w:val="16"/>
                <w:lang w:eastAsia="ja-JP"/>
              </w:rPr>
              <w:br/>
              <w:t>OFDM</w:t>
            </w:r>
            <w:r w:rsidRPr="00FD4D71">
              <w:rPr>
                <w:spacing w:val="-6"/>
                <w:sz w:val="16"/>
                <w:szCs w:val="16"/>
                <w:lang w:eastAsia="ja-JP"/>
              </w:rPr>
              <w:br/>
              <w:t>PBCC</w:t>
            </w:r>
            <w:r w:rsidRPr="00FD4D71">
              <w:rPr>
                <w:spacing w:val="-6"/>
                <w:sz w:val="16"/>
                <w:szCs w:val="16"/>
                <w:lang w:eastAsia="ja-JP"/>
              </w:rPr>
              <w:br/>
              <w:t>DSSS-OFDM</w:t>
            </w:r>
          </w:p>
        </w:tc>
        <w:tc>
          <w:tcPr>
            <w:tcW w:w="404" w:type="pct"/>
          </w:tcPr>
          <w:p w14:paraId="23DAD41E" w14:textId="77777777" w:rsidR="00C002A1" w:rsidRPr="00FD4D71" w:rsidRDefault="00C002A1" w:rsidP="00162B6E">
            <w:pPr>
              <w:pStyle w:val="Tabletext"/>
              <w:jc w:val="center"/>
              <w:rPr>
                <w:spacing w:val="-6"/>
                <w:sz w:val="16"/>
                <w:szCs w:val="16"/>
                <w:lang w:eastAsia="ja-JP"/>
              </w:rPr>
            </w:pPr>
            <w:r w:rsidRPr="00FD4D71">
              <w:rPr>
                <w:spacing w:val="-6"/>
                <w:sz w:val="16"/>
                <w:szCs w:val="16"/>
              </w:rPr>
              <w:t>64-QAM-OFDM</w:t>
            </w:r>
            <w:r w:rsidRPr="00FD4D71">
              <w:rPr>
                <w:spacing w:val="-6"/>
                <w:sz w:val="16"/>
                <w:szCs w:val="16"/>
              </w:rPr>
              <w:br/>
              <w:t>16-QAM-OFDM</w:t>
            </w:r>
            <w:r w:rsidRPr="00FD4D71">
              <w:rPr>
                <w:spacing w:val="-6"/>
                <w:sz w:val="16"/>
                <w:szCs w:val="16"/>
              </w:rPr>
              <w:br/>
              <w:t>QPSK-OFDM</w:t>
            </w:r>
            <w:r w:rsidRPr="00FD4D71">
              <w:rPr>
                <w:spacing w:val="-6"/>
                <w:sz w:val="16"/>
                <w:szCs w:val="16"/>
              </w:rPr>
              <w:br/>
              <w:t>BPSK-OFDM</w:t>
            </w:r>
          </w:p>
          <w:p w14:paraId="1D084DC1" w14:textId="77777777" w:rsidR="00C002A1" w:rsidRPr="00FD4D71" w:rsidRDefault="00C002A1" w:rsidP="00162B6E">
            <w:pPr>
              <w:pStyle w:val="Tabletext"/>
              <w:jc w:val="center"/>
              <w:rPr>
                <w:spacing w:val="-6"/>
                <w:sz w:val="16"/>
                <w:szCs w:val="16"/>
              </w:rPr>
            </w:pPr>
            <w:r w:rsidRPr="00FD4D71">
              <w:rPr>
                <w:spacing w:val="-6"/>
                <w:sz w:val="16"/>
                <w:szCs w:val="16"/>
              </w:rPr>
              <w:t>52 subcarriers</w:t>
            </w:r>
            <w:r w:rsidRPr="00FD4D71">
              <w:rPr>
                <w:spacing w:val="-6"/>
                <w:sz w:val="16"/>
                <w:szCs w:val="16"/>
              </w:rPr>
              <w:br/>
              <w:t>(see Fig. 1)</w:t>
            </w:r>
          </w:p>
        </w:tc>
        <w:tc>
          <w:tcPr>
            <w:tcW w:w="409" w:type="pct"/>
          </w:tcPr>
          <w:p w14:paraId="629BAA32" w14:textId="77777777" w:rsidR="00C002A1" w:rsidRPr="00FD4D71" w:rsidRDefault="00C002A1" w:rsidP="00162B6E">
            <w:pPr>
              <w:pStyle w:val="Tabletext"/>
              <w:jc w:val="center"/>
              <w:rPr>
                <w:spacing w:val="-6"/>
                <w:sz w:val="16"/>
                <w:szCs w:val="16"/>
                <w:lang w:eastAsia="ja-JP"/>
              </w:rPr>
            </w:pPr>
            <w:r w:rsidRPr="00FD4D71">
              <w:rPr>
                <w:spacing w:val="-6"/>
                <w:sz w:val="16"/>
                <w:szCs w:val="16"/>
              </w:rPr>
              <w:t>64-QAM-OFDM</w:t>
            </w:r>
            <w:r w:rsidRPr="00FD4D71">
              <w:rPr>
                <w:spacing w:val="-6"/>
                <w:sz w:val="16"/>
                <w:szCs w:val="16"/>
              </w:rPr>
              <w:br/>
              <w:t>16-QAM-OFDM</w:t>
            </w:r>
            <w:r w:rsidRPr="00FD4D71">
              <w:rPr>
                <w:spacing w:val="-6"/>
                <w:sz w:val="16"/>
                <w:szCs w:val="16"/>
              </w:rPr>
              <w:br/>
              <w:t>QPSK-OFDM</w:t>
            </w:r>
            <w:r w:rsidRPr="00FD4D71">
              <w:rPr>
                <w:spacing w:val="-6"/>
                <w:sz w:val="16"/>
                <w:szCs w:val="16"/>
              </w:rPr>
              <w:br/>
              <w:t>BPSK-OFDM</w:t>
            </w:r>
          </w:p>
          <w:p w14:paraId="08DD2C24" w14:textId="77777777" w:rsidR="00C002A1" w:rsidRPr="00FD4D71" w:rsidRDefault="00C002A1" w:rsidP="00162B6E">
            <w:pPr>
              <w:pStyle w:val="Tabletext"/>
              <w:jc w:val="center"/>
              <w:rPr>
                <w:spacing w:val="-6"/>
                <w:sz w:val="16"/>
                <w:szCs w:val="16"/>
              </w:rPr>
            </w:pPr>
            <w:r w:rsidRPr="00FD4D71">
              <w:rPr>
                <w:spacing w:val="-6"/>
                <w:sz w:val="16"/>
                <w:szCs w:val="16"/>
              </w:rPr>
              <w:t>56 subcarriers in 20 MHz</w:t>
            </w:r>
            <w:r w:rsidRPr="00FD4D71">
              <w:rPr>
                <w:spacing w:val="-6"/>
                <w:sz w:val="16"/>
                <w:szCs w:val="16"/>
              </w:rPr>
              <w:br/>
              <w:t>114 subcarriers in 40 MHz</w:t>
            </w:r>
          </w:p>
          <w:p w14:paraId="27F30ABD" w14:textId="77777777" w:rsidR="00C002A1" w:rsidRPr="00FD4D71" w:rsidRDefault="00C002A1" w:rsidP="00162B6E">
            <w:pPr>
              <w:pStyle w:val="Tabletext"/>
              <w:jc w:val="center"/>
              <w:rPr>
                <w:spacing w:val="-6"/>
                <w:sz w:val="16"/>
                <w:szCs w:val="16"/>
              </w:rPr>
            </w:pPr>
            <w:r w:rsidRPr="00FD4D71">
              <w:rPr>
                <w:spacing w:val="-6"/>
                <w:sz w:val="16"/>
                <w:szCs w:val="16"/>
              </w:rPr>
              <w:t>MIMO, 1-4 spatial streams</w:t>
            </w:r>
          </w:p>
          <w:p w14:paraId="31EFCE33" w14:textId="77777777" w:rsidR="00C002A1" w:rsidRPr="00FD4D71" w:rsidDel="00B80EB1" w:rsidRDefault="00C002A1" w:rsidP="00162B6E">
            <w:pPr>
              <w:pStyle w:val="Tabletext"/>
              <w:jc w:val="center"/>
              <w:rPr>
                <w:del w:id="650" w:author="Author"/>
                <w:spacing w:val="-6"/>
                <w:sz w:val="16"/>
                <w:szCs w:val="16"/>
                <w:lang w:eastAsia="ja-JP"/>
              </w:rPr>
            </w:pPr>
            <w:del w:id="651" w:author="Author">
              <w:r w:rsidRPr="00FD4D71" w:rsidDel="00B80EB1">
                <w:rPr>
                  <w:spacing w:val="-6"/>
                  <w:sz w:val="16"/>
                  <w:szCs w:val="16"/>
                </w:rPr>
                <w:delText>256-QAM-OFDM</w:delText>
              </w:r>
              <w:r w:rsidRPr="00FD4D71" w:rsidDel="00B80EB1">
                <w:rPr>
                  <w:spacing w:val="-6"/>
                  <w:sz w:val="16"/>
                  <w:szCs w:val="16"/>
                </w:rPr>
                <w:br/>
                <w:delText>64-QAM-OFDM</w:delText>
              </w:r>
              <w:r w:rsidRPr="00FD4D71" w:rsidDel="00B80EB1">
                <w:rPr>
                  <w:spacing w:val="-6"/>
                  <w:sz w:val="16"/>
                  <w:szCs w:val="16"/>
                </w:rPr>
                <w:br/>
                <w:delText>16-QAM-OFDM</w:delText>
              </w:r>
              <w:r w:rsidRPr="00FD4D71" w:rsidDel="00B80EB1">
                <w:rPr>
                  <w:spacing w:val="-6"/>
                  <w:sz w:val="16"/>
                  <w:szCs w:val="16"/>
                </w:rPr>
                <w:br/>
                <w:delText>QPSK-OFDM</w:delText>
              </w:r>
              <w:r w:rsidRPr="00FD4D71" w:rsidDel="00B80EB1">
                <w:rPr>
                  <w:spacing w:val="-6"/>
                  <w:sz w:val="16"/>
                  <w:szCs w:val="16"/>
                </w:rPr>
                <w:br/>
                <w:delText>BPSK-OFDM</w:delText>
              </w:r>
            </w:del>
          </w:p>
          <w:p w14:paraId="57C656B0" w14:textId="77777777" w:rsidR="00C002A1" w:rsidRPr="00FD4D71" w:rsidDel="00B80EB1" w:rsidRDefault="00C002A1" w:rsidP="00162B6E">
            <w:pPr>
              <w:pStyle w:val="Tabletext"/>
              <w:jc w:val="center"/>
              <w:rPr>
                <w:del w:id="652" w:author="Author"/>
                <w:spacing w:val="-6"/>
                <w:sz w:val="16"/>
                <w:szCs w:val="16"/>
              </w:rPr>
            </w:pPr>
            <w:del w:id="653" w:author="Author">
              <w:r w:rsidRPr="00FD4D71" w:rsidDel="00B80EB1">
                <w:rPr>
                  <w:spacing w:val="-6"/>
                  <w:sz w:val="16"/>
                  <w:szCs w:val="16"/>
                </w:rPr>
                <w:delText>56 subcarriers in 20</w:delText>
              </w:r>
            </w:del>
            <w:r w:rsidRPr="00FD4D71">
              <w:rPr>
                <w:spacing w:val="-6"/>
                <w:sz w:val="16"/>
                <w:szCs w:val="16"/>
              </w:rPr>
              <w:t xml:space="preserve"> </w:t>
            </w:r>
            <w:del w:id="654" w:author="Author">
              <w:r w:rsidRPr="00FD4D71" w:rsidDel="00B80EB1">
                <w:rPr>
                  <w:spacing w:val="-6"/>
                  <w:sz w:val="16"/>
                  <w:szCs w:val="16"/>
                </w:rPr>
                <w:delText>MHz</w:delText>
              </w:r>
              <w:r w:rsidRPr="00FD4D71" w:rsidDel="00B80EB1">
                <w:rPr>
                  <w:spacing w:val="-6"/>
                  <w:sz w:val="16"/>
                  <w:szCs w:val="16"/>
                </w:rPr>
                <w:br/>
                <w:delText>114 subcarriers in 40</w:delText>
              </w:r>
            </w:del>
            <w:r w:rsidRPr="00FD4D71">
              <w:rPr>
                <w:spacing w:val="-6"/>
                <w:sz w:val="16"/>
                <w:szCs w:val="16"/>
              </w:rPr>
              <w:t xml:space="preserve"> </w:t>
            </w:r>
            <w:del w:id="655" w:author="Author">
              <w:r w:rsidRPr="00FD4D71" w:rsidDel="00B80EB1">
                <w:rPr>
                  <w:spacing w:val="-6"/>
                  <w:sz w:val="16"/>
                  <w:szCs w:val="16"/>
                </w:rPr>
                <w:delText>MHz</w:delText>
              </w:r>
            </w:del>
          </w:p>
          <w:p w14:paraId="6EF887CF" w14:textId="77777777" w:rsidR="00C002A1" w:rsidRPr="00FD4D71" w:rsidDel="00B80EB1" w:rsidRDefault="00C002A1" w:rsidP="00162B6E">
            <w:pPr>
              <w:pStyle w:val="Tabletext"/>
              <w:jc w:val="center"/>
              <w:rPr>
                <w:del w:id="656" w:author="Author"/>
                <w:spacing w:val="-6"/>
                <w:sz w:val="16"/>
                <w:szCs w:val="16"/>
              </w:rPr>
            </w:pPr>
            <w:del w:id="657" w:author="Author">
              <w:r w:rsidRPr="00FD4D71" w:rsidDel="00B80EB1">
                <w:rPr>
                  <w:spacing w:val="-6"/>
                  <w:sz w:val="16"/>
                  <w:szCs w:val="16"/>
                </w:rPr>
                <w:delText>242 subcarriers in 80 MHz</w:delText>
              </w:r>
            </w:del>
          </w:p>
          <w:p w14:paraId="4F7F034A" w14:textId="77777777" w:rsidR="00C002A1" w:rsidRPr="00FD4D71" w:rsidDel="00B80EB1" w:rsidRDefault="00C002A1" w:rsidP="00162B6E">
            <w:pPr>
              <w:pStyle w:val="Tabletext"/>
              <w:jc w:val="center"/>
              <w:rPr>
                <w:del w:id="658" w:author="Author"/>
                <w:spacing w:val="-6"/>
                <w:sz w:val="16"/>
                <w:szCs w:val="16"/>
              </w:rPr>
            </w:pPr>
            <w:del w:id="659" w:author="Author">
              <w:r w:rsidRPr="00FD4D71" w:rsidDel="00B80EB1">
                <w:rPr>
                  <w:spacing w:val="-6"/>
                  <w:sz w:val="16"/>
                  <w:szCs w:val="16"/>
                </w:rPr>
                <w:delText>484 subcarriers in 160 MHz and 80+80 MHz</w:delText>
              </w:r>
            </w:del>
          </w:p>
          <w:p w14:paraId="56AE07B9" w14:textId="77777777" w:rsidR="00C002A1" w:rsidRPr="00FD4D71" w:rsidRDefault="00C002A1" w:rsidP="00162B6E">
            <w:pPr>
              <w:pStyle w:val="Tabletext"/>
              <w:jc w:val="center"/>
              <w:rPr>
                <w:spacing w:val="-6"/>
                <w:sz w:val="16"/>
                <w:szCs w:val="16"/>
              </w:rPr>
            </w:pPr>
            <w:del w:id="660" w:author="Author">
              <w:r w:rsidRPr="00FD4D71" w:rsidDel="00B80EB1">
                <w:rPr>
                  <w:spacing w:val="-6"/>
                  <w:sz w:val="16"/>
                  <w:szCs w:val="16"/>
                </w:rPr>
                <w:delText>MIMO, 1-8 spatial streams</w:delText>
              </w:r>
            </w:del>
          </w:p>
        </w:tc>
        <w:tc>
          <w:tcPr>
            <w:tcW w:w="406" w:type="pct"/>
          </w:tcPr>
          <w:p w14:paraId="6D6B15E0" w14:textId="77777777" w:rsidR="00C002A1" w:rsidRPr="00FD4D71" w:rsidRDefault="00C002A1" w:rsidP="00162B6E">
            <w:pPr>
              <w:pStyle w:val="Tabletext"/>
              <w:jc w:val="center"/>
              <w:rPr>
                <w:spacing w:val="-6"/>
                <w:sz w:val="16"/>
                <w:szCs w:val="16"/>
              </w:rPr>
            </w:pPr>
            <w:r w:rsidRPr="00FD4D71">
              <w:rPr>
                <w:spacing w:val="-6"/>
                <w:sz w:val="16"/>
                <w:szCs w:val="16"/>
              </w:rPr>
              <w:t xml:space="preserve">Single Carrier: DPSK, </w:t>
            </w:r>
            <w:r w:rsidRPr="00FD4D71">
              <w:rPr>
                <w:spacing w:val="-6"/>
                <w:sz w:val="16"/>
                <w:szCs w:val="16"/>
              </w:rPr>
              <w:br/>
              <w:t>π/2-BPSK, π/2-QPSK, π/2-16QAM</w:t>
            </w:r>
          </w:p>
          <w:p w14:paraId="40333221" w14:textId="77777777" w:rsidR="00C002A1" w:rsidRPr="00FD4D71" w:rsidRDefault="00C002A1" w:rsidP="00162B6E">
            <w:pPr>
              <w:pStyle w:val="Tabletext"/>
              <w:jc w:val="center"/>
              <w:rPr>
                <w:spacing w:val="-6"/>
                <w:sz w:val="16"/>
                <w:szCs w:val="16"/>
                <w:lang w:eastAsia="ja-JP"/>
              </w:rPr>
            </w:pPr>
            <w:r w:rsidRPr="00FD4D71">
              <w:rPr>
                <w:spacing w:val="-6"/>
                <w:sz w:val="16"/>
                <w:szCs w:val="16"/>
              </w:rPr>
              <w:t xml:space="preserve">OFDM: </w:t>
            </w:r>
            <w:r w:rsidRPr="00FD4D71">
              <w:rPr>
                <w:spacing w:val="-6"/>
                <w:sz w:val="16"/>
                <w:szCs w:val="16"/>
              </w:rPr>
              <w:br/>
              <w:t xml:space="preserve">64-QAM, </w:t>
            </w:r>
            <w:r w:rsidRPr="00FD4D71">
              <w:rPr>
                <w:spacing w:val="-6"/>
                <w:sz w:val="16"/>
                <w:szCs w:val="16"/>
              </w:rPr>
              <w:br/>
              <w:t>16-QAM, QPSK, SQPSK</w:t>
            </w:r>
          </w:p>
          <w:p w14:paraId="0716EA4B" w14:textId="77777777" w:rsidR="00C002A1" w:rsidRPr="00FD4D71" w:rsidRDefault="00C002A1" w:rsidP="00162B6E">
            <w:pPr>
              <w:pStyle w:val="Tabletext"/>
              <w:jc w:val="center"/>
              <w:rPr>
                <w:spacing w:val="-6"/>
                <w:sz w:val="16"/>
                <w:szCs w:val="16"/>
              </w:rPr>
            </w:pPr>
            <w:r w:rsidRPr="00FD4D71">
              <w:rPr>
                <w:spacing w:val="-6"/>
                <w:sz w:val="16"/>
                <w:szCs w:val="16"/>
              </w:rPr>
              <w:t>352 subcarriers</w:t>
            </w:r>
          </w:p>
        </w:tc>
        <w:tc>
          <w:tcPr>
            <w:tcW w:w="413" w:type="pct"/>
          </w:tcPr>
          <w:p w14:paraId="1526EB9B" w14:textId="77777777" w:rsidR="00C002A1" w:rsidRPr="00FD4D71" w:rsidRDefault="00C002A1" w:rsidP="00162B6E">
            <w:pPr>
              <w:pStyle w:val="Tabletext"/>
              <w:jc w:val="center"/>
              <w:rPr>
                <w:ins w:id="661" w:author="Author"/>
                <w:spacing w:val="-6"/>
                <w:sz w:val="16"/>
                <w:szCs w:val="16"/>
                <w:lang w:eastAsia="ja-JP"/>
              </w:rPr>
            </w:pPr>
            <w:del w:id="662" w:author="Author">
              <w:r w:rsidRPr="00FD4D71" w:rsidDel="0040190F">
                <w:rPr>
                  <w:spacing w:val="-6"/>
                  <w:sz w:val="16"/>
                  <w:szCs w:val="16"/>
                  <w:lang w:eastAsia="ja-JP"/>
                </w:rPr>
                <w:delText>No restriction on the type of modulation</w:delText>
              </w:r>
            </w:del>
            <w:ins w:id="663" w:author="Author">
              <w:r w:rsidRPr="00FD4D71">
                <w:rPr>
                  <w:spacing w:val="-6"/>
                  <w:sz w:val="16"/>
                  <w:szCs w:val="16"/>
                </w:rPr>
                <w:t>256-QAM-OFDM</w:t>
              </w:r>
              <w:r w:rsidRPr="00FD4D71">
                <w:rPr>
                  <w:spacing w:val="-6"/>
                  <w:sz w:val="16"/>
                  <w:szCs w:val="16"/>
                </w:rPr>
                <w:br/>
                <w:t>64-QAM-OFDM</w:t>
              </w:r>
              <w:r w:rsidRPr="00FD4D71">
                <w:rPr>
                  <w:spacing w:val="-6"/>
                  <w:sz w:val="16"/>
                  <w:szCs w:val="16"/>
                </w:rPr>
                <w:br/>
                <w:t>16-QAM-OFDM</w:t>
              </w:r>
              <w:r w:rsidRPr="00FD4D71">
                <w:rPr>
                  <w:spacing w:val="-6"/>
                  <w:sz w:val="16"/>
                  <w:szCs w:val="16"/>
                </w:rPr>
                <w:br/>
                <w:t>QPSK-OFDM</w:t>
              </w:r>
              <w:r w:rsidRPr="00FD4D71">
                <w:rPr>
                  <w:spacing w:val="-6"/>
                  <w:sz w:val="16"/>
                  <w:szCs w:val="16"/>
                </w:rPr>
                <w:br/>
                <w:t>BPSK-OFDM</w:t>
              </w:r>
            </w:ins>
          </w:p>
          <w:p w14:paraId="1129612B" w14:textId="77777777" w:rsidR="00C002A1" w:rsidRPr="00FD4D71" w:rsidRDefault="00C002A1" w:rsidP="00162B6E">
            <w:pPr>
              <w:pStyle w:val="Tabletext"/>
              <w:jc w:val="center"/>
              <w:rPr>
                <w:ins w:id="664" w:author="Author"/>
                <w:spacing w:val="-6"/>
                <w:sz w:val="16"/>
                <w:szCs w:val="16"/>
              </w:rPr>
            </w:pPr>
            <w:ins w:id="665" w:author="Author">
              <w:r w:rsidRPr="00FD4D71">
                <w:rPr>
                  <w:spacing w:val="-6"/>
                  <w:sz w:val="16"/>
                  <w:szCs w:val="16"/>
                </w:rPr>
                <w:t>56 subcarriers in 20</w:t>
              </w:r>
            </w:ins>
            <w:r w:rsidRPr="00FD4D71">
              <w:rPr>
                <w:spacing w:val="-6"/>
                <w:sz w:val="16"/>
                <w:szCs w:val="16"/>
              </w:rPr>
              <w:t xml:space="preserve"> </w:t>
            </w:r>
            <w:ins w:id="666" w:author="Author">
              <w:r w:rsidRPr="00FD4D71">
                <w:rPr>
                  <w:spacing w:val="-6"/>
                  <w:sz w:val="16"/>
                  <w:szCs w:val="16"/>
                </w:rPr>
                <w:t>MHz</w:t>
              </w:r>
              <w:r w:rsidRPr="00FD4D71">
                <w:rPr>
                  <w:spacing w:val="-6"/>
                  <w:sz w:val="16"/>
                  <w:szCs w:val="16"/>
                </w:rPr>
                <w:br/>
                <w:t>114 subcarriers in 40</w:t>
              </w:r>
            </w:ins>
            <w:r w:rsidRPr="00FD4D71">
              <w:rPr>
                <w:spacing w:val="-6"/>
                <w:sz w:val="16"/>
                <w:szCs w:val="16"/>
              </w:rPr>
              <w:t xml:space="preserve"> </w:t>
            </w:r>
            <w:ins w:id="667" w:author="Author">
              <w:r w:rsidRPr="00FD4D71">
                <w:rPr>
                  <w:spacing w:val="-6"/>
                  <w:sz w:val="16"/>
                  <w:szCs w:val="16"/>
                </w:rPr>
                <w:t>MHz</w:t>
              </w:r>
            </w:ins>
          </w:p>
          <w:p w14:paraId="7B816983" w14:textId="77777777" w:rsidR="00C002A1" w:rsidRPr="00FD4D71" w:rsidRDefault="00C002A1" w:rsidP="00162B6E">
            <w:pPr>
              <w:pStyle w:val="Tabletext"/>
              <w:jc w:val="center"/>
              <w:rPr>
                <w:ins w:id="668" w:author="Author"/>
                <w:spacing w:val="-6"/>
                <w:sz w:val="16"/>
                <w:szCs w:val="16"/>
              </w:rPr>
            </w:pPr>
            <w:ins w:id="669" w:author="Author">
              <w:r w:rsidRPr="00FD4D71">
                <w:rPr>
                  <w:spacing w:val="-6"/>
                  <w:sz w:val="16"/>
                  <w:szCs w:val="16"/>
                </w:rPr>
                <w:t>242 subcarriers in 80 MHz</w:t>
              </w:r>
            </w:ins>
          </w:p>
          <w:p w14:paraId="2EB9BDF4" w14:textId="77777777" w:rsidR="00C002A1" w:rsidRPr="00FD4D71" w:rsidRDefault="00C002A1" w:rsidP="00162B6E">
            <w:pPr>
              <w:pStyle w:val="Tabletext"/>
              <w:jc w:val="center"/>
              <w:rPr>
                <w:ins w:id="670" w:author="Author"/>
                <w:spacing w:val="-6"/>
                <w:sz w:val="16"/>
                <w:szCs w:val="16"/>
              </w:rPr>
            </w:pPr>
            <w:ins w:id="671" w:author="Author">
              <w:r w:rsidRPr="00FD4D71">
                <w:rPr>
                  <w:spacing w:val="-6"/>
                  <w:sz w:val="16"/>
                  <w:szCs w:val="16"/>
                </w:rPr>
                <w:t>484 subcarriers in 160 MHz and 80+80 MHz</w:t>
              </w:r>
            </w:ins>
          </w:p>
          <w:p w14:paraId="26B8FAC1" w14:textId="77777777" w:rsidR="00C002A1" w:rsidRPr="00FD4D71" w:rsidRDefault="00C002A1" w:rsidP="00162B6E">
            <w:pPr>
              <w:pStyle w:val="Tabletext"/>
              <w:jc w:val="center"/>
              <w:rPr>
                <w:spacing w:val="-6"/>
                <w:sz w:val="16"/>
                <w:szCs w:val="16"/>
              </w:rPr>
            </w:pPr>
            <w:ins w:id="672" w:author="Author">
              <w:r w:rsidRPr="00FD4D71">
                <w:rPr>
                  <w:spacing w:val="-6"/>
                  <w:sz w:val="16"/>
                  <w:szCs w:val="16"/>
                </w:rPr>
                <w:t xml:space="preserve">MIMO, 1-8 spatial streams </w:t>
              </w:r>
            </w:ins>
          </w:p>
        </w:tc>
        <w:tc>
          <w:tcPr>
            <w:tcW w:w="406" w:type="pct"/>
            <w:tcMar>
              <w:left w:w="115" w:type="dxa"/>
            </w:tcMar>
          </w:tcPr>
          <w:p w14:paraId="21789209" w14:textId="77777777" w:rsidR="00C002A1" w:rsidRPr="00FD4D71" w:rsidRDefault="00C002A1" w:rsidP="00162B6E">
            <w:pPr>
              <w:pStyle w:val="Tabletext"/>
              <w:jc w:val="center"/>
              <w:rPr>
                <w:ins w:id="673" w:author="Author"/>
                <w:spacing w:val="-6"/>
                <w:sz w:val="16"/>
                <w:szCs w:val="16"/>
              </w:rPr>
            </w:pPr>
            <w:del w:id="674" w:author="Author">
              <w:r w:rsidRPr="00FD4D71" w:rsidDel="0040190F">
                <w:rPr>
                  <w:spacing w:val="-6"/>
                  <w:sz w:val="16"/>
                  <w:szCs w:val="16"/>
                </w:rPr>
                <w:delText>64-QAM-OFDM</w:delText>
              </w:r>
              <w:r w:rsidRPr="00FD4D71" w:rsidDel="0040190F">
                <w:rPr>
                  <w:spacing w:val="-6"/>
                  <w:sz w:val="16"/>
                  <w:szCs w:val="16"/>
                </w:rPr>
                <w:br/>
                <w:delText>16-QAM-OFDM</w:delText>
              </w:r>
              <w:r w:rsidRPr="00FD4D71" w:rsidDel="0040190F">
                <w:rPr>
                  <w:spacing w:val="-6"/>
                  <w:sz w:val="16"/>
                  <w:szCs w:val="16"/>
                </w:rPr>
                <w:br/>
                <w:delText>QPSK-OFDM</w:delText>
              </w:r>
              <w:r w:rsidRPr="00FD4D71" w:rsidDel="0040190F">
                <w:rPr>
                  <w:spacing w:val="-6"/>
                  <w:sz w:val="16"/>
                  <w:szCs w:val="16"/>
                </w:rPr>
                <w:br/>
                <w:delText>BPSK-OFDM</w:delText>
              </w:r>
            </w:del>
            <w:del w:id="675" w:author="ITU - LRT" w:date="2021-05-12T15:53:00Z">
              <w:r w:rsidRPr="00FD4D71" w:rsidDel="00D632EF">
                <w:rPr>
                  <w:spacing w:val="-6"/>
                  <w:sz w:val="16"/>
                  <w:szCs w:val="16"/>
                </w:rPr>
                <w:delText xml:space="preserve"> </w:delText>
              </w:r>
            </w:del>
            <w:del w:id="676" w:author="Author">
              <w:r w:rsidRPr="00FD4D71" w:rsidDel="0040190F">
                <w:rPr>
                  <w:spacing w:val="-6"/>
                  <w:sz w:val="16"/>
                  <w:szCs w:val="16"/>
                </w:rPr>
                <w:delText>52 subcarriers</w:delText>
              </w:r>
              <w:r w:rsidRPr="00FD4D71" w:rsidDel="0040190F">
                <w:rPr>
                  <w:spacing w:val="-6"/>
                  <w:sz w:val="16"/>
                  <w:szCs w:val="16"/>
                </w:rPr>
                <w:br/>
                <w:delText>(see Fig. 1)</w:delText>
              </w:r>
            </w:del>
            <w:ins w:id="677" w:author="Author">
              <w:r w:rsidRPr="00FD4D71">
                <w:rPr>
                  <w:spacing w:val="-6"/>
                  <w:sz w:val="16"/>
                  <w:szCs w:val="16"/>
                </w:rPr>
                <w:t xml:space="preserve"> 256-QAM-OFDM</w:t>
              </w:r>
              <w:r w:rsidRPr="00FD4D71">
                <w:rPr>
                  <w:spacing w:val="-6"/>
                  <w:sz w:val="16"/>
                  <w:szCs w:val="16"/>
                </w:rPr>
                <w:br/>
                <w:t>64-QAM-OFDM</w:t>
              </w:r>
              <w:r w:rsidRPr="00FD4D71">
                <w:rPr>
                  <w:spacing w:val="-6"/>
                  <w:sz w:val="16"/>
                  <w:szCs w:val="16"/>
                </w:rPr>
                <w:br/>
                <w:t>16-QAM-OFDM</w:t>
              </w:r>
              <w:r w:rsidRPr="00FD4D71">
                <w:rPr>
                  <w:spacing w:val="-6"/>
                  <w:sz w:val="16"/>
                  <w:szCs w:val="16"/>
                </w:rPr>
                <w:br/>
                <w:t>QPSK-OFDM</w:t>
              </w:r>
              <w:r w:rsidRPr="00FD4D71">
                <w:rPr>
                  <w:spacing w:val="-6"/>
                  <w:sz w:val="16"/>
                  <w:szCs w:val="16"/>
                </w:rPr>
                <w:br/>
                <w:t>BPSK-OFDM</w:t>
              </w:r>
            </w:ins>
          </w:p>
          <w:p w14:paraId="29872788" w14:textId="77777777" w:rsidR="00C002A1" w:rsidRPr="00FD4D71" w:rsidRDefault="00C002A1" w:rsidP="00162B6E">
            <w:pPr>
              <w:pStyle w:val="Tabletext"/>
              <w:jc w:val="center"/>
              <w:rPr>
                <w:ins w:id="678" w:author="Author"/>
                <w:spacing w:val="-6"/>
                <w:sz w:val="16"/>
                <w:szCs w:val="16"/>
              </w:rPr>
            </w:pPr>
            <w:ins w:id="679" w:author="Author">
              <w:r w:rsidRPr="00FD4D71">
                <w:rPr>
                  <w:spacing w:val="-6"/>
                  <w:sz w:val="16"/>
                  <w:szCs w:val="16"/>
                </w:rPr>
                <w:t>26 subcarriers in 1</w:t>
              </w:r>
            </w:ins>
            <w:r w:rsidRPr="00FD4D71">
              <w:rPr>
                <w:spacing w:val="-6"/>
                <w:sz w:val="16"/>
                <w:szCs w:val="16"/>
              </w:rPr>
              <w:t xml:space="preserve"> </w:t>
            </w:r>
            <w:ins w:id="680" w:author="Author">
              <w:r w:rsidRPr="00FD4D71">
                <w:rPr>
                  <w:spacing w:val="-6"/>
                  <w:sz w:val="16"/>
                  <w:szCs w:val="16"/>
                </w:rPr>
                <w:t>MHz</w:t>
              </w:r>
              <w:r w:rsidRPr="00FD4D71">
                <w:rPr>
                  <w:spacing w:val="-6"/>
                  <w:sz w:val="16"/>
                  <w:szCs w:val="16"/>
                </w:rPr>
                <w:br/>
                <w:t>56 subcarriers in 2</w:t>
              </w:r>
            </w:ins>
            <w:r w:rsidRPr="00FD4D71">
              <w:rPr>
                <w:spacing w:val="-6"/>
                <w:sz w:val="16"/>
                <w:szCs w:val="16"/>
              </w:rPr>
              <w:t xml:space="preserve"> </w:t>
            </w:r>
            <w:ins w:id="681" w:author="Author">
              <w:r w:rsidRPr="00FD4D71">
                <w:rPr>
                  <w:spacing w:val="-6"/>
                  <w:sz w:val="16"/>
                  <w:szCs w:val="16"/>
                </w:rPr>
                <w:t>MHz</w:t>
              </w:r>
              <w:r w:rsidRPr="00FD4D71">
                <w:rPr>
                  <w:spacing w:val="-6"/>
                  <w:sz w:val="16"/>
                  <w:szCs w:val="16"/>
                </w:rPr>
                <w:br/>
                <w:t>114 subcarriers in 4</w:t>
              </w:r>
            </w:ins>
            <w:r w:rsidRPr="00FD4D71">
              <w:rPr>
                <w:spacing w:val="-6"/>
                <w:sz w:val="16"/>
                <w:szCs w:val="16"/>
              </w:rPr>
              <w:t xml:space="preserve"> </w:t>
            </w:r>
            <w:ins w:id="682" w:author="Author">
              <w:r w:rsidRPr="00FD4D71">
                <w:rPr>
                  <w:spacing w:val="-6"/>
                  <w:sz w:val="16"/>
                  <w:szCs w:val="16"/>
                </w:rPr>
                <w:t>MHz</w:t>
              </w:r>
            </w:ins>
          </w:p>
          <w:p w14:paraId="41045217" w14:textId="77777777" w:rsidR="00C002A1" w:rsidRPr="00FD4D71" w:rsidRDefault="00C002A1" w:rsidP="00162B6E">
            <w:pPr>
              <w:pStyle w:val="Tabletext"/>
              <w:jc w:val="center"/>
              <w:rPr>
                <w:ins w:id="683" w:author="Author"/>
                <w:spacing w:val="-6"/>
                <w:sz w:val="16"/>
                <w:szCs w:val="16"/>
              </w:rPr>
            </w:pPr>
            <w:ins w:id="684" w:author="Author">
              <w:r w:rsidRPr="00FD4D71">
                <w:rPr>
                  <w:spacing w:val="-6"/>
                  <w:sz w:val="16"/>
                  <w:szCs w:val="16"/>
                </w:rPr>
                <w:t>242 subcarriers in 8 MHz</w:t>
              </w:r>
            </w:ins>
          </w:p>
          <w:p w14:paraId="5DCE1359" w14:textId="77777777" w:rsidR="00C002A1" w:rsidRPr="00FD4D71" w:rsidRDefault="00C002A1" w:rsidP="00162B6E">
            <w:pPr>
              <w:pStyle w:val="Tabletext"/>
              <w:jc w:val="center"/>
              <w:rPr>
                <w:ins w:id="685" w:author="Author"/>
                <w:spacing w:val="-6"/>
                <w:sz w:val="16"/>
                <w:szCs w:val="16"/>
              </w:rPr>
            </w:pPr>
            <w:ins w:id="686" w:author="Author">
              <w:r w:rsidRPr="00FD4D71">
                <w:rPr>
                  <w:spacing w:val="-6"/>
                  <w:sz w:val="16"/>
                  <w:szCs w:val="16"/>
                </w:rPr>
                <w:t xml:space="preserve">484 subcarriers in 16 MHz </w:t>
              </w:r>
            </w:ins>
          </w:p>
          <w:p w14:paraId="45C912C0" w14:textId="77777777" w:rsidR="00C002A1" w:rsidRPr="00FD4D71" w:rsidDel="0040190F" w:rsidRDefault="00C002A1" w:rsidP="00162B6E">
            <w:pPr>
              <w:pStyle w:val="Tabletext"/>
              <w:jc w:val="center"/>
              <w:rPr>
                <w:spacing w:val="-6"/>
                <w:sz w:val="16"/>
                <w:szCs w:val="16"/>
                <w:lang w:eastAsia="ja-JP"/>
              </w:rPr>
            </w:pPr>
            <w:ins w:id="687" w:author="Author">
              <w:r w:rsidRPr="00FD4D71">
                <w:rPr>
                  <w:spacing w:val="-6"/>
                  <w:sz w:val="16"/>
                  <w:szCs w:val="16"/>
                </w:rPr>
                <w:t>MIMO, 1-4 spatial streams</w:t>
              </w:r>
            </w:ins>
          </w:p>
        </w:tc>
        <w:tc>
          <w:tcPr>
            <w:tcW w:w="528" w:type="pct"/>
          </w:tcPr>
          <w:p w14:paraId="4DE12C49" w14:textId="77777777" w:rsidR="00C002A1" w:rsidRPr="00FD4D71" w:rsidRDefault="00C002A1" w:rsidP="00162B6E">
            <w:pPr>
              <w:pStyle w:val="Tabletext"/>
              <w:jc w:val="center"/>
              <w:rPr>
                <w:ins w:id="688" w:author="Author"/>
                <w:spacing w:val="-6"/>
                <w:sz w:val="16"/>
                <w:szCs w:val="16"/>
              </w:rPr>
            </w:pPr>
            <w:ins w:id="689" w:author="Author">
              <w:r w:rsidRPr="00FD4D71">
                <w:rPr>
                  <w:spacing w:val="-6"/>
                  <w:sz w:val="16"/>
                  <w:szCs w:val="16"/>
                </w:rPr>
                <w:t>1024-QAM</w:t>
              </w:r>
            </w:ins>
          </w:p>
          <w:p w14:paraId="526CD2DF" w14:textId="77777777" w:rsidR="00C002A1" w:rsidRPr="00FD4D71" w:rsidRDefault="00C002A1" w:rsidP="00162B6E">
            <w:pPr>
              <w:pStyle w:val="Tabletext"/>
              <w:jc w:val="center"/>
              <w:rPr>
                <w:ins w:id="690" w:author="Author"/>
                <w:spacing w:val="-6"/>
                <w:sz w:val="16"/>
                <w:szCs w:val="16"/>
              </w:rPr>
            </w:pPr>
            <w:ins w:id="691" w:author="Author">
              <w:r w:rsidRPr="00FD4D71">
                <w:rPr>
                  <w:spacing w:val="-6"/>
                  <w:sz w:val="16"/>
                  <w:szCs w:val="16"/>
                </w:rPr>
                <w:t>256-QAM-OFDM</w:t>
              </w:r>
              <w:r w:rsidRPr="00FD4D71">
                <w:rPr>
                  <w:spacing w:val="-6"/>
                  <w:sz w:val="16"/>
                  <w:szCs w:val="16"/>
                </w:rPr>
                <w:br/>
                <w:t>64-QAM-OFDM</w:t>
              </w:r>
              <w:r w:rsidRPr="00FD4D71">
                <w:rPr>
                  <w:spacing w:val="-6"/>
                  <w:sz w:val="16"/>
                  <w:szCs w:val="16"/>
                </w:rPr>
                <w:br/>
                <w:t>16-QAM-OFDM</w:t>
              </w:r>
              <w:r w:rsidRPr="00FD4D71">
                <w:rPr>
                  <w:spacing w:val="-6"/>
                  <w:sz w:val="16"/>
                  <w:szCs w:val="16"/>
                </w:rPr>
                <w:br/>
                <w:t>QPSK-OFDM</w:t>
              </w:r>
              <w:r w:rsidRPr="00FD4D71">
                <w:rPr>
                  <w:spacing w:val="-6"/>
                  <w:sz w:val="16"/>
                  <w:szCs w:val="16"/>
                </w:rPr>
                <w:br/>
                <w:t>BPSK-OFDM</w:t>
              </w:r>
            </w:ins>
          </w:p>
          <w:p w14:paraId="33E2937F" w14:textId="77777777" w:rsidR="00C002A1" w:rsidRPr="00FD4D71" w:rsidRDefault="00C002A1" w:rsidP="00162B6E">
            <w:pPr>
              <w:pStyle w:val="Tabletext"/>
              <w:jc w:val="center"/>
              <w:rPr>
                <w:ins w:id="692" w:author="Author"/>
                <w:spacing w:val="-6"/>
                <w:sz w:val="16"/>
                <w:szCs w:val="16"/>
              </w:rPr>
            </w:pPr>
            <w:ins w:id="693" w:author="Author">
              <w:r w:rsidRPr="00FD4D71">
                <w:rPr>
                  <w:spacing w:val="-6"/>
                  <w:sz w:val="16"/>
                  <w:szCs w:val="16"/>
                </w:rPr>
                <w:t>Non-OFDMA:</w:t>
              </w:r>
            </w:ins>
          </w:p>
          <w:p w14:paraId="16414ADA" w14:textId="77777777" w:rsidR="00C002A1" w:rsidRPr="00FD4D71" w:rsidRDefault="00C002A1" w:rsidP="00162B6E">
            <w:pPr>
              <w:pStyle w:val="Tabletext"/>
              <w:jc w:val="center"/>
              <w:rPr>
                <w:ins w:id="694" w:author="Author"/>
                <w:spacing w:val="-6"/>
                <w:sz w:val="16"/>
                <w:szCs w:val="16"/>
              </w:rPr>
            </w:pPr>
            <w:ins w:id="695" w:author="Author">
              <w:r w:rsidRPr="00FD4D71">
                <w:rPr>
                  <w:sz w:val="16"/>
                  <w:szCs w:val="16"/>
                </w:rPr>
                <w:t xml:space="preserve">242 </w:t>
              </w:r>
              <w:r w:rsidRPr="00FD4D71">
                <w:rPr>
                  <w:spacing w:val="-6"/>
                  <w:sz w:val="16"/>
                  <w:szCs w:val="16"/>
                </w:rPr>
                <w:t>subcarriers/frequency segment in 20</w:t>
              </w:r>
            </w:ins>
            <w:r w:rsidRPr="00FD4D71">
              <w:rPr>
                <w:spacing w:val="-6"/>
                <w:sz w:val="16"/>
                <w:szCs w:val="16"/>
              </w:rPr>
              <w:t xml:space="preserve"> </w:t>
            </w:r>
            <w:ins w:id="696" w:author="Author">
              <w:r w:rsidRPr="00FD4D71">
                <w:rPr>
                  <w:spacing w:val="-6"/>
                  <w:sz w:val="16"/>
                  <w:szCs w:val="16"/>
                </w:rPr>
                <w:t>MHz</w:t>
              </w:r>
              <w:r w:rsidRPr="00FD4D71">
                <w:rPr>
                  <w:spacing w:val="-6"/>
                  <w:sz w:val="16"/>
                  <w:szCs w:val="16"/>
                </w:rPr>
                <w:br/>
                <w:t>484 subcarriers/frequency segment in 40</w:t>
              </w:r>
            </w:ins>
            <w:r w:rsidRPr="00FD4D71">
              <w:rPr>
                <w:spacing w:val="-6"/>
                <w:sz w:val="16"/>
                <w:szCs w:val="16"/>
              </w:rPr>
              <w:t xml:space="preserve"> </w:t>
            </w:r>
            <w:ins w:id="697" w:author="Author">
              <w:r w:rsidRPr="00FD4D71">
                <w:rPr>
                  <w:spacing w:val="-6"/>
                  <w:sz w:val="16"/>
                  <w:szCs w:val="16"/>
                </w:rPr>
                <w:t>MHz</w:t>
              </w:r>
            </w:ins>
          </w:p>
          <w:p w14:paraId="61E14D42" w14:textId="77777777" w:rsidR="00C002A1" w:rsidRPr="00FD4D71" w:rsidRDefault="00C002A1" w:rsidP="00162B6E">
            <w:pPr>
              <w:pStyle w:val="Tabletext"/>
              <w:jc w:val="center"/>
              <w:rPr>
                <w:ins w:id="698" w:author="Author"/>
                <w:spacing w:val="-6"/>
                <w:sz w:val="16"/>
                <w:szCs w:val="16"/>
              </w:rPr>
            </w:pPr>
            <w:ins w:id="699" w:author="Author">
              <w:r w:rsidRPr="00FD4D71">
                <w:rPr>
                  <w:spacing w:val="-6"/>
                  <w:sz w:val="16"/>
                  <w:szCs w:val="16"/>
                </w:rPr>
                <w:t>996 subcarriers/frequency segment in 80 and 80+80 MHz</w:t>
              </w:r>
            </w:ins>
          </w:p>
          <w:p w14:paraId="1B5DC26F" w14:textId="77777777" w:rsidR="00C002A1" w:rsidRPr="00FD4D71" w:rsidRDefault="00C002A1" w:rsidP="00162B6E">
            <w:pPr>
              <w:pStyle w:val="Tabletext"/>
              <w:jc w:val="center"/>
              <w:rPr>
                <w:ins w:id="700" w:author="Author"/>
                <w:sz w:val="16"/>
                <w:szCs w:val="16"/>
              </w:rPr>
            </w:pPr>
            <w:ins w:id="701" w:author="Author">
              <w:r w:rsidRPr="00FD4D71">
                <w:rPr>
                  <w:spacing w:val="-6"/>
                  <w:sz w:val="16"/>
                  <w:szCs w:val="16"/>
                </w:rPr>
                <w:t>1992 subcarriers/frequency segment in 160 MHz</w:t>
              </w:r>
              <w:r w:rsidRPr="00FD4D71">
                <w:rPr>
                  <w:sz w:val="16"/>
                  <w:szCs w:val="16"/>
                </w:rPr>
                <w:t xml:space="preserve"> </w:t>
              </w:r>
            </w:ins>
          </w:p>
          <w:p w14:paraId="76F8CD8D" w14:textId="77777777" w:rsidR="00C002A1" w:rsidRPr="00FD4D71" w:rsidRDefault="00C002A1" w:rsidP="00162B6E">
            <w:pPr>
              <w:pStyle w:val="Tabletext"/>
              <w:jc w:val="center"/>
              <w:rPr>
                <w:ins w:id="702" w:author="Author"/>
                <w:spacing w:val="-6"/>
                <w:sz w:val="16"/>
                <w:szCs w:val="16"/>
              </w:rPr>
            </w:pPr>
            <w:ins w:id="703" w:author="Author">
              <w:r w:rsidRPr="00FD4D71">
                <w:rPr>
                  <w:spacing w:val="-6"/>
                  <w:sz w:val="16"/>
                  <w:szCs w:val="16"/>
                </w:rPr>
                <w:t>OFDMA RU Size:</w:t>
              </w:r>
            </w:ins>
          </w:p>
          <w:p w14:paraId="41F28106" w14:textId="77777777" w:rsidR="00C002A1" w:rsidRPr="00FD4D71" w:rsidRDefault="00C002A1" w:rsidP="00162B6E">
            <w:pPr>
              <w:pStyle w:val="Tabletext"/>
              <w:jc w:val="center"/>
              <w:rPr>
                <w:ins w:id="704" w:author="Author"/>
                <w:spacing w:val="-6"/>
                <w:sz w:val="16"/>
                <w:szCs w:val="16"/>
              </w:rPr>
            </w:pPr>
            <w:ins w:id="705" w:author="Author">
              <w:r w:rsidRPr="00FD4D71">
                <w:rPr>
                  <w:sz w:val="16"/>
                  <w:szCs w:val="16"/>
                </w:rPr>
                <w:t xml:space="preserve">26, </w:t>
              </w:r>
              <w:r w:rsidRPr="00FD4D71">
                <w:rPr>
                  <w:spacing w:val="-6"/>
                  <w:sz w:val="16"/>
                  <w:szCs w:val="16"/>
                </w:rPr>
                <w:t xml:space="preserve">52, 106, </w:t>
              </w:r>
            </w:ins>
          </w:p>
          <w:p w14:paraId="0F4CA51D" w14:textId="77777777" w:rsidR="00C002A1" w:rsidRPr="00FD4D71" w:rsidRDefault="00C002A1" w:rsidP="00162B6E">
            <w:pPr>
              <w:pStyle w:val="Tabletext"/>
              <w:jc w:val="center"/>
              <w:rPr>
                <w:ins w:id="706" w:author="Author"/>
                <w:spacing w:val="-6"/>
                <w:sz w:val="16"/>
                <w:szCs w:val="16"/>
              </w:rPr>
            </w:pPr>
            <w:ins w:id="707" w:author="Author">
              <w:r w:rsidRPr="00FD4D71">
                <w:rPr>
                  <w:spacing w:val="-6"/>
                  <w:sz w:val="16"/>
                  <w:szCs w:val="16"/>
                </w:rPr>
                <w:t>242, 484, 996, 1992 subcarriers/RU</w:t>
              </w:r>
            </w:ins>
          </w:p>
          <w:p w14:paraId="0A670C86" w14:textId="77777777" w:rsidR="00C002A1" w:rsidRPr="00FD4D71" w:rsidRDefault="00C002A1" w:rsidP="00162B6E">
            <w:pPr>
              <w:pStyle w:val="Tabletext"/>
              <w:jc w:val="center"/>
              <w:rPr>
                <w:spacing w:val="-6"/>
                <w:sz w:val="16"/>
                <w:szCs w:val="16"/>
                <w:lang w:eastAsia="ja-JP"/>
              </w:rPr>
            </w:pPr>
            <w:ins w:id="708" w:author="Author">
              <w:r w:rsidRPr="00FD4D71">
                <w:rPr>
                  <w:spacing w:val="-6"/>
                  <w:sz w:val="16"/>
                  <w:szCs w:val="16"/>
                </w:rPr>
                <w:t xml:space="preserve">MIMO, 1-8 spatial streams </w:t>
              </w:r>
            </w:ins>
          </w:p>
        </w:tc>
        <w:tc>
          <w:tcPr>
            <w:tcW w:w="407" w:type="pct"/>
          </w:tcPr>
          <w:p w14:paraId="2E5832FE" w14:textId="77777777" w:rsidR="00C002A1" w:rsidRPr="00FD4D71" w:rsidRDefault="00C002A1" w:rsidP="00162B6E">
            <w:pPr>
              <w:pStyle w:val="Tabletext"/>
              <w:jc w:val="center"/>
              <w:rPr>
                <w:ins w:id="709" w:author="Author"/>
                <w:spacing w:val="-6"/>
                <w:sz w:val="16"/>
                <w:szCs w:val="16"/>
              </w:rPr>
            </w:pPr>
            <w:ins w:id="710" w:author="Author">
              <w:r w:rsidRPr="00FD4D71">
                <w:rPr>
                  <w:spacing w:val="-6"/>
                  <w:sz w:val="16"/>
                  <w:szCs w:val="16"/>
                </w:rPr>
                <w:t xml:space="preserve">Single Carrier: DPSK, </w:t>
              </w:r>
              <w:r w:rsidRPr="00FD4D71">
                <w:rPr>
                  <w:spacing w:val="-6"/>
                  <w:sz w:val="16"/>
                  <w:szCs w:val="16"/>
                </w:rPr>
                <w:br/>
                <w:t>π/2-BPSK, π/2-QPSK, π/2-8-PSK, π/2-16QAM, π/2-64-QAM, π/2-64-NUC</w:t>
              </w:r>
            </w:ins>
          </w:p>
          <w:p w14:paraId="08A90A9A" w14:textId="77777777" w:rsidR="00C002A1" w:rsidRPr="00FD4D71" w:rsidRDefault="00C002A1" w:rsidP="00162B6E">
            <w:pPr>
              <w:pStyle w:val="Tabletext"/>
              <w:jc w:val="center"/>
              <w:rPr>
                <w:ins w:id="711" w:author="Author"/>
                <w:spacing w:val="-6"/>
                <w:sz w:val="16"/>
                <w:szCs w:val="16"/>
              </w:rPr>
            </w:pPr>
            <w:ins w:id="712" w:author="Author">
              <w:r w:rsidRPr="00FD4D71">
                <w:rPr>
                  <w:spacing w:val="-6"/>
                  <w:sz w:val="16"/>
                  <w:szCs w:val="16"/>
                </w:rPr>
                <w:t xml:space="preserve">OFDM: </w:t>
              </w:r>
              <w:r w:rsidRPr="00FD4D71">
                <w:rPr>
                  <w:spacing w:val="-6"/>
                  <w:sz w:val="16"/>
                  <w:szCs w:val="16"/>
                </w:rPr>
                <w:br/>
                <w:t>DCM BPSK,</w:t>
              </w:r>
            </w:ins>
          </w:p>
          <w:p w14:paraId="58085EA1" w14:textId="77777777" w:rsidR="00C002A1" w:rsidRPr="00FD4D71" w:rsidRDefault="00C002A1" w:rsidP="00162B6E">
            <w:pPr>
              <w:pStyle w:val="Tabletext"/>
              <w:jc w:val="center"/>
              <w:rPr>
                <w:ins w:id="713" w:author="Author"/>
                <w:spacing w:val="-6"/>
                <w:sz w:val="16"/>
                <w:szCs w:val="16"/>
              </w:rPr>
            </w:pPr>
            <w:ins w:id="714" w:author="Author">
              <w:r w:rsidRPr="00FD4D71">
                <w:rPr>
                  <w:spacing w:val="-6"/>
                  <w:sz w:val="16"/>
                  <w:szCs w:val="16"/>
                </w:rPr>
                <w:t>DCM QPSK,</w:t>
              </w:r>
            </w:ins>
          </w:p>
          <w:p w14:paraId="54233887" w14:textId="77777777" w:rsidR="00C002A1" w:rsidRPr="00FD4D71" w:rsidRDefault="00C002A1" w:rsidP="00162B6E">
            <w:pPr>
              <w:pStyle w:val="Tabletext"/>
              <w:jc w:val="center"/>
              <w:rPr>
                <w:ins w:id="715" w:author="Author"/>
                <w:spacing w:val="-6"/>
                <w:sz w:val="16"/>
                <w:szCs w:val="16"/>
              </w:rPr>
            </w:pPr>
            <w:ins w:id="716" w:author="Author">
              <w:r w:rsidRPr="00FD4D71">
                <w:rPr>
                  <w:spacing w:val="-6"/>
                  <w:sz w:val="16"/>
                  <w:szCs w:val="16"/>
                </w:rPr>
                <w:t>16-QAM,</w:t>
              </w:r>
            </w:ins>
          </w:p>
          <w:p w14:paraId="663C7E6A" w14:textId="77777777" w:rsidR="00C002A1" w:rsidRPr="00FD4D71" w:rsidRDefault="00C002A1" w:rsidP="00162B6E">
            <w:pPr>
              <w:pStyle w:val="Tabletext"/>
              <w:jc w:val="center"/>
              <w:rPr>
                <w:ins w:id="717" w:author="Author"/>
                <w:spacing w:val="-6"/>
                <w:sz w:val="16"/>
                <w:szCs w:val="16"/>
                <w:lang w:eastAsia="ja-JP"/>
              </w:rPr>
            </w:pPr>
            <w:ins w:id="718" w:author="Author">
              <w:r w:rsidRPr="00FD4D71">
                <w:rPr>
                  <w:spacing w:val="-6"/>
                  <w:sz w:val="16"/>
                  <w:szCs w:val="16"/>
                </w:rPr>
                <w:t>64-QAM</w:t>
              </w:r>
            </w:ins>
          </w:p>
          <w:p w14:paraId="39CA8D83" w14:textId="77777777" w:rsidR="00C002A1" w:rsidRPr="00FD4D71" w:rsidRDefault="00C002A1" w:rsidP="00162B6E">
            <w:pPr>
              <w:pStyle w:val="Tabletext"/>
              <w:jc w:val="center"/>
              <w:rPr>
                <w:ins w:id="719" w:author="Author"/>
                <w:spacing w:val="-6"/>
                <w:sz w:val="16"/>
                <w:szCs w:val="16"/>
              </w:rPr>
            </w:pPr>
            <w:ins w:id="720" w:author="Author">
              <w:r w:rsidRPr="00FD4D71">
                <w:rPr>
                  <w:spacing w:val="-6"/>
                  <w:sz w:val="16"/>
                  <w:szCs w:val="16"/>
                </w:rPr>
                <w:t>355 subcarrriers in 2.16 GHz</w:t>
              </w:r>
            </w:ins>
          </w:p>
          <w:p w14:paraId="2AA3AEBC" w14:textId="77777777" w:rsidR="00C002A1" w:rsidRPr="00FD4D71" w:rsidRDefault="00C002A1" w:rsidP="00162B6E">
            <w:pPr>
              <w:pStyle w:val="Tabletext"/>
              <w:jc w:val="center"/>
              <w:rPr>
                <w:ins w:id="721" w:author="Author"/>
                <w:spacing w:val="-6"/>
                <w:sz w:val="16"/>
                <w:szCs w:val="16"/>
              </w:rPr>
            </w:pPr>
            <w:ins w:id="722" w:author="Author">
              <w:r w:rsidRPr="00FD4D71">
                <w:rPr>
                  <w:spacing w:val="-6"/>
                  <w:sz w:val="16"/>
                  <w:szCs w:val="16"/>
                </w:rPr>
                <w:t>773 subcarrriers in 4.32 GHz</w:t>
              </w:r>
            </w:ins>
          </w:p>
          <w:p w14:paraId="64733B76" w14:textId="77777777" w:rsidR="00C002A1" w:rsidRPr="00FD4D71" w:rsidRDefault="00C002A1" w:rsidP="00162B6E">
            <w:pPr>
              <w:pStyle w:val="Tabletext"/>
              <w:jc w:val="center"/>
              <w:rPr>
                <w:ins w:id="723" w:author="Author"/>
                <w:spacing w:val="-6"/>
                <w:sz w:val="16"/>
                <w:szCs w:val="16"/>
              </w:rPr>
            </w:pPr>
            <w:ins w:id="724" w:author="Author">
              <w:r w:rsidRPr="00FD4D71">
                <w:rPr>
                  <w:spacing w:val="-6"/>
                  <w:sz w:val="16"/>
                  <w:szCs w:val="16"/>
                </w:rPr>
                <w:t>1193 subcarrriers in 6.48 GHz</w:t>
              </w:r>
            </w:ins>
          </w:p>
          <w:p w14:paraId="33BCFD8D" w14:textId="77777777" w:rsidR="00C002A1" w:rsidRPr="00FD4D71" w:rsidRDefault="00C002A1" w:rsidP="00162B6E">
            <w:pPr>
              <w:pStyle w:val="Tabletext"/>
              <w:jc w:val="center"/>
              <w:rPr>
                <w:spacing w:val="-6"/>
                <w:sz w:val="16"/>
                <w:szCs w:val="16"/>
              </w:rPr>
            </w:pPr>
            <w:ins w:id="725" w:author="Author">
              <w:r w:rsidRPr="00FD4D71">
                <w:rPr>
                  <w:spacing w:val="-6"/>
                  <w:sz w:val="16"/>
                  <w:szCs w:val="16"/>
                </w:rPr>
                <w:t>1611 subcarrriers in 8.64 GHz</w:t>
              </w:r>
            </w:ins>
          </w:p>
        </w:tc>
        <w:tc>
          <w:tcPr>
            <w:tcW w:w="410" w:type="pct"/>
          </w:tcPr>
          <w:p w14:paraId="7457E256" w14:textId="77777777" w:rsidR="00C002A1" w:rsidRPr="00FD4D71" w:rsidRDefault="00C002A1" w:rsidP="00162B6E">
            <w:pPr>
              <w:pStyle w:val="Tabletext"/>
              <w:jc w:val="center"/>
              <w:rPr>
                <w:ins w:id="726" w:author="Ericsson" w:date="2021-05-05T10:44:00Z"/>
                <w:spacing w:val="-6"/>
                <w:sz w:val="16"/>
                <w:szCs w:val="16"/>
              </w:rPr>
            </w:pPr>
            <w:ins w:id="727" w:author="Ericsson" w:date="2021-05-05T10:44:00Z">
              <w:r w:rsidRPr="00FD4D71">
                <w:rPr>
                  <w:spacing w:val="-6"/>
                  <w:sz w:val="16"/>
                  <w:szCs w:val="16"/>
                </w:rPr>
                <w:t>OFDM:</w:t>
              </w:r>
            </w:ins>
          </w:p>
          <w:p w14:paraId="6A92EE75" w14:textId="77777777" w:rsidR="00C002A1" w:rsidRPr="00FD4D71" w:rsidRDefault="00C002A1" w:rsidP="00162B6E">
            <w:pPr>
              <w:pStyle w:val="Tabletext"/>
              <w:jc w:val="center"/>
              <w:rPr>
                <w:ins w:id="728" w:author="Ericsson" w:date="2021-05-05T10:44:00Z"/>
                <w:spacing w:val="-6"/>
                <w:sz w:val="16"/>
                <w:szCs w:val="16"/>
              </w:rPr>
            </w:pPr>
            <w:ins w:id="729" w:author="Ericsson" w:date="2021-05-05T10:44:00Z">
              <w:r w:rsidRPr="00FD4D71">
                <w:rPr>
                  <w:spacing w:val="-6"/>
                  <w:sz w:val="16"/>
                  <w:szCs w:val="16"/>
                </w:rPr>
                <w:t>256-QAM, 64-QAM, 16-QAM, QPSK</w:t>
              </w:r>
            </w:ins>
          </w:p>
          <w:p w14:paraId="21D2EA07" w14:textId="77777777" w:rsidR="00C002A1" w:rsidRPr="00FD4D71" w:rsidRDefault="00C002A1" w:rsidP="00162B6E">
            <w:pPr>
              <w:pStyle w:val="Tabletext"/>
              <w:jc w:val="center"/>
              <w:rPr>
                <w:ins w:id="730" w:author="Ericsson" w:date="2021-05-05T10:44:00Z"/>
                <w:spacing w:val="-6"/>
                <w:sz w:val="16"/>
                <w:szCs w:val="16"/>
              </w:rPr>
            </w:pPr>
            <w:ins w:id="731" w:author="Ericsson" w:date="2021-05-05T10:44:00Z">
              <w:r w:rsidRPr="00FD4D71">
                <w:rPr>
                  <w:spacing w:val="-6"/>
                  <w:sz w:val="16"/>
                  <w:szCs w:val="16"/>
                </w:rPr>
                <w:t>MIMO 1-4 spatial streams</w:t>
              </w:r>
            </w:ins>
          </w:p>
          <w:p w14:paraId="3368DB1F" w14:textId="77777777" w:rsidR="00C002A1" w:rsidRPr="00FD4D71" w:rsidRDefault="00C002A1" w:rsidP="00162B6E">
            <w:pPr>
              <w:pStyle w:val="Tabletext"/>
              <w:jc w:val="center"/>
              <w:rPr>
                <w:ins w:id="732" w:author="Ericsson" w:date="2021-05-05T10:44:00Z"/>
                <w:spacing w:val="-6"/>
                <w:sz w:val="16"/>
                <w:szCs w:val="16"/>
              </w:rPr>
            </w:pPr>
            <w:ins w:id="733" w:author="Ericsson" w:date="2021-05-05T10:44:00Z">
              <w:r w:rsidRPr="00FD4D71">
                <w:rPr>
                  <w:spacing w:val="-6"/>
                  <w:sz w:val="16"/>
                  <w:szCs w:val="16"/>
                </w:rPr>
                <w:t>DFT-S-OFDM:</w:t>
              </w:r>
            </w:ins>
          </w:p>
          <w:p w14:paraId="58AB002A" w14:textId="77777777" w:rsidR="00C002A1" w:rsidRPr="00FD4D71" w:rsidRDefault="00C002A1" w:rsidP="00162B6E">
            <w:pPr>
              <w:pStyle w:val="Tabletext"/>
              <w:jc w:val="center"/>
              <w:rPr>
                <w:spacing w:val="-6"/>
                <w:sz w:val="16"/>
                <w:szCs w:val="16"/>
              </w:rPr>
            </w:pPr>
            <w:ins w:id="734" w:author="Ericsson" w:date="2021-05-05T10:44:00Z">
              <w:r w:rsidRPr="00FD4D71">
                <w:rPr>
                  <w:spacing w:val="-6"/>
                  <w:sz w:val="16"/>
                  <w:szCs w:val="16"/>
                </w:rPr>
                <w:t>256-QAM, 64-QAM, 16-QAM, QPSK, π/2-BPSK</w:t>
              </w:r>
            </w:ins>
          </w:p>
        </w:tc>
      </w:tr>
    </w:tbl>
    <w:p w14:paraId="25C8E1A0" w14:textId="77777777" w:rsidR="00C002A1" w:rsidRPr="00FD4D71" w:rsidRDefault="00C002A1" w:rsidP="00C002A1">
      <w:pPr>
        <w:pStyle w:val="TableNo"/>
        <w:spacing w:before="0"/>
      </w:pPr>
      <w:r w:rsidRPr="00FD4D71">
        <w:lastRenderedPageBreak/>
        <w:t xml:space="preserve">TABLE </w:t>
      </w:r>
      <w:ins w:id="735" w:author="5A2-2 BWA Editor" w:date="2022-11-21T05:32:00Z">
        <w:r w:rsidRPr="00FD4D71">
          <w:t>1</w:t>
        </w:r>
      </w:ins>
      <w:del w:id="736" w:author="5A2-2 BWA Editor" w:date="2022-11-21T05:32:00Z">
        <w:r w:rsidRPr="00FD4D71" w:rsidDel="006E5E95">
          <w:delText>2</w:delText>
        </w:r>
      </w:del>
      <w:ins w:id="737" w:author="Author">
        <w:r w:rsidRPr="00FD4D71">
          <w:t>-1</w:t>
        </w:r>
      </w:ins>
      <w:r w:rsidRPr="00FD4D71">
        <w:t xml:space="preserve"> (</w:t>
      </w:r>
      <w:r w:rsidRPr="00FD4D71">
        <w:rPr>
          <w:i/>
          <w:iCs/>
          <w:caps w:val="0"/>
        </w:rPr>
        <w:t>continued</w:t>
      </w:r>
      <w:r w:rsidRPr="00FD4D71">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C002A1" w:rsidRPr="00FD4D71" w14:paraId="6A5A8E72" w14:textId="77777777" w:rsidTr="00162B6E">
        <w:trPr>
          <w:cantSplit/>
          <w:trHeight w:val="20"/>
        </w:trPr>
        <w:tc>
          <w:tcPr>
            <w:tcW w:w="416" w:type="pct"/>
            <w:tcMar>
              <w:left w:w="115" w:type="dxa"/>
            </w:tcMar>
          </w:tcPr>
          <w:p w14:paraId="26848C65" w14:textId="77777777" w:rsidR="00C002A1" w:rsidRPr="00FD4D71" w:rsidRDefault="00C002A1" w:rsidP="00162B6E">
            <w:pPr>
              <w:pStyle w:val="Tablehead"/>
              <w:spacing w:before="40" w:after="40"/>
              <w:ind w:left="-57" w:right="-57"/>
              <w:rPr>
                <w:rFonts w:ascii="Times New Roman" w:hAnsi="Times New Roman" w:cs="Times New Roman"/>
                <w:b w:val="0"/>
                <w:bCs/>
                <w:spacing w:val="-6"/>
                <w:sz w:val="16"/>
                <w:szCs w:val="16"/>
              </w:rPr>
            </w:pPr>
            <w:r w:rsidRPr="00FD4D71">
              <w:rPr>
                <w:spacing w:val="-6"/>
                <w:sz w:val="16"/>
                <w:szCs w:val="16"/>
              </w:rPr>
              <w:t>Characteristics</w:t>
            </w:r>
          </w:p>
        </w:tc>
        <w:tc>
          <w:tcPr>
            <w:tcW w:w="416" w:type="pct"/>
            <w:tcMar>
              <w:left w:w="115" w:type="dxa"/>
            </w:tcMar>
          </w:tcPr>
          <w:p w14:paraId="460ACD4B"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738" w:author="Stanley, Dorothy" w:date="2021-05-04T11:49:00Z">
              <w:r w:rsidRPr="00FD4D71">
                <w:rPr>
                  <w:spacing w:val="-6"/>
                  <w:sz w:val="16"/>
                  <w:szCs w:val="16"/>
                </w:rPr>
                <w:t>20</w:t>
              </w:r>
            </w:ins>
            <w:del w:id="739" w:author="Stanley, Dorothy" w:date="2021-05-04T11:49:00Z">
              <w:r w:rsidRPr="00FD4D71" w:rsidDel="00FF4DCC">
                <w:rPr>
                  <w:spacing w:val="-6"/>
                  <w:sz w:val="16"/>
                  <w:szCs w:val="16"/>
                </w:rPr>
                <w:delText>1</w:delText>
              </w:r>
            </w:del>
            <w:del w:id="740" w:author="Author">
              <w:r w:rsidRPr="00FD4D71" w:rsidDel="00670AC9">
                <w:rPr>
                  <w:spacing w:val="-6"/>
                  <w:sz w:val="16"/>
                  <w:szCs w:val="16"/>
                </w:rPr>
                <w:delText>2</w:delText>
              </w:r>
            </w:del>
            <w:r w:rsidRPr="00FD4D71">
              <w:rPr>
                <w:spacing w:val="-6"/>
                <w:sz w:val="16"/>
                <w:szCs w:val="16"/>
              </w:rPr>
              <w:br/>
              <w:t>(Clause 1</w:t>
            </w:r>
            <w:ins w:id="741" w:author="Author">
              <w:r w:rsidRPr="00FD4D71">
                <w:rPr>
                  <w:spacing w:val="-6"/>
                  <w:sz w:val="16"/>
                  <w:szCs w:val="16"/>
                </w:rPr>
                <w:t>6</w:t>
              </w:r>
            </w:ins>
            <w:del w:id="742" w:author="Author">
              <w:r w:rsidRPr="00FD4D71" w:rsidDel="00670AC9">
                <w:rPr>
                  <w:spacing w:val="-6"/>
                  <w:sz w:val="16"/>
                  <w:szCs w:val="16"/>
                </w:rPr>
                <w:delText>7</w:delText>
              </w:r>
            </w:del>
            <w:r w:rsidRPr="00FD4D71">
              <w:rPr>
                <w:spacing w:val="-6"/>
                <w:sz w:val="16"/>
                <w:szCs w:val="16"/>
              </w:rPr>
              <w:t>, commonly known</w:t>
            </w:r>
            <w:r w:rsidRPr="00FD4D71">
              <w:rPr>
                <w:spacing w:val="-6"/>
                <w:sz w:val="16"/>
                <w:szCs w:val="16"/>
              </w:rPr>
              <w:br/>
              <w:t>as 802.11b)</w:t>
            </w:r>
          </w:p>
        </w:tc>
        <w:tc>
          <w:tcPr>
            <w:tcW w:w="416" w:type="pct"/>
            <w:tcMar>
              <w:left w:w="115" w:type="dxa"/>
            </w:tcMar>
          </w:tcPr>
          <w:p w14:paraId="27727E7B"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20</w:t>
            </w:r>
            <w:del w:id="743" w:author="Stanley, Dorothy" w:date="2021-05-04T11:50:00Z">
              <w:r w:rsidRPr="00FD4D71" w:rsidDel="00FF4DCC">
                <w:rPr>
                  <w:spacing w:val="-6"/>
                  <w:sz w:val="16"/>
                  <w:szCs w:val="16"/>
                </w:rPr>
                <w:delText>1</w:delText>
              </w:r>
            </w:del>
            <w:del w:id="744" w:author="Author">
              <w:r w:rsidRPr="00FD4D71" w:rsidDel="00670AC9">
                <w:rPr>
                  <w:spacing w:val="-6"/>
                  <w:sz w:val="16"/>
                  <w:szCs w:val="16"/>
                </w:rPr>
                <w:delText>2</w:delText>
              </w:r>
            </w:del>
            <w:r w:rsidRPr="00FD4D71">
              <w:rPr>
                <w:spacing w:val="-6"/>
                <w:sz w:val="16"/>
                <w:szCs w:val="16"/>
              </w:rPr>
              <w:br/>
              <w:t>(Clause 1</w:t>
            </w:r>
            <w:ins w:id="745" w:author="Author">
              <w:r w:rsidRPr="00FD4D71">
                <w:rPr>
                  <w:spacing w:val="-6"/>
                  <w:sz w:val="16"/>
                  <w:szCs w:val="16"/>
                </w:rPr>
                <w:t>7</w:t>
              </w:r>
            </w:ins>
            <w:del w:id="746" w:author="Author">
              <w:r w:rsidRPr="00FD4D71" w:rsidDel="00670AC9">
                <w:rPr>
                  <w:spacing w:val="-6"/>
                  <w:sz w:val="16"/>
                  <w:szCs w:val="16"/>
                </w:rPr>
                <w:delText>8</w:delText>
              </w:r>
            </w:del>
            <w:r w:rsidRPr="00FD4D71">
              <w:rPr>
                <w:spacing w:val="-6"/>
                <w:sz w:val="16"/>
                <w:szCs w:val="16"/>
              </w:rPr>
              <w:t>, commonly known</w:t>
            </w:r>
            <w:r w:rsidRPr="00FD4D71">
              <w:rPr>
                <w:spacing w:val="-6"/>
                <w:sz w:val="16"/>
                <w:szCs w:val="16"/>
              </w:rPr>
              <w:br/>
              <w:t>as 802.11a</w:t>
            </w:r>
            <w:r w:rsidRPr="00FD4D71">
              <w:rPr>
                <w:spacing w:val="-6"/>
                <w:sz w:val="16"/>
                <w:szCs w:val="16"/>
                <w:vertAlign w:val="superscript"/>
              </w:rPr>
              <w:t>(1)</w:t>
            </w:r>
            <w:r w:rsidRPr="00FD4D71">
              <w:rPr>
                <w:spacing w:val="-6"/>
                <w:sz w:val="16"/>
                <w:szCs w:val="16"/>
              </w:rPr>
              <w:t>)</w:t>
            </w:r>
          </w:p>
        </w:tc>
        <w:tc>
          <w:tcPr>
            <w:tcW w:w="416" w:type="pct"/>
            <w:tcMar>
              <w:left w:w="115" w:type="dxa"/>
            </w:tcMar>
          </w:tcPr>
          <w:p w14:paraId="6E6AEC0E"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747" w:author="Stanley, Dorothy" w:date="2021-05-04T11:50:00Z">
              <w:r w:rsidRPr="00FD4D71">
                <w:rPr>
                  <w:spacing w:val="-6"/>
                  <w:sz w:val="16"/>
                  <w:szCs w:val="16"/>
                </w:rPr>
                <w:t>20</w:t>
              </w:r>
            </w:ins>
            <w:del w:id="748" w:author="Stanley, Dorothy" w:date="2021-05-04T11:50:00Z">
              <w:r w:rsidRPr="00FD4D71" w:rsidDel="00FF4DCC">
                <w:rPr>
                  <w:spacing w:val="-6"/>
                  <w:sz w:val="16"/>
                  <w:szCs w:val="16"/>
                </w:rPr>
                <w:delText>1</w:delText>
              </w:r>
            </w:del>
            <w:del w:id="749" w:author="Author">
              <w:r w:rsidRPr="00FD4D71" w:rsidDel="00670AC9">
                <w:rPr>
                  <w:spacing w:val="-6"/>
                  <w:sz w:val="16"/>
                  <w:szCs w:val="16"/>
                </w:rPr>
                <w:delText>2</w:delText>
              </w:r>
            </w:del>
            <w:r w:rsidRPr="00FD4D71">
              <w:rPr>
                <w:spacing w:val="-6"/>
                <w:sz w:val="16"/>
                <w:szCs w:val="16"/>
              </w:rPr>
              <w:br/>
              <w:t>(Clause 1</w:t>
            </w:r>
            <w:ins w:id="750" w:author="Author">
              <w:r w:rsidRPr="00FD4D71">
                <w:rPr>
                  <w:spacing w:val="-6"/>
                  <w:sz w:val="16"/>
                  <w:szCs w:val="16"/>
                </w:rPr>
                <w:t>8</w:t>
              </w:r>
            </w:ins>
            <w:del w:id="751" w:author="Author">
              <w:r w:rsidRPr="00FD4D71" w:rsidDel="00670AC9">
                <w:rPr>
                  <w:spacing w:val="-6"/>
                  <w:sz w:val="16"/>
                  <w:szCs w:val="16"/>
                </w:rPr>
                <w:delText>9</w:delText>
              </w:r>
            </w:del>
            <w:r w:rsidRPr="00FD4D71">
              <w:rPr>
                <w:spacing w:val="-6"/>
                <w:sz w:val="16"/>
                <w:szCs w:val="16"/>
              </w:rPr>
              <w:t>, commonly known as 802.11g</w:t>
            </w:r>
            <w:r w:rsidRPr="00FD4D71">
              <w:rPr>
                <w:spacing w:val="-6"/>
                <w:sz w:val="16"/>
                <w:szCs w:val="16"/>
                <w:vertAlign w:val="superscript"/>
              </w:rPr>
              <w:t>(1)</w:t>
            </w:r>
            <w:r w:rsidRPr="00FD4D71">
              <w:rPr>
                <w:spacing w:val="-6"/>
                <w:sz w:val="16"/>
                <w:szCs w:val="16"/>
              </w:rPr>
              <w:t>)</w:t>
            </w:r>
          </w:p>
        </w:tc>
        <w:tc>
          <w:tcPr>
            <w:tcW w:w="416" w:type="pct"/>
          </w:tcPr>
          <w:p w14:paraId="16EEB7D8"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752" w:author="Stanley, Dorothy" w:date="2021-05-04T11:50:00Z">
              <w:r w:rsidRPr="00FD4D71">
                <w:rPr>
                  <w:spacing w:val="-6"/>
                  <w:sz w:val="16"/>
                  <w:szCs w:val="16"/>
                </w:rPr>
                <w:t>20</w:t>
              </w:r>
            </w:ins>
            <w:del w:id="753" w:author="Stanley, Dorothy" w:date="2021-05-04T11:50:00Z">
              <w:r w:rsidRPr="00FD4D71" w:rsidDel="00FF4DCC">
                <w:rPr>
                  <w:spacing w:val="-6"/>
                  <w:sz w:val="16"/>
                  <w:szCs w:val="16"/>
                </w:rPr>
                <w:delText>1</w:delText>
              </w:r>
            </w:del>
            <w:del w:id="754" w:author="Author">
              <w:r w:rsidRPr="00FD4D71" w:rsidDel="00670AC9">
                <w:rPr>
                  <w:spacing w:val="-6"/>
                  <w:sz w:val="16"/>
                  <w:szCs w:val="16"/>
                </w:rPr>
                <w:delText>2</w:delText>
              </w:r>
            </w:del>
            <w:r w:rsidRPr="00FD4D71">
              <w:rPr>
                <w:spacing w:val="-6"/>
                <w:sz w:val="16"/>
                <w:szCs w:val="16"/>
              </w:rPr>
              <w:br/>
              <w:t>(Clause 1</w:t>
            </w:r>
            <w:ins w:id="755" w:author="Author">
              <w:r w:rsidRPr="00FD4D71">
                <w:rPr>
                  <w:spacing w:val="-6"/>
                  <w:sz w:val="16"/>
                  <w:szCs w:val="16"/>
                </w:rPr>
                <w:t>7</w:t>
              </w:r>
            </w:ins>
            <w:del w:id="756" w:author="Author">
              <w:r w:rsidRPr="00FD4D71" w:rsidDel="00670AC9">
                <w:rPr>
                  <w:spacing w:val="-6"/>
                  <w:sz w:val="16"/>
                  <w:szCs w:val="16"/>
                </w:rPr>
                <w:delText>8</w:delText>
              </w:r>
            </w:del>
            <w:r w:rsidRPr="00FD4D71">
              <w:rPr>
                <w:spacing w:val="-6"/>
                <w:sz w:val="16"/>
                <w:szCs w:val="16"/>
              </w:rPr>
              <w:t xml:space="preserve">, </w:t>
            </w:r>
            <w:r w:rsidRPr="00FD4D71">
              <w:rPr>
                <w:spacing w:val="-6"/>
                <w:sz w:val="16"/>
                <w:szCs w:val="16"/>
              </w:rPr>
              <w:br/>
              <w:t>Annex D and Annex E, commonly known as 802.11j)</w:t>
            </w:r>
          </w:p>
        </w:tc>
        <w:tc>
          <w:tcPr>
            <w:tcW w:w="416" w:type="pct"/>
          </w:tcPr>
          <w:p w14:paraId="5F0F9C87"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 xml:space="preserve">IEEE </w:t>
            </w:r>
            <w:r w:rsidRPr="00FD4D71">
              <w:rPr>
                <w:spacing w:val="-6"/>
                <w:sz w:val="16"/>
                <w:szCs w:val="16"/>
                <w:lang w:eastAsia="zh-CN"/>
              </w:rPr>
              <w:t xml:space="preserve">Std </w:t>
            </w:r>
            <w:r w:rsidRPr="00FD4D71">
              <w:rPr>
                <w:spacing w:val="-6"/>
                <w:sz w:val="16"/>
                <w:szCs w:val="16"/>
              </w:rPr>
              <w:t>802.11-20</w:t>
            </w:r>
            <w:ins w:id="757" w:author="Stanley, Dorothy" w:date="2021-05-04T11:50:00Z">
              <w:r w:rsidRPr="00FD4D71">
                <w:rPr>
                  <w:spacing w:val="-6"/>
                  <w:sz w:val="16"/>
                  <w:szCs w:val="16"/>
                </w:rPr>
                <w:t>20</w:t>
              </w:r>
            </w:ins>
            <w:del w:id="758" w:author="Stanley, Dorothy" w:date="2021-05-04T11:51:00Z">
              <w:r w:rsidRPr="00FD4D71" w:rsidDel="00FF4DCC">
                <w:rPr>
                  <w:spacing w:val="-6"/>
                  <w:sz w:val="16"/>
                  <w:szCs w:val="16"/>
                </w:rPr>
                <w:delText>1</w:delText>
              </w:r>
            </w:del>
            <w:del w:id="759" w:author="Author">
              <w:r w:rsidRPr="00FD4D71" w:rsidDel="00670AC9">
                <w:rPr>
                  <w:spacing w:val="-6"/>
                  <w:sz w:val="16"/>
                  <w:szCs w:val="16"/>
                </w:rPr>
                <w:delText>2</w:delText>
              </w:r>
            </w:del>
            <w:r w:rsidRPr="00FD4D71">
              <w:rPr>
                <w:spacing w:val="-6"/>
                <w:sz w:val="16"/>
                <w:szCs w:val="16"/>
                <w:lang w:eastAsia="zh-CN"/>
              </w:rPr>
              <w:br/>
            </w:r>
            <w:r w:rsidRPr="00FD4D71">
              <w:rPr>
                <w:bCs/>
                <w:spacing w:val="-6"/>
                <w:sz w:val="16"/>
                <w:szCs w:val="16"/>
              </w:rPr>
              <w:t xml:space="preserve">(Clause </w:t>
            </w:r>
            <w:ins w:id="760" w:author="Author">
              <w:r w:rsidRPr="00FD4D71">
                <w:rPr>
                  <w:bCs/>
                  <w:spacing w:val="-6"/>
                  <w:sz w:val="16"/>
                  <w:szCs w:val="16"/>
                </w:rPr>
                <w:t>19</w:t>
              </w:r>
            </w:ins>
            <w:del w:id="761" w:author="Author">
              <w:r w:rsidRPr="00FD4D71" w:rsidDel="00670AC9">
                <w:rPr>
                  <w:bCs/>
                  <w:spacing w:val="-6"/>
                  <w:sz w:val="16"/>
                  <w:szCs w:val="16"/>
                </w:rPr>
                <w:delText>20</w:delText>
              </w:r>
            </w:del>
            <w:r w:rsidRPr="00FD4D71">
              <w:rPr>
                <w:bCs/>
                <w:spacing w:val="-6"/>
                <w:sz w:val="16"/>
                <w:szCs w:val="16"/>
              </w:rPr>
              <w:t>, commonly known as 802.11n)</w:t>
            </w:r>
          </w:p>
        </w:tc>
        <w:tc>
          <w:tcPr>
            <w:tcW w:w="417" w:type="pct"/>
          </w:tcPr>
          <w:p w14:paraId="74F4D6AF" w14:textId="77777777" w:rsidR="00C002A1" w:rsidRPr="00FD4D71" w:rsidRDefault="00C002A1" w:rsidP="00162B6E">
            <w:pPr>
              <w:pStyle w:val="Tablehead"/>
              <w:spacing w:before="40" w:after="40"/>
              <w:ind w:left="-57" w:right="-57"/>
              <w:rPr>
                <w:bCs/>
                <w:spacing w:val="-6"/>
                <w:sz w:val="16"/>
                <w:szCs w:val="16"/>
              </w:rPr>
            </w:pPr>
            <w:r w:rsidRPr="00FD4D71">
              <w:rPr>
                <w:spacing w:val="-6"/>
                <w:sz w:val="16"/>
                <w:szCs w:val="16"/>
              </w:rPr>
              <w:t>IEEE Std 802.11</w:t>
            </w:r>
            <w:del w:id="762" w:author="Author">
              <w:r w:rsidRPr="00FD4D71" w:rsidDel="00670AC9">
                <w:rPr>
                  <w:spacing w:val="-6"/>
                  <w:sz w:val="16"/>
                  <w:szCs w:val="16"/>
                </w:rPr>
                <w:delText>ad</w:delText>
              </w:r>
            </w:del>
            <w:r w:rsidRPr="00FD4D71">
              <w:rPr>
                <w:spacing w:val="-6"/>
                <w:sz w:val="16"/>
                <w:szCs w:val="16"/>
              </w:rPr>
              <w:t>-20</w:t>
            </w:r>
            <w:ins w:id="763" w:author="Stanley, Dorothy" w:date="2021-05-04T11:52:00Z">
              <w:r w:rsidRPr="00FD4D71">
                <w:rPr>
                  <w:spacing w:val="-6"/>
                  <w:sz w:val="16"/>
                  <w:szCs w:val="16"/>
                </w:rPr>
                <w:t>20</w:t>
              </w:r>
            </w:ins>
            <w:del w:id="764" w:author="Stanley, Dorothy" w:date="2021-05-04T11:52:00Z">
              <w:r w:rsidRPr="00FD4D71" w:rsidDel="001A57B9">
                <w:rPr>
                  <w:spacing w:val="-6"/>
                  <w:sz w:val="16"/>
                  <w:szCs w:val="16"/>
                </w:rPr>
                <w:delText>1</w:delText>
              </w:r>
            </w:del>
            <w:del w:id="765" w:author="Author">
              <w:r w:rsidRPr="00FD4D71" w:rsidDel="00670AC9">
                <w:rPr>
                  <w:spacing w:val="-6"/>
                  <w:sz w:val="16"/>
                  <w:szCs w:val="16"/>
                </w:rPr>
                <w:delText>2</w:delText>
              </w:r>
            </w:del>
            <w:ins w:id="766" w:author="Author">
              <w:r w:rsidRPr="00FD4D71">
                <w:rPr>
                  <w:spacing w:val="-6"/>
                  <w:sz w:val="16"/>
                  <w:szCs w:val="16"/>
                </w:rPr>
                <w:t xml:space="preserve"> </w:t>
              </w:r>
              <w:r w:rsidRPr="00FD4D71">
                <w:rPr>
                  <w:bCs/>
                  <w:spacing w:val="-6"/>
                  <w:sz w:val="16"/>
                  <w:szCs w:val="16"/>
                </w:rPr>
                <w:t>(Clause 20, commonly known as 802.11ad)</w:t>
              </w:r>
            </w:ins>
          </w:p>
        </w:tc>
        <w:tc>
          <w:tcPr>
            <w:tcW w:w="417" w:type="pct"/>
          </w:tcPr>
          <w:p w14:paraId="6FDCEA23" w14:textId="77777777" w:rsidR="00C002A1" w:rsidRPr="00FD4D71" w:rsidRDefault="00C002A1" w:rsidP="00162B6E">
            <w:pPr>
              <w:pStyle w:val="Tablehead"/>
              <w:spacing w:before="40" w:after="40"/>
              <w:ind w:left="-57" w:right="-57"/>
              <w:rPr>
                <w:spacing w:val="-6"/>
                <w:sz w:val="16"/>
                <w:szCs w:val="16"/>
              </w:rPr>
            </w:pPr>
            <w:ins w:id="767" w:author="Author">
              <w:r w:rsidRPr="00FD4D71">
                <w:rPr>
                  <w:spacing w:val="-6"/>
                  <w:sz w:val="16"/>
                  <w:szCs w:val="16"/>
                </w:rPr>
                <w:t>IEEE Std 802.11-20</w:t>
              </w:r>
            </w:ins>
            <w:ins w:id="768" w:author="Stanley, Dorothy" w:date="2021-05-04T11:54:00Z">
              <w:r w:rsidRPr="00FD4D71">
                <w:rPr>
                  <w:spacing w:val="-6"/>
                  <w:sz w:val="16"/>
                  <w:szCs w:val="16"/>
                </w:rPr>
                <w:t>20</w:t>
              </w:r>
            </w:ins>
            <w:ins w:id="769" w:author="Author">
              <w:r w:rsidRPr="00FD4D71">
                <w:rPr>
                  <w:spacing w:val="-6"/>
                  <w:sz w:val="16"/>
                  <w:szCs w:val="16"/>
                </w:rPr>
                <w:br/>
                <w:t>(Clause 21, commonly known</w:t>
              </w:r>
              <w:r w:rsidRPr="00FD4D71">
                <w:rPr>
                  <w:spacing w:val="-6"/>
                  <w:sz w:val="16"/>
                  <w:szCs w:val="16"/>
                </w:rPr>
                <w:br/>
                <w:t>as 802.11ac)</w:t>
              </w:r>
            </w:ins>
            <w:del w:id="770" w:author="Author">
              <w:r w:rsidRPr="00FD4D71" w:rsidDel="008B421C">
                <w:rPr>
                  <w:spacing w:val="-6"/>
                  <w:sz w:val="16"/>
                  <w:szCs w:val="16"/>
                </w:rPr>
                <w:delText>ETSI</w:delText>
              </w:r>
              <w:r w:rsidRPr="00FD4D71" w:rsidDel="008B421C">
                <w:rPr>
                  <w:spacing w:val="-6"/>
                  <w:sz w:val="16"/>
                  <w:szCs w:val="16"/>
                </w:rPr>
                <w:br/>
                <w:delText>EN 300 328</w:delText>
              </w:r>
            </w:del>
            <w:r w:rsidRPr="00FD4D71">
              <w:rPr>
                <w:spacing w:val="-6"/>
                <w:sz w:val="16"/>
                <w:szCs w:val="16"/>
              </w:rPr>
              <w:t xml:space="preserve"> </w:t>
            </w:r>
          </w:p>
        </w:tc>
        <w:tc>
          <w:tcPr>
            <w:tcW w:w="417" w:type="pct"/>
            <w:tcMar>
              <w:left w:w="115" w:type="dxa"/>
            </w:tcMar>
          </w:tcPr>
          <w:p w14:paraId="090F3695" w14:textId="77777777" w:rsidR="00C002A1" w:rsidRPr="00FD4D71" w:rsidRDefault="00C002A1" w:rsidP="00162B6E">
            <w:pPr>
              <w:pStyle w:val="Tablehead"/>
              <w:spacing w:before="40" w:after="40"/>
              <w:ind w:left="-57" w:right="-57"/>
              <w:rPr>
                <w:spacing w:val="-6"/>
                <w:sz w:val="16"/>
                <w:szCs w:val="16"/>
              </w:rPr>
            </w:pPr>
            <w:ins w:id="771" w:author="Author">
              <w:r w:rsidRPr="00FD4D71">
                <w:rPr>
                  <w:spacing w:val="-6"/>
                  <w:sz w:val="16"/>
                  <w:szCs w:val="16"/>
                </w:rPr>
                <w:t>IEEE Std 802.11</w:t>
              </w:r>
            </w:ins>
            <w:ins w:id="772" w:author="Stanley, Dorothy" w:date="2021-05-04T11:55:00Z">
              <w:r w:rsidRPr="00FD4D71">
                <w:rPr>
                  <w:spacing w:val="-6"/>
                  <w:sz w:val="16"/>
                  <w:szCs w:val="16"/>
                </w:rPr>
                <w:t>-2020</w:t>
              </w:r>
            </w:ins>
            <w:ins w:id="773" w:author="Editor" w:date="2021-05-04T15:27:00Z">
              <w:r w:rsidRPr="00FD4D71">
                <w:rPr>
                  <w:spacing w:val="-6"/>
                  <w:sz w:val="16"/>
                  <w:szCs w:val="16"/>
                </w:rPr>
                <w:t xml:space="preserve"> (Clause 23, commonly known</w:t>
              </w:r>
              <w:r w:rsidRPr="00FD4D71">
                <w:rPr>
                  <w:spacing w:val="-6"/>
                  <w:sz w:val="16"/>
                  <w:szCs w:val="16"/>
                </w:rPr>
                <w:br/>
                <w:t>as 802.11ah)</w:t>
              </w:r>
            </w:ins>
            <w:ins w:id="774" w:author="Author">
              <w:r w:rsidRPr="00FD4D71">
                <w:rPr>
                  <w:spacing w:val="-6"/>
                  <w:sz w:val="16"/>
                  <w:szCs w:val="16"/>
                </w:rPr>
                <w:br/>
              </w:r>
            </w:ins>
            <w:del w:id="775" w:author="Author">
              <w:r w:rsidRPr="00FD4D71" w:rsidDel="008B421C">
                <w:rPr>
                  <w:spacing w:val="-6"/>
                  <w:sz w:val="16"/>
                  <w:szCs w:val="16"/>
                </w:rPr>
                <w:delText xml:space="preserve">ETSI </w:delText>
              </w:r>
              <w:r w:rsidRPr="00FD4D71" w:rsidDel="008B421C">
                <w:rPr>
                  <w:spacing w:val="-6"/>
                  <w:sz w:val="16"/>
                  <w:szCs w:val="16"/>
                </w:rPr>
                <w:br/>
                <w:delText>EN 301 893</w:delText>
              </w:r>
            </w:del>
          </w:p>
        </w:tc>
        <w:tc>
          <w:tcPr>
            <w:tcW w:w="417" w:type="pct"/>
            <w:tcMar>
              <w:left w:w="115" w:type="dxa"/>
            </w:tcMar>
          </w:tcPr>
          <w:p w14:paraId="27AD9AF7" w14:textId="77777777" w:rsidR="00C002A1" w:rsidRPr="00FD4D71" w:rsidRDefault="00C002A1" w:rsidP="00162B6E">
            <w:pPr>
              <w:pStyle w:val="Tablehead"/>
              <w:spacing w:before="40" w:after="40"/>
              <w:ind w:left="-57" w:right="-57"/>
              <w:rPr>
                <w:sz w:val="16"/>
                <w:szCs w:val="18"/>
              </w:rPr>
            </w:pPr>
            <w:ins w:id="776" w:author="Stanley, Dorothy" w:date="2021-05-04T11:56:00Z">
              <w:r w:rsidRPr="00FD4D71">
                <w:rPr>
                  <w:b w:val="0"/>
                  <w:sz w:val="16"/>
                  <w:szCs w:val="18"/>
                </w:rPr>
                <w:t>IEEE Std 802.11ax-2021</w:t>
              </w:r>
            </w:ins>
          </w:p>
          <w:p w14:paraId="4A1ECF58" w14:textId="77777777" w:rsidR="00C002A1" w:rsidRPr="00FD4D71" w:rsidRDefault="00C002A1" w:rsidP="00162B6E">
            <w:pPr>
              <w:pStyle w:val="Tablehead"/>
              <w:spacing w:before="40" w:after="40"/>
              <w:ind w:left="-57" w:right="-57"/>
              <w:rPr>
                <w:spacing w:val="-6"/>
                <w:sz w:val="16"/>
                <w:szCs w:val="16"/>
                <w:lang w:eastAsia="ja-JP"/>
              </w:rPr>
            </w:pPr>
            <w:del w:id="777" w:author="Author">
              <w:r w:rsidRPr="00FD4D71" w:rsidDel="008B421C">
                <w:rPr>
                  <w:spacing w:val="-6"/>
                  <w:sz w:val="16"/>
                  <w:szCs w:val="16"/>
                  <w:lang w:eastAsia="ja-JP"/>
                </w:rPr>
                <w:delText>ARIB</w:delText>
              </w:r>
              <w:r w:rsidRPr="00FD4D71" w:rsidDel="008B421C">
                <w:rPr>
                  <w:spacing w:val="-6"/>
                  <w:sz w:val="16"/>
                  <w:szCs w:val="16"/>
                  <w:lang w:eastAsia="ja-JP"/>
                </w:rPr>
                <w:br/>
                <w:delText>HiSWANa,</w:delText>
              </w:r>
              <w:r w:rsidRPr="00FD4D71" w:rsidDel="008B421C">
                <w:rPr>
                  <w:spacing w:val="-6"/>
                  <w:sz w:val="16"/>
                  <w:szCs w:val="16"/>
                  <w:lang w:eastAsia="ja-JP"/>
                </w:rPr>
                <w:br/>
              </w:r>
              <w:r w:rsidRPr="00FD4D71" w:rsidDel="008B421C">
                <w:rPr>
                  <w:spacing w:val="-6"/>
                  <w:sz w:val="16"/>
                  <w:szCs w:val="16"/>
                  <w:vertAlign w:val="superscript"/>
                </w:rPr>
                <w:delText>(1)</w:delText>
              </w:r>
            </w:del>
          </w:p>
        </w:tc>
        <w:tc>
          <w:tcPr>
            <w:tcW w:w="417" w:type="pct"/>
          </w:tcPr>
          <w:p w14:paraId="1B05461A" w14:textId="77777777" w:rsidR="00C002A1" w:rsidRPr="00FD4D71" w:rsidRDefault="00C002A1" w:rsidP="00162B6E">
            <w:pPr>
              <w:pStyle w:val="Tablehead"/>
              <w:spacing w:before="40" w:after="40"/>
              <w:ind w:left="-57" w:right="-57"/>
              <w:rPr>
                <w:spacing w:val="-6"/>
                <w:sz w:val="16"/>
                <w:szCs w:val="16"/>
                <w:lang w:eastAsia="ja-JP"/>
              </w:rPr>
            </w:pPr>
            <w:ins w:id="778" w:author="Author">
              <w:r w:rsidRPr="00FD4D71">
                <w:rPr>
                  <w:spacing w:val="-6"/>
                  <w:sz w:val="18"/>
                  <w:szCs w:val="18"/>
                </w:rPr>
                <w:t xml:space="preserve">IEEE Std 802.11ay-2021  </w:t>
              </w:r>
            </w:ins>
            <w:del w:id="779" w:author="Author">
              <w:r w:rsidRPr="00FD4D71" w:rsidDel="008B421C">
                <w:rPr>
                  <w:spacing w:val="-6"/>
                  <w:sz w:val="18"/>
                  <w:szCs w:val="18"/>
                  <w:lang w:eastAsia="ja-JP"/>
                </w:rPr>
                <w:delText>ETSI</w:delText>
              </w:r>
            </w:del>
            <w:ins w:id="780" w:author="Stanley, Dorothy" w:date="2021-05-04T12:00:00Z">
              <w:r w:rsidRPr="00FD4D71">
                <w:rPr>
                  <w:spacing w:val="-6"/>
                  <w:sz w:val="16"/>
                  <w:szCs w:val="18"/>
                </w:rPr>
                <w:t xml:space="preserve"> </w:t>
              </w:r>
            </w:ins>
            <w:r w:rsidRPr="00FD4D71">
              <w:rPr>
                <w:spacing w:val="-6"/>
                <w:sz w:val="14"/>
                <w:szCs w:val="16"/>
              </w:rPr>
              <w:t xml:space="preserve"> </w:t>
            </w:r>
            <w:del w:id="781" w:author="Author">
              <w:r w:rsidRPr="00FD4D71" w:rsidDel="008B421C">
                <w:rPr>
                  <w:spacing w:val="-6"/>
                  <w:sz w:val="16"/>
                  <w:szCs w:val="16"/>
                  <w:lang w:eastAsia="ja-JP"/>
                </w:rPr>
                <w:delText>ETSI EN 302 567</w:delText>
              </w:r>
            </w:del>
          </w:p>
        </w:tc>
        <w:tc>
          <w:tcPr>
            <w:tcW w:w="417" w:type="pct"/>
          </w:tcPr>
          <w:p w14:paraId="345F12D6" w14:textId="77777777" w:rsidR="00C002A1" w:rsidRPr="00FD4D71" w:rsidRDefault="00C002A1" w:rsidP="00162B6E">
            <w:pPr>
              <w:pStyle w:val="Tablehead"/>
              <w:spacing w:before="40" w:after="40"/>
              <w:ind w:left="-57" w:right="-57"/>
              <w:rPr>
                <w:ins w:id="782" w:author="Ericsson" w:date="2021-05-05T10:45:00Z"/>
                <w:spacing w:val="-6"/>
                <w:sz w:val="18"/>
                <w:szCs w:val="18"/>
                <w:lang w:eastAsia="ja-JP"/>
              </w:rPr>
            </w:pPr>
            <w:ins w:id="783" w:author="Ericsson" w:date="2021-05-05T10:45:00Z">
              <w:r w:rsidRPr="00FD4D71">
                <w:rPr>
                  <w:spacing w:val="-6"/>
                  <w:sz w:val="18"/>
                  <w:szCs w:val="18"/>
                  <w:lang w:eastAsia="ja-JP"/>
                </w:rPr>
                <w:t xml:space="preserve">ATIS </w:t>
              </w:r>
            </w:ins>
          </w:p>
          <w:p w14:paraId="3E6268D8" w14:textId="77777777" w:rsidR="00C002A1" w:rsidRPr="00FD4D71" w:rsidRDefault="00C002A1" w:rsidP="00162B6E">
            <w:pPr>
              <w:pStyle w:val="Tablehead"/>
              <w:spacing w:before="40" w:after="40"/>
              <w:ind w:left="-57" w:right="-57"/>
              <w:rPr>
                <w:ins w:id="784" w:author="Ericsson" w:date="2021-05-05T10:45:00Z"/>
                <w:spacing w:val="-6"/>
                <w:sz w:val="18"/>
                <w:szCs w:val="18"/>
                <w:lang w:eastAsia="ja-JP"/>
              </w:rPr>
            </w:pPr>
            <w:ins w:id="785" w:author="Ericsson" w:date="2021-05-05T10:45:00Z">
              <w:r w:rsidRPr="00FD4D71">
                <w:rPr>
                  <w:spacing w:val="-6"/>
                  <w:sz w:val="18"/>
                  <w:szCs w:val="18"/>
                  <w:lang w:eastAsia="ja-JP"/>
                </w:rPr>
                <w:t>RLAN</w:t>
              </w:r>
            </w:ins>
          </w:p>
          <w:p w14:paraId="605CFCC9" w14:textId="77777777" w:rsidR="00C002A1" w:rsidRPr="00FD4D71" w:rsidRDefault="00C002A1" w:rsidP="00162B6E">
            <w:pPr>
              <w:pStyle w:val="Tablehead"/>
              <w:spacing w:before="40" w:after="40"/>
              <w:ind w:left="-57" w:right="-57"/>
              <w:rPr>
                <w:spacing w:val="-6"/>
                <w:sz w:val="16"/>
                <w:szCs w:val="16"/>
              </w:rPr>
            </w:pPr>
            <w:ins w:id="786" w:author="Ericsson" w:date="2021-05-05T10:45:00Z">
              <w:r w:rsidRPr="00FD4D71">
                <w:rPr>
                  <w:spacing w:val="-6"/>
                  <w:sz w:val="18"/>
                  <w:szCs w:val="18"/>
                  <w:vertAlign w:val="superscript"/>
                </w:rPr>
                <w:t>(*)</w:t>
              </w:r>
            </w:ins>
          </w:p>
        </w:tc>
      </w:tr>
      <w:tr w:rsidR="00C002A1" w:rsidRPr="00FD4D71" w14:paraId="41CDB21A" w14:textId="77777777" w:rsidTr="00162B6E">
        <w:trPr>
          <w:cantSplit/>
          <w:trHeight w:val="20"/>
        </w:trPr>
        <w:tc>
          <w:tcPr>
            <w:tcW w:w="416" w:type="pct"/>
            <w:tcMar>
              <w:left w:w="115" w:type="dxa"/>
            </w:tcMar>
          </w:tcPr>
          <w:p w14:paraId="2F17AD0B" w14:textId="77777777" w:rsidR="00C002A1" w:rsidRPr="00FD4D71" w:rsidRDefault="00C002A1" w:rsidP="00162B6E">
            <w:pPr>
              <w:pStyle w:val="Tabletext"/>
              <w:jc w:val="center"/>
              <w:rPr>
                <w:spacing w:val="-6"/>
                <w:sz w:val="16"/>
                <w:szCs w:val="16"/>
              </w:rPr>
            </w:pPr>
            <w:r w:rsidRPr="00FD4D71">
              <w:rPr>
                <w:spacing w:val="-6"/>
                <w:sz w:val="16"/>
                <w:szCs w:val="16"/>
              </w:rPr>
              <w:t xml:space="preserve">Data rate </w:t>
            </w:r>
          </w:p>
        </w:tc>
        <w:tc>
          <w:tcPr>
            <w:tcW w:w="416" w:type="pct"/>
            <w:tcMar>
              <w:left w:w="115" w:type="dxa"/>
            </w:tcMar>
          </w:tcPr>
          <w:p w14:paraId="3A563B9D" w14:textId="77777777" w:rsidR="00C002A1" w:rsidRPr="00FD4D71" w:rsidRDefault="00C002A1" w:rsidP="00162B6E">
            <w:pPr>
              <w:pStyle w:val="Tabletext"/>
              <w:jc w:val="center"/>
              <w:rPr>
                <w:spacing w:val="-6"/>
                <w:sz w:val="16"/>
                <w:szCs w:val="16"/>
              </w:rPr>
            </w:pPr>
            <w:r w:rsidRPr="00FD4D71">
              <w:rPr>
                <w:spacing w:val="-6"/>
                <w:sz w:val="16"/>
                <w:szCs w:val="16"/>
              </w:rPr>
              <w:t>1, 2, 5.5 and 11 Mbit/s</w:t>
            </w:r>
          </w:p>
        </w:tc>
        <w:tc>
          <w:tcPr>
            <w:tcW w:w="416" w:type="pct"/>
            <w:tcMar>
              <w:left w:w="115" w:type="dxa"/>
            </w:tcMar>
          </w:tcPr>
          <w:p w14:paraId="1939CDDB" w14:textId="77777777" w:rsidR="00C002A1" w:rsidRPr="00FD4D71" w:rsidRDefault="00C002A1" w:rsidP="00162B6E">
            <w:pPr>
              <w:pStyle w:val="Tabletext"/>
              <w:jc w:val="center"/>
              <w:rPr>
                <w:spacing w:val="-6"/>
                <w:sz w:val="16"/>
                <w:szCs w:val="16"/>
              </w:rPr>
            </w:pPr>
            <w:r w:rsidRPr="00FD4D71">
              <w:rPr>
                <w:spacing w:val="-6"/>
                <w:sz w:val="16"/>
                <w:szCs w:val="16"/>
              </w:rPr>
              <w:t>6, 9, 12, 18, 24, 36, 48 and 54 Mbit/s</w:t>
            </w:r>
          </w:p>
        </w:tc>
        <w:tc>
          <w:tcPr>
            <w:tcW w:w="416" w:type="pct"/>
            <w:tcMar>
              <w:left w:w="115" w:type="dxa"/>
            </w:tcMar>
          </w:tcPr>
          <w:p w14:paraId="599AF98A" w14:textId="77777777" w:rsidR="00C002A1" w:rsidRPr="00FD4D71" w:rsidRDefault="00C002A1" w:rsidP="00162B6E">
            <w:pPr>
              <w:pStyle w:val="Tabletext"/>
              <w:jc w:val="center"/>
              <w:rPr>
                <w:spacing w:val="-6"/>
                <w:sz w:val="16"/>
                <w:szCs w:val="16"/>
              </w:rPr>
            </w:pPr>
            <w:r w:rsidRPr="00FD4D71">
              <w:rPr>
                <w:spacing w:val="-6"/>
                <w:sz w:val="16"/>
                <w:szCs w:val="16"/>
              </w:rPr>
              <w:t>1, 2, 5.5, 6, 9, 11, 12, 18, 22, 24, 33, 36, 48 and 54 Mbit/s</w:t>
            </w:r>
          </w:p>
        </w:tc>
        <w:tc>
          <w:tcPr>
            <w:tcW w:w="416" w:type="pct"/>
          </w:tcPr>
          <w:p w14:paraId="2963F8B4" w14:textId="77777777" w:rsidR="00C002A1" w:rsidRPr="00FD4D71" w:rsidRDefault="00C002A1" w:rsidP="00162B6E">
            <w:pPr>
              <w:pStyle w:val="Tabletext"/>
              <w:jc w:val="center"/>
              <w:rPr>
                <w:spacing w:val="-6"/>
                <w:sz w:val="16"/>
                <w:szCs w:val="16"/>
              </w:rPr>
            </w:pPr>
            <w:r w:rsidRPr="00FD4D71">
              <w:rPr>
                <w:spacing w:val="-6"/>
                <w:sz w:val="16"/>
                <w:szCs w:val="16"/>
              </w:rPr>
              <w:t>3, 4.5, 6, 9, 12, 18, 24 and 27 Mbit/s for 10 MHz channel spacing</w:t>
            </w:r>
            <w:r w:rsidRPr="00FD4D71">
              <w:rPr>
                <w:spacing w:val="-6"/>
                <w:sz w:val="16"/>
                <w:szCs w:val="16"/>
              </w:rPr>
              <w:br/>
              <w:t>6, 9, 12, 18, 24, 36, 48 and 54 Mbit/s for 20 MHz channel spacing</w:t>
            </w:r>
          </w:p>
        </w:tc>
        <w:tc>
          <w:tcPr>
            <w:tcW w:w="416" w:type="pct"/>
          </w:tcPr>
          <w:p w14:paraId="7B48D57F" w14:textId="77777777" w:rsidR="00C002A1" w:rsidRPr="00FD4D71" w:rsidRDefault="00C002A1" w:rsidP="00162B6E">
            <w:pPr>
              <w:pStyle w:val="Tabletext"/>
              <w:jc w:val="center"/>
              <w:rPr>
                <w:spacing w:val="-6"/>
                <w:sz w:val="16"/>
                <w:szCs w:val="16"/>
              </w:rPr>
            </w:pPr>
            <w:r w:rsidRPr="00FD4D71">
              <w:rPr>
                <w:spacing w:val="-6"/>
                <w:sz w:val="16"/>
                <w:szCs w:val="16"/>
              </w:rPr>
              <w:t xml:space="preserve">From 6.5 to </w:t>
            </w:r>
            <w:r w:rsidRPr="00FD4D71">
              <w:rPr>
                <w:spacing w:val="-6"/>
                <w:sz w:val="16"/>
                <w:szCs w:val="16"/>
              </w:rPr>
              <w:br/>
              <w:t xml:space="preserve">288.9 Mbit/s for </w:t>
            </w:r>
            <w:r w:rsidRPr="00FD4D71">
              <w:rPr>
                <w:spacing w:val="-6"/>
                <w:sz w:val="16"/>
                <w:szCs w:val="16"/>
              </w:rPr>
              <w:br/>
              <w:t>20 MHz channel spacing</w:t>
            </w:r>
          </w:p>
          <w:p w14:paraId="34336D9C" w14:textId="77777777" w:rsidR="00C002A1" w:rsidRPr="00FD4D71" w:rsidRDefault="00C002A1" w:rsidP="00162B6E">
            <w:pPr>
              <w:pStyle w:val="Tabletext"/>
              <w:jc w:val="center"/>
              <w:rPr>
                <w:spacing w:val="-6"/>
                <w:sz w:val="16"/>
                <w:szCs w:val="16"/>
              </w:rPr>
            </w:pPr>
            <w:r w:rsidRPr="00FD4D71">
              <w:rPr>
                <w:spacing w:val="-6"/>
                <w:sz w:val="16"/>
                <w:szCs w:val="16"/>
              </w:rPr>
              <w:t>From 6 to 600 Mbit/s for 40 MHz channel spacing</w:t>
            </w:r>
          </w:p>
          <w:p w14:paraId="3400D8E8" w14:textId="77777777" w:rsidR="00C002A1" w:rsidRPr="00FD4D71" w:rsidDel="008C6D52" w:rsidRDefault="00C002A1" w:rsidP="00162B6E">
            <w:pPr>
              <w:pStyle w:val="Tabletext"/>
              <w:jc w:val="center"/>
              <w:rPr>
                <w:del w:id="787" w:author="Author"/>
                <w:spacing w:val="-6"/>
                <w:sz w:val="16"/>
                <w:szCs w:val="16"/>
              </w:rPr>
            </w:pPr>
            <w:del w:id="788" w:author="Author">
              <w:r w:rsidRPr="00FD4D71" w:rsidDel="008C6D52">
                <w:rPr>
                  <w:spacing w:val="-6"/>
                  <w:sz w:val="16"/>
                  <w:szCs w:val="16"/>
                </w:rPr>
                <w:delText xml:space="preserve">From 6.5 to </w:delText>
              </w:r>
              <w:r w:rsidRPr="00FD4D71" w:rsidDel="008C6D52">
                <w:rPr>
                  <w:spacing w:val="-6"/>
                  <w:sz w:val="16"/>
                  <w:szCs w:val="16"/>
                </w:rPr>
                <w:br/>
                <w:delText>693.3 Mbit/s for 20 MHz channel spacing</w:delText>
              </w:r>
            </w:del>
          </w:p>
          <w:p w14:paraId="1F8E10F4" w14:textId="77777777" w:rsidR="00C002A1" w:rsidRPr="00FD4D71" w:rsidDel="008C6D52" w:rsidRDefault="00C002A1" w:rsidP="00162B6E">
            <w:pPr>
              <w:pStyle w:val="Tabletext"/>
              <w:jc w:val="center"/>
              <w:rPr>
                <w:del w:id="789" w:author="Author"/>
                <w:spacing w:val="-6"/>
                <w:sz w:val="16"/>
                <w:szCs w:val="16"/>
              </w:rPr>
            </w:pPr>
            <w:del w:id="790" w:author="Author">
              <w:r w:rsidRPr="00FD4D71" w:rsidDel="008C6D52">
                <w:rPr>
                  <w:spacing w:val="-6"/>
                  <w:sz w:val="16"/>
                  <w:szCs w:val="16"/>
                </w:rPr>
                <w:delText>From 13.5 to 1</w:delText>
              </w:r>
            </w:del>
            <w:r w:rsidRPr="00FD4D71">
              <w:rPr>
                <w:spacing w:val="-6"/>
                <w:sz w:val="16"/>
                <w:szCs w:val="16"/>
              </w:rPr>
              <w:t xml:space="preserve"> </w:t>
            </w:r>
            <w:del w:id="791" w:author="Author">
              <w:r w:rsidRPr="00FD4D71" w:rsidDel="008C6D52">
                <w:rPr>
                  <w:spacing w:val="-6"/>
                  <w:sz w:val="16"/>
                  <w:szCs w:val="16"/>
                </w:rPr>
                <w:delText xml:space="preserve">600 Mbit/s for 40 MHz channel spacing </w:delText>
              </w:r>
            </w:del>
          </w:p>
          <w:p w14:paraId="282D1DDC" w14:textId="77777777" w:rsidR="00C002A1" w:rsidRPr="00FD4D71" w:rsidDel="008C6D52" w:rsidRDefault="00C002A1" w:rsidP="00162B6E">
            <w:pPr>
              <w:pStyle w:val="Tabletext"/>
              <w:jc w:val="center"/>
              <w:rPr>
                <w:del w:id="792" w:author="Author"/>
                <w:spacing w:val="-6"/>
                <w:sz w:val="16"/>
                <w:szCs w:val="16"/>
              </w:rPr>
            </w:pPr>
            <w:del w:id="793" w:author="Author">
              <w:r w:rsidRPr="00FD4D71" w:rsidDel="008C6D52">
                <w:rPr>
                  <w:spacing w:val="-6"/>
                  <w:sz w:val="16"/>
                  <w:szCs w:val="16"/>
                </w:rPr>
                <w:delText>From 29.3 to 3</w:delText>
              </w:r>
            </w:del>
            <w:r w:rsidRPr="00FD4D71">
              <w:rPr>
                <w:spacing w:val="-6"/>
                <w:sz w:val="16"/>
                <w:szCs w:val="16"/>
              </w:rPr>
              <w:t xml:space="preserve"> </w:t>
            </w:r>
            <w:del w:id="794" w:author="Author">
              <w:r w:rsidRPr="00FD4D71" w:rsidDel="008C6D52">
                <w:rPr>
                  <w:spacing w:val="-6"/>
                  <w:sz w:val="16"/>
                  <w:szCs w:val="16"/>
                </w:rPr>
                <w:delText>466.7 Mbit/s for 80</w:delText>
              </w:r>
            </w:del>
            <w:r w:rsidRPr="00FD4D71">
              <w:rPr>
                <w:spacing w:val="-6"/>
                <w:sz w:val="16"/>
                <w:szCs w:val="16"/>
              </w:rPr>
              <w:t xml:space="preserve"> </w:t>
            </w:r>
            <w:del w:id="795" w:author="Author">
              <w:r w:rsidRPr="00FD4D71" w:rsidDel="008C6D52">
                <w:rPr>
                  <w:spacing w:val="-6"/>
                  <w:sz w:val="16"/>
                  <w:szCs w:val="16"/>
                </w:rPr>
                <w:delText>MHz channel spacing</w:delText>
              </w:r>
            </w:del>
          </w:p>
          <w:p w14:paraId="65DF43C2" w14:textId="77777777" w:rsidR="00C002A1" w:rsidRPr="00FD4D71" w:rsidRDefault="00C002A1" w:rsidP="00162B6E">
            <w:pPr>
              <w:pStyle w:val="Tabletext"/>
              <w:jc w:val="center"/>
              <w:rPr>
                <w:spacing w:val="-6"/>
                <w:sz w:val="16"/>
                <w:szCs w:val="16"/>
              </w:rPr>
            </w:pPr>
            <w:del w:id="796" w:author="Author">
              <w:r w:rsidRPr="00FD4D71" w:rsidDel="008C6D52">
                <w:rPr>
                  <w:spacing w:val="-6"/>
                  <w:sz w:val="16"/>
                  <w:szCs w:val="16"/>
                </w:rPr>
                <w:delText>From 58.5 to 6</w:delText>
              </w:r>
            </w:del>
            <w:r w:rsidRPr="00FD4D71">
              <w:rPr>
                <w:spacing w:val="-6"/>
                <w:sz w:val="16"/>
                <w:szCs w:val="16"/>
              </w:rPr>
              <w:t xml:space="preserve"> </w:t>
            </w:r>
            <w:del w:id="797" w:author="Author">
              <w:r w:rsidRPr="00FD4D71" w:rsidDel="008C6D52">
                <w:rPr>
                  <w:spacing w:val="-6"/>
                  <w:sz w:val="16"/>
                  <w:szCs w:val="16"/>
                </w:rPr>
                <w:delText>933.3 Mbit/s for 160 MHz and 80+80 MHz channel spacing</w:delText>
              </w:r>
            </w:del>
          </w:p>
        </w:tc>
        <w:tc>
          <w:tcPr>
            <w:tcW w:w="417" w:type="pct"/>
          </w:tcPr>
          <w:p w14:paraId="41374437" w14:textId="77777777" w:rsidR="00C002A1" w:rsidRPr="00FD4D71" w:rsidRDefault="00C002A1" w:rsidP="00162B6E">
            <w:pPr>
              <w:pStyle w:val="Tabletext"/>
              <w:jc w:val="center"/>
              <w:rPr>
                <w:ins w:id="798" w:author="Author"/>
                <w:spacing w:val="-6"/>
                <w:sz w:val="16"/>
                <w:szCs w:val="16"/>
              </w:rPr>
            </w:pPr>
            <w:ins w:id="799" w:author="Author">
              <w:r w:rsidRPr="00FD4D71">
                <w:rPr>
                  <w:spacing w:val="-6"/>
                  <w:sz w:val="16"/>
                  <w:szCs w:val="16"/>
                </w:rPr>
                <w:t xml:space="preserve">From 693.00  to </w:t>
              </w:r>
            </w:ins>
          </w:p>
          <w:p w14:paraId="0040CA8D" w14:textId="77777777" w:rsidR="00C002A1" w:rsidRPr="00FD4D71" w:rsidRDefault="00C002A1" w:rsidP="00162B6E">
            <w:pPr>
              <w:pStyle w:val="Tabletext"/>
              <w:jc w:val="center"/>
              <w:rPr>
                <w:spacing w:val="-6"/>
                <w:sz w:val="16"/>
                <w:szCs w:val="16"/>
              </w:rPr>
            </w:pPr>
            <w:ins w:id="800" w:author="Author">
              <w:r w:rsidRPr="00FD4D71">
                <w:rPr>
                  <w:spacing w:val="-6"/>
                  <w:sz w:val="16"/>
                  <w:szCs w:val="16"/>
                </w:rPr>
                <w:t>6756.75 Mbit/s</w:t>
              </w:r>
            </w:ins>
          </w:p>
        </w:tc>
        <w:tc>
          <w:tcPr>
            <w:tcW w:w="417" w:type="pct"/>
          </w:tcPr>
          <w:p w14:paraId="50A72B29" w14:textId="77777777" w:rsidR="00C002A1" w:rsidRPr="00FD4D71" w:rsidRDefault="00C002A1" w:rsidP="00162B6E">
            <w:pPr>
              <w:pStyle w:val="Tabletext"/>
              <w:jc w:val="center"/>
              <w:rPr>
                <w:ins w:id="801" w:author="Author"/>
                <w:spacing w:val="-6"/>
                <w:sz w:val="16"/>
                <w:szCs w:val="16"/>
              </w:rPr>
            </w:pPr>
            <w:ins w:id="802" w:author="Author">
              <w:r w:rsidRPr="00FD4D71">
                <w:rPr>
                  <w:spacing w:val="-6"/>
                  <w:sz w:val="16"/>
                  <w:szCs w:val="16"/>
                </w:rPr>
                <w:t xml:space="preserve">From 6.5 to </w:t>
              </w:r>
              <w:r w:rsidRPr="00FD4D71">
                <w:rPr>
                  <w:spacing w:val="-6"/>
                  <w:sz w:val="16"/>
                  <w:szCs w:val="16"/>
                </w:rPr>
                <w:br/>
                <w:t>693.3 Mbit/s for 20 MHz channel spacing</w:t>
              </w:r>
            </w:ins>
          </w:p>
          <w:p w14:paraId="382F969E" w14:textId="77777777" w:rsidR="00C002A1" w:rsidRPr="00FD4D71" w:rsidRDefault="00C002A1" w:rsidP="00162B6E">
            <w:pPr>
              <w:pStyle w:val="Tabletext"/>
              <w:jc w:val="center"/>
              <w:rPr>
                <w:ins w:id="803" w:author="Author"/>
                <w:spacing w:val="-6"/>
                <w:sz w:val="16"/>
                <w:szCs w:val="16"/>
              </w:rPr>
            </w:pPr>
            <w:ins w:id="804" w:author="Author">
              <w:r w:rsidRPr="00FD4D71">
                <w:rPr>
                  <w:spacing w:val="-6"/>
                  <w:sz w:val="16"/>
                  <w:szCs w:val="16"/>
                </w:rPr>
                <w:t>From 13.5 to 1</w:t>
              </w:r>
            </w:ins>
            <w:r w:rsidRPr="00FD4D71">
              <w:rPr>
                <w:spacing w:val="-6"/>
                <w:sz w:val="16"/>
                <w:szCs w:val="16"/>
              </w:rPr>
              <w:t xml:space="preserve"> </w:t>
            </w:r>
            <w:ins w:id="805" w:author="Author">
              <w:r w:rsidRPr="00FD4D71">
                <w:rPr>
                  <w:spacing w:val="-6"/>
                  <w:sz w:val="16"/>
                  <w:szCs w:val="16"/>
                </w:rPr>
                <w:t xml:space="preserve">600 Mbit/s for 40 MHz channel spacing </w:t>
              </w:r>
            </w:ins>
          </w:p>
          <w:p w14:paraId="14B201A5" w14:textId="5C470FF8" w:rsidR="00C002A1" w:rsidRPr="00FD4D71" w:rsidRDefault="00C002A1" w:rsidP="00162B6E">
            <w:pPr>
              <w:pStyle w:val="Tabletext"/>
              <w:jc w:val="center"/>
              <w:rPr>
                <w:ins w:id="806" w:author="Author"/>
                <w:spacing w:val="-6"/>
                <w:sz w:val="16"/>
                <w:szCs w:val="16"/>
              </w:rPr>
            </w:pPr>
            <w:ins w:id="807" w:author="Author">
              <w:r w:rsidRPr="00FD4D71">
                <w:rPr>
                  <w:spacing w:val="-6"/>
                  <w:sz w:val="16"/>
                  <w:szCs w:val="16"/>
                </w:rPr>
                <w:t>From 29.3 to 3</w:t>
              </w:r>
            </w:ins>
            <w:r w:rsidRPr="00FD4D71">
              <w:rPr>
                <w:spacing w:val="-6"/>
                <w:sz w:val="16"/>
                <w:szCs w:val="16"/>
              </w:rPr>
              <w:t xml:space="preserve"> </w:t>
            </w:r>
            <w:ins w:id="808" w:author="Author">
              <w:r w:rsidRPr="00FD4D71">
                <w:rPr>
                  <w:spacing w:val="-6"/>
                  <w:sz w:val="16"/>
                  <w:szCs w:val="16"/>
                </w:rPr>
                <w:t>466.7 Mbit/s for 80</w:t>
              </w:r>
            </w:ins>
            <w:ins w:id="809" w:author="Chamova, Alisa" w:date="2023-05-23T17:06:00Z">
              <w:r w:rsidR="00FD4D71" w:rsidRPr="00FD4D71">
                <w:rPr>
                  <w:spacing w:val="-6"/>
                  <w:sz w:val="16"/>
                  <w:szCs w:val="16"/>
                </w:rPr>
                <w:t xml:space="preserve"> </w:t>
              </w:r>
            </w:ins>
            <w:ins w:id="810" w:author="Author">
              <w:r w:rsidRPr="00FD4D71">
                <w:rPr>
                  <w:spacing w:val="-6"/>
                  <w:sz w:val="16"/>
                  <w:szCs w:val="16"/>
                </w:rPr>
                <w:t>MHz channel spacing</w:t>
              </w:r>
            </w:ins>
          </w:p>
          <w:p w14:paraId="0BF5CD0B" w14:textId="77777777" w:rsidR="00C002A1" w:rsidRPr="00FD4D71" w:rsidRDefault="00C002A1" w:rsidP="00162B6E">
            <w:pPr>
              <w:pStyle w:val="Tabletext"/>
              <w:jc w:val="center"/>
              <w:rPr>
                <w:spacing w:val="-6"/>
                <w:sz w:val="16"/>
                <w:szCs w:val="16"/>
              </w:rPr>
            </w:pPr>
            <w:ins w:id="811" w:author="Author">
              <w:r w:rsidRPr="00FD4D71">
                <w:rPr>
                  <w:spacing w:val="-6"/>
                  <w:sz w:val="16"/>
                  <w:szCs w:val="16"/>
                </w:rPr>
                <w:t>From 58.5 to 6</w:t>
              </w:r>
            </w:ins>
            <w:r w:rsidRPr="00FD4D71">
              <w:rPr>
                <w:spacing w:val="-6"/>
                <w:sz w:val="16"/>
                <w:szCs w:val="16"/>
              </w:rPr>
              <w:t xml:space="preserve"> </w:t>
            </w:r>
            <w:ins w:id="812" w:author="Author">
              <w:r w:rsidRPr="00FD4D71">
                <w:rPr>
                  <w:spacing w:val="-6"/>
                  <w:sz w:val="16"/>
                  <w:szCs w:val="16"/>
                </w:rPr>
                <w:t>933.3 Mbit/s for 160 MHz and 80+80 MHz channel spacing</w:t>
              </w:r>
            </w:ins>
          </w:p>
        </w:tc>
        <w:tc>
          <w:tcPr>
            <w:tcW w:w="417" w:type="pct"/>
            <w:tcMar>
              <w:left w:w="115" w:type="dxa"/>
            </w:tcMar>
          </w:tcPr>
          <w:p w14:paraId="6FC7D804" w14:textId="77777777" w:rsidR="00C002A1" w:rsidRPr="00FD4D71" w:rsidRDefault="00C002A1" w:rsidP="00162B6E">
            <w:pPr>
              <w:pStyle w:val="Tabletext"/>
              <w:jc w:val="center"/>
              <w:rPr>
                <w:ins w:id="813" w:author="Author"/>
                <w:spacing w:val="-6"/>
                <w:sz w:val="16"/>
                <w:szCs w:val="16"/>
              </w:rPr>
            </w:pPr>
            <w:ins w:id="814" w:author="Author">
              <w:r w:rsidRPr="00FD4D71">
                <w:rPr>
                  <w:spacing w:val="-6"/>
                  <w:sz w:val="16"/>
                  <w:szCs w:val="16"/>
                </w:rPr>
                <w:t xml:space="preserve">From 0.300 to </w:t>
              </w:r>
              <w:r w:rsidRPr="00FD4D71">
                <w:rPr>
                  <w:spacing w:val="-6"/>
                  <w:sz w:val="16"/>
                  <w:szCs w:val="16"/>
                </w:rPr>
                <w:br/>
                <w:t>17.7778 Mbit/s for 1 MHz channel spacing</w:t>
              </w:r>
            </w:ins>
          </w:p>
          <w:p w14:paraId="60B6F40F" w14:textId="77777777" w:rsidR="00C002A1" w:rsidRPr="00FD4D71" w:rsidRDefault="00C002A1" w:rsidP="00162B6E">
            <w:pPr>
              <w:pStyle w:val="Tabletext"/>
              <w:jc w:val="center"/>
              <w:rPr>
                <w:ins w:id="815" w:author="Author"/>
                <w:spacing w:val="-6"/>
                <w:sz w:val="16"/>
                <w:szCs w:val="16"/>
              </w:rPr>
            </w:pPr>
            <w:ins w:id="816" w:author="Author">
              <w:r w:rsidRPr="00FD4D71">
                <w:rPr>
                  <w:spacing w:val="-6"/>
                  <w:sz w:val="16"/>
                  <w:szCs w:val="16"/>
                </w:rPr>
                <w:t xml:space="preserve">From 0.650 to </w:t>
              </w:r>
              <w:r w:rsidRPr="00FD4D71">
                <w:rPr>
                  <w:spacing w:val="-6"/>
                  <w:sz w:val="16"/>
                  <w:szCs w:val="16"/>
                </w:rPr>
                <w:br/>
                <w:t>34.6667 Mbit/s for 2 MHz channel spacing</w:t>
              </w:r>
            </w:ins>
          </w:p>
          <w:p w14:paraId="65BDBEC9" w14:textId="77777777" w:rsidR="00C002A1" w:rsidRPr="00FD4D71" w:rsidRDefault="00C002A1" w:rsidP="00162B6E">
            <w:pPr>
              <w:pStyle w:val="Tabletext"/>
              <w:jc w:val="center"/>
              <w:rPr>
                <w:ins w:id="817" w:author="Author"/>
                <w:spacing w:val="-6"/>
                <w:sz w:val="16"/>
                <w:szCs w:val="16"/>
              </w:rPr>
            </w:pPr>
            <w:ins w:id="818" w:author="Author">
              <w:r w:rsidRPr="00FD4D71">
                <w:rPr>
                  <w:spacing w:val="-6"/>
                  <w:sz w:val="16"/>
                  <w:szCs w:val="16"/>
                </w:rPr>
                <w:t xml:space="preserve">From 1.350 to </w:t>
              </w:r>
              <w:r w:rsidRPr="00FD4D71">
                <w:rPr>
                  <w:rFonts w:ascii="TimesNewRomanPSMT" w:hAnsi="TimesNewRomanPSMT" w:cs="TimesNewRomanPSMT"/>
                  <w:sz w:val="16"/>
                  <w:szCs w:val="16"/>
                  <w:lang w:eastAsia="zh-CN"/>
                </w:rPr>
                <w:t xml:space="preserve">80.000 </w:t>
              </w:r>
              <w:r w:rsidRPr="00FD4D71">
                <w:rPr>
                  <w:spacing w:val="-6"/>
                  <w:sz w:val="16"/>
                  <w:szCs w:val="16"/>
                </w:rPr>
                <w:t xml:space="preserve">Mbit/s for 4 MHz channel spacing </w:t>
              </w:r>
            </w:ins>
          </w:p>
          <w:p w14:paraId="3B4D0EF8" w14:textId="77777777" w:rsidR="00C002A1" w:rsidRPr="00FD4D71" w:rsidRDefault="00C002A1" w:rsidP="00162B6E">
            <w:pPr>
              <w:pStyle w:val="Tabletext"/>
              <w:jc w:val="center"/>
              <w:rPr>
                <w:ins w:id="819" w:author="Author"/>
                <w:spacing w:val="-6"/>
                <w:sz w:val="16"/>
                <w:szCs w:val="16"/>
              </w:rPr>
            </w:pPr>
            <w:ins w:id="820" w:author="Author">
              <w:r w:rsidRPr="00FD4D71">
                <w:rPr>
                  <w:spacing w:val="-6"/>
                  <w:sz w:val="16"/>
                  <w:szCs w:val="16"/>
                </w:rPr>
                <w:t>From 2.925 to 173.3333 Mbit/s for 8</w:t>
              </w:r>
            </w:ins>
            <w:r w:rsidRPr="00FD4D71">
              <w:rPr>
                <w:spacing w:val="-6"/>
                <w:sz w:val="16"/>
                <w:szCs w:val="16"/>
              </w:rPr>
              <w:t xml:space="preserve"> </w:t>
            </w:r>
            <w:ins w:id="821" w:author="Author">
              <w:r w:rsidRPr="00FD4D71">
                <w:rPr>
                  <w:spacing w:val="-6"/>
                  <w:sz w:val="16"/>
                  <w:szCs w:val="16"/>
                </w:rPr>
                <w:t>MHz channel spacing</w:t>
              </w:r>
            </w:ins>
          </w:p>
          <w:p w14:paraId="164413CB" w14:textId="77777777" w:rsidR="00C002A1" w:rsidRPr="00FD4D71" w:rsidRDefault="00C002A1" w:rsidP="00162B6E">
            <w:pPr>
              <w:pStyle w:val="Tabletext"/>
              <w:jc w:val="center"/>
              <w:rPr>
                <w:spacing w:val="-6"/>
                <w:sz w:val="16"/>
                <w:szCs w:val="16"/>
              </w:rPr>
            </w:pPr>
            <w:ins w:id="822" w:author="Author">
              <w:r w:rsidRPr="00FD4D71">
                <w:rPr>
                  <w:spacing w:val="-6"/>
                  <w:sz w:val="16"/>
                  <w:szCs w:val="16"/>
                </w:rPr>
                <w:t>From 5.850 to 346.6667 Mbit/s for 16 MHz channel spacing</w:t>
              </w:r>
            </w:ins>
            <w:del w:id="823" w:author="Author">
              <w:r w:rsidRPr="00FD4D71" w:rsidDel="0040190F">
                <w:rPr>
                  <w:spacing w:val="-6"/>
                  <w:sz w:val="16"/>
                  <w:szCs w:val="16"/>
                </w:rPr>
                <w:delText>6, 9, 12, 18, 27, 36 and 54</w:delText>
              </w:r>
            </w:del>
            <w:r w:rsidRPr="00FD4D71">
              <w:rPr>
                <w:spacing w:val="-6"/>
                <w:sz w:val="16"/>
                <w:szCs w:val="16"/>
              </w:rPr>
              <w:t xml:space="preserve"> </w:t>
            </w:r>
            <w:del w:id="824" w:author="Author">
              <w:r w:rsidRPr="00FD4D71" w:rsidDel="0040190F">
                <w:rPr>
                  <w:spacing w:val="-6"/>
                  <w:sz w:val="16"/>
                  <w:szCs w:val="16"/>
                </w:rPr>
                <w:delText>Mbit/s</w:delText>
              </w:r>
            </w:del>
          </w:p>
        </w:tc>
        <w:tc>
          <w:tcPr>
            <w:tcW w:w="417" w:type="pct"/>
          </w:tcPr>
          <w:p w14:paraId="4CB8021A" w14:textId="77777777" w:rsidR="00C002A1" w:rsidRPr="00FD4D71" w:rsidRDefault="00C002A1" w:rsidP="00162B6E">
            <w:pPr>
              <w:pStyle w:val="Tabletext"/>
              <w:jc w:val="center"/>
              <w:rPr>
                <w:ins w:id="825" w:author="Author"/>
                <w:spacing w:val="-6"/>
                <w:sz w:val="16"/>
                <w:szCs w:val="16"/>
              </w:rPr>
            </w:pPr>
            <w:ins w:id="826" w:author="Author">
              <w:r w:rsidRPr="00FD4D71">
                <w:rPr>
                  <w:spacing w:val="-6"/>
                  <w:sz w:val="16"/>
                  <w:szCs w:val="16"/>
                </w:rPr>
                <w:t xml:space="preserve">From 0.4 to </w:t>
              </w:r>
              <w:r w:rsidRPr="00FD4D71">
                <w:rPr>
                  <w:spacing w:val="-6"/>
                  <w:sz w:val="16"/>
                  <w:szCs w:val="16"/>
                </w:rPr>
                <w:br/>
                <w:t>117.6 Mbit/s for 26-tone RU</w:t>
              </w:r>
            </w:ins>
          </w:p>
          <w:p w14:paraId="4A35717E" w14:textId="77777777" w:rsidR="00C002A1" w:rsidRPr="00FD4D71" w:rsidRDefault="00C002A1" w:rsidP="00162B6E">
            <w:pPr>
              <w:pStyle w:val="Tabletext"/>
              <w:jc w:val="center"/>
              <w:rPr>
                <w:ins w:id="827" w:author="Author"/>
                <w:spacing w:val="-6"/>
                <w:sz w:val="16"/>
                <w:szCs w:val="16"/>
              </w:rPr>
            </w:pPr>
            <w:ins w:id="828" w:author="Author">
              <w:r w:rsidRPr="00FD4D71">
                <w:rPr>
                  <w:spacing w:val="-6"/>
                  <w:sz w:val="16"/>
                  <w:szCs w:val="16"/>
                </w:rPr>
                <w:t>From 0.8 to 235.3 Mbit/s for 52-tone RU</w:t>
              </w:r>
            </w:ins>
          </w:p>
          <w:p w14:paraId="7F4FC4A3" w14:textId="77777777" w:rsidR="00C002A1" w:rsidRPr="00FD4D71" w:rsidRDefault="00C002A1" w:rsidP="00162B6E">
            <w:pPr>
              <w:pStyle w:val="Tabletext"/>
              <w:jc w:val="center"/>
              <w:rPr>
                <w:ins w:id="829" w:author="Author"/>
                <w:spacing w:val="-6"/>
                <w:sz w:val="16"/>
                <w:szCs w:val="16"/>
              </w:rPr>
            </w:pPr>
            <w:ins w:id="830" w:author="Author">
              <w:r w:rsidRPr="00FD4D71">
                <w:rPr>
                  <w:spacing w:val="-6"/>
                  <w:sz w:val="16"/>
                  <w:szCs w:val="16"/>
                </w:rPr>
                <w:t>From 1.6 to 500.0 Mbit/s for 106-tone RU</w:t>
              </w:r>
            </w:ins>
          </w:p>
          <w:p w14:paraId="3237A790" w14:textId="77777777" w:rsidR="00C002A1" w:rsidRPr="00FD4D71" w:rsidRDefault="00C002A1" w:rsidP="00162B6E">
            <w:pPr>
              <w:pStyle w:val="Tabletext"/>
              <w:jc w:val="center"/>
              <w:rPr>
                <w:ins w:id="831" w:author="Author"/>
                <w:spacing w:val="-6"/>
                <w:sz w:val="16"/>
                <w:szCs w:val="16"/>
              </w:rPr>
            </w:pPr>
            <w:ins w:id="832" w:author="Author">
              <w:r w:rsidRPr="00FD4D71">
                <w:rPr>
                  <w:spacing w:val="-6"/>
                  <w:sz w:val="16"/>
                  <w:szCs w:val="16"/>
                </w:rPr>
                <w:t xml:space="preserve">From 3.6 to 1 147.1 Mbit/s for 242-tone RU and </w:t>
              </w:r>
            </w:ins>
          </w:p>
          <w:p w14:paraId="1C240D04" w14:textId="77777777" w:rsidR="00C002A1" w:rsidRPr="00FD4D71" w:rsidRDefault="00C002A1" w:rsidP="00162B6E">
            <w:pPr>
              <w:pStyle w:val="Tabletext"/>
              <w:jc w:val="center"/>
              <w:rPr>
                <w:ins w:id="833" w:author="Author"/>
                <w:spacing w:val="-6"/>
                <w:sz w:val="16"/>
                <w:szCs w:val="16"/>
              </w:rPr>
            </w:pPr>
            <w:ins w:id="834" w:author="Author">
              <w:r w:rsidRPr="00FD4D71">
                <w:rPr>
                  <w:spacing w:val="-6"/>
                  <w:sz w:val="16"/>
                  <w:szCs w:val="16"/>
                </w:rPr>
                <w:t>20 MHz non-OFDMA channel spacing</w:t>
              </w:r>
            </w:ins>
          </w:p>
          <w:p w14:paraId="2E1413CB" w14:textId="77777777" w:rsidR="00C002A1" w:rsidRPr="00FD4D71" w:rsidRDefault="00C002A1" w:rsidP="00162B6E">
            <w:pPr>
              <w:pStyle w:val="Tabletext"/>
              <w:jc w:val="center"/>
              <w:rPr>
                <w:ins w:id="835" w:author="Author"/>
                <w:spacing w:val="-6"/>
                <w:sz w:val="16"/>
                <w:szCs w:val="16"/>
              </w:rPr>
            </w:pPr>
            <w:ins w:id="836" w:author="Author">
              <w:r w:rsidRPr="00FD4D71">
                <w:rPr>
                  <w:spacing w:val="-6"/>
                  <w:sz w:val="16"/>
                  <w:szCs w:val="16"/>
                </w:rPr>
                <w:t>From 7.3 to 2 294.1 Mbit/s for 484-tone RU and non-OFDMA 40</w:t>
              </w:r>
            </w:ins>
            <w:ins w:id="837" w:author="Fernandez Jimenez, Virginia" w:date="2021-12-02T10:30:00Z">
              <w:r w:rsidRPr="00FD4D71">
                <w:rPr>
                  <w:spacing w:val="-6"/>
                  <w:sz w:val="16"/>
                  <w:szCs w:val="16"/>
                </w:rPr>
                <w:t> </w:t>
              </w:r>
            </w:ins>
            <w:ins w:id="838" w:author="Author">
              <w:r w:rsidRPr="00FD4D71">
                <w:rPr>
                  <w:spacing w:val="-6"/>
                  <w:sz w:val="16"/>
                  <w:szCs w:val="16"/>
                </w:rPr>
                <w:t xml:space="preserve">MHz channel spacing </w:t>
              </w:r>
            </w:ins>
          </w:p>
          <w:p w14:paraId="53481535" w14:textId="24C0D64E" w:rsidR="00C002A1" w:rsidRPr="00FD4D71" w:rsidRDefault="00C002A1" w:rsidP="00162B6E">
            <w:pPr>
              <w:pStyle w:val="Tabletext"/>
              <w:jc w:val="center"/>
              <w:rPr>
                <w:ins w:id="839" w:author="Author"/>
                <w:spacing w:val="-6"/>
                <w:sz w:val="16"/>
                <w:szCs w:val="16"/>
              </w:rPr>
            </w:pPr>
            <w:ins w:id="840" w:author="Author">
              <w:r w:rsidRPr="00FD4D71">
                <w:rPr>
                  <w:spacing w:val="-6"/>
                  <w:sz w:val="16"/>
                  <w:szCs w:val="16"/>
                </w:rPr>
                <w:t>From 15.3 to 4</w:t>
              </w:r>
            </w:ins>
            <w:ins w:id="841" w:author="Fernandez Jimenez, Virginia" w:date="2021-12-02T10:30:00Z">
              <w:r w:rsidRPr="00FD4D71">
                <w:rPr>
                  <w:spacing w:val="-6"/>
                  <w:sz w:val="16"/>
                  <w:szCs w:val="16"/>
                </w:rPr>
                <w:t> </w:t>
              </w:r>
            </w:ins>
            <w:ins w:id="842" w:author="Author">
              <w:r w:rsidRPr="00FD4D71">
                <w:rPr>
                  <w:spacing w:val="-6"/>
                  <w:sz w:val="16"/>
                  <w:szCs w:val="16"/>
                </w:rPr>
                <w:t>803.9 Mbit/s for 996-tone RU and non-OFDMA 80</w:t>
              </w:r>
            </w:ins>
            <w:ins w:id="843" w:author="Fernandez Jimenez, Virginia" w:date="2021-12-02T10:27:00Z">
              <w:r w:rsidRPr="00FD4D71">
                <w:rPr>
                  <w:spacing w:val="-6"/>
                  <w:sz w:val="16"/>
                  <w:szCs w:val="16"/>
                </w:rPr>
                <w:t> </w:t>
              </w:r>
            </w:ins>
            <w:ins w:id="844" w:author="Author">
              <w:r w:rsidRPr="00FD4D71">
                <w:rPr>
                  <w:spacing w:val="-6"/>
                  <w:sz w:val="16"/>
                  <w:szCs w:val="16"/>
                </w:rPr>
                <w:t>MHz channel spacing</w:t>
              </w:r>
            </w:ins>
          </w:p>
          <w:p w14:paraId="0F627084" w14:textId="77777777" w:rsidR="00C002A1" w:rsidRPr="00FD4D71" w:rsidRDefault="00C002A1" w:rsidP="00162B6E">
            <w:pPr>
              <w:pStyle w:val="Tabletext"/>
              <w:jc w:val="center"/>
              <w:rPr>
                <w:spacing w:val="-6"/>
                <w:sz w:val="16"/>
                <w:szCs w:val="16"/>
              </w:rPr>
            </w:pPr>
            <w:ins w:id="845" w:author="Author">
              <w:r w:rsidRPr="00FD4D71">
                <w:rPr>
                  <w:spacing w:val="-6"/>
                  <w:sz w:val="16"/>
                  <w:szCs w:val="16"/>
                </w:rPr>
                <w:t>From 30.6 to 9</w:t>
              </w:r>
            </w:ins>
            <w:ins w:id="846" w:author="Fernandez Jimenez, Virginia" w:date="2021-12-02T10:30:00Z">
              <w:r w:rsidRPr="00FD4D71">
                <w:rPr>
                  <w:spacing w:val="-6"/>
                  <w:sz w:val="16"/>
                  <w:szCs w:val="16"/>
                </w:rPr>
                <w:t> </w:t>
              </w:r>
            </w:ins>
            <w:ins w:id="847" w:author="Author">
              <w:r w:rsidRPr="00FD4D71">
                <w:rPr>
                  <w:spacing w:val="-6"/>
                  <w:sz w:val="16"/>
                  <w:szCs w:val="16"/>
                </w:rPr>
                <w:t>607.8 Mbit/s for 2×996-tone RU and 160 MHz and 80+80 MHz channel spacing</w:t>
              </w:r>
            </w:ins>
          </w:p>
        </w:tc>
        <w:tc>
          <w:tcPr>
            <w:tcW w:w="417" w:type="pct"/>
          </w:tcPr>
          <w:p w14:paraId="4E833EC3" w14:textId="77777777" w:rsidR="00C002A1" w:rsidRPr="00FD4D71" w:rsidRDefault="00C002A1" w:rsidP="00162B6E">
            <w:pPr>
              <w:pStyle w:val="Tabletext"/>
              <w:jc w:val="center"/>
              <w:rPr>
                <w:ins w:id="848" w:author="Author"/>
                <w:spacing w:val="-6"/>
                <w:sz w:val="16"/>
                <w:szCs w:val="16"/>
              </w:rPr>
            </w:pPr>
            <w:ins w:id="849" w:author="Author">
              <w:r w:rsidRPr="00FD4D71">
                <w:rPr>
                  <w:spacing w:val="-6"/>
                  <w:sz w:val="16"/>
                  <w:szCs w:val="16"/>
                </w:rPr>
                <w:t xml:space="preserve">From 630.00 to </w:t>
              </w:r>
            </w:ins>
          </w:p>
          <w:p w14:paraId="1C0B8B45" w14:textId="77777777" w:rsidR="00C002A1" w:rsidRPr="00FD4D71" w:rsidRDefault="00C002A1" w:rsidP="00162B6E">
            <w:pPr>
              <w:pStyle w:val="Tabletext"/>
              <w:jc w:val="center"/>
              <w:rPr>
                <w:ins w:id="850" w:author="Author"/>
                <w:spacing w:val="-6"/>
                <w:sz w:val="16"/>
                <w:szCs w:val="16"/>
              </w:rPr>
            </w:pPr>
            <w:ins w:id="851" w:author="Author">
              <w:r w:rsidRPr="00FD4D71">
                <w:rPr>
                  <w:spacing w:val="-6"/>
                  <w:sz w:val="16"/>
                  <w:szCs w:val="16"/>
                </w:rPr>
                <w:t>8 316.00 Mbit/s for 2.16 GHz</w:t>
              </w:r>
            </w:ins>
          </w:p>
          <w:p w14:paraId="01EA9409" w14:textId="77777777" w:rsidR="00C002A1" w:rsidRPr="00FD4D71" w:rsidRDefault="00C002A1" w:rsidP="00162B6E">
            <w:pPr>
              <w:pStyle w:val="Tabletext"/>
              <w:jc w:val="center"/>
              <w:rPr>
                <w:ins w:id="852" w:author="Author"/>
                <w:spacing w:val="-6"/>
                <w:sz w:val="16"/>
                <w:szCs w:val="16"/>
              </w:rPr>
            </w:pPr>
            <w:ins w:id="853" w:author="Author">
              <w:r w:rsidRPr="00FD4D71">
                <w:rPr>
                  <w:spacing w:val="-6"/>
                  <w:sz w:val="16"/>
                  <w:szCs w:val="16"/>
                </w:rPr>
                <w:t xml:space="preserve">From 1 376.25 to </w:t>
              </w:r>
            </w:ins>
          </w:p>
          <w:p w14:paraId="1F3DD911" w14:textId="77777777" w:rsidR="00C002A1" w:rsidRPr="00FD4D71" w:rsidRDefault="00C002A1" w:rsidP="00162B6E">
            <w:pPr>
              <w:pStyle w:val="Tabletext"/>
              <w:jc w:val="center"/>
              <w:rPr>
                <w:ins w:id="854" w:author="Author"/>
                <w:spacing w:val="-6"/>
                <w:sz w:val="16"/>
                <w:szCs w:val="16"/>
              </w:rPr>
            </w:pPr>
            <w:ins w:id="855" w:author="Author">
              <w:r w:rsidRPr="00FD4D71">
                <w:rPr>
                  <w:spacing w:val="-6"/>
                  <w:sz w:val="16"/>
                  <w:szCs w:val="16"/>
                </w:rPr>
                <w:t>18 166.50 Mbit/s for 3.32 GHz</w:t>
              </w:r>
            </w:ins>
          </w:p>
          <w:p w14:paraId="22BD12B5" w14:textId="77777777" w:rsidR="00C002A1" w:rsidRPr="00FD4D71" w:rsidRDefault="00C002A1" w:rsidP="00162B6E">
            <w:pPr>
              <w:pStyle w:val="Tabletext"/>
              <w:jc w:val="center"/>
              <w:rPr>
                <w:ins w:id="856" w:author="Author"/>
                <w:spacing w:val="-6"/>
                <w:sz w:val="16"/>
                <w:szCs w:val="16"/>
              </w:rPr>
            </w:pPr>
            <w:ins w:id="857" w:author="Author">
              <w:r w:rsidRPr="00FD4D71">
                <w:rPr>
                  <w:spacing w:val="-6"/>
                  <w:sz w:val="16"/>
                  <w:szCs w:val="16"/>
                </w:rPr>
                <w:t xml:space="preserve">From 2 126.25 to </w:t>
              </w:r>
            </w:ins>
          </w:p>
          <w:p w14:paraId="4A8376B4" w14:textId="77777777" w:rsidR="00C002A1" w:rsidRPr="00FD4D71" w:rsidRDefault="00C002A1" w:rsidP="00162B6E">
            <w:pPr>
              <w:pStyle w:val="Tabletext"/>
              <w:jc w:val="center"/>
              <w:rPr>
                <w:ins w:id="858" w:author="Author"/>
                <w:spacing w:val="-6"/>
                <w:sz w:val="16"/>
                <w:szCs w:val="16"/>
              </w:rPr>
            </w:pPr>
            <w:ins w:id="859" w:author="Author">
              <w:r w:rsidRPr="00FD4D71">
                <w:rPr>
                  <w:spacing w:val="-6"/>
                  <w:sz w:val="16"/>
                  <w:szCs w:val="16"/>
                </w:rPr>
                <w:t>28 066.50 Mbit/s for 6.48 GHz</w:t>
              </w:r>
            </w:ins>
          </w:p>
          <w:p w14:paraId="306DC623" w14:textId="77777777" w:rsidR="00C002A1" w:rsidRPr="00FD4D71" w:rsidRDefault="00C002A1" w:rsidP="00162B6E">
            <w:pPr>
              <w:pStyle w:val="Tabletext"/>
              <w:jc w:val="center"/>
              <w:rPr>
                <w:ins w:id="860" w:author="Author"/>
                <w:spacing w:val="-6"/>
                <w:sz w:val="16"/>
                <w:szCs w:val="16"/>
              </w:rPr>
            </w:pPr>
            <w:ins w:id="861" w:author="Author">
              <w:r w:rsidRPr="00FD4D71">
                <w:rPr>
                  <w:spacing w:val="-6"/>
                  <w:sz w:val="16"/>
                  <w:szCs w:val="16"/>
                </w:rPr>
                <w:t xml:space="preserve">From 2 872.50 to </w:t>
              </w:r>
            </w:ins>
          </w:p>
          <w:p w14:paraId="7E56F205" w14:textId="77777777" w:rsidR="00C002A1" w:rsidRPr="00FD4D71" w:rsidRDefault="00C002A1" w:rsidP="00162B6E">
            <w:pPr>
              <w:pStyle w:val="Tabletext"/>
              <w:jc w:val="center"/>
              <w:rPr>
                <w:spacing w:val="-6"/>
                <w:sz w:val="16"/>
                <w:szCs w:val="16"/>
              </w:rPr>
            </w:pPr>
            <w:ins w:id="862" w:author="Author">
              <w:r w:rsidRPr="00FD4D71">
                <w:rPr>
                  <w:spacing w:val="-6"/>
                  <w:sz w:val="16"/>
                  <w:szCs w:val="16"/>
                </w:rPr>
                <w:t>37 917.00 Mbit/s for 8.64 GHz</w:t>
              </w:r>
            </w:ins>
          </w:p>
        </w:tc>
        <w:tc>
          <w:tcPr>
            <w:tcW w:w="417" w:type="pct"/>
          </w:tcPr>
          <w:p w14:paraId="688FAAB1" w14:textId="77777777" w:rsidR="00C002A1" w:rsidRPr="00FD4D71" w:rsidRDefault="00C002A1" w:rsidP="00162B6E">
            <w:pPr>
              <w:pStyle w:val="Tabletext"/>
              <w:jc w:val="center"/>
              <w:rPr>
                <w:ins w:id="863" w:author="Ericsson" w:date="2021-05-05T10:46:00Z"/>
                <w:spacing w:val="-6"/>
                <w:sz w:val="16"/>
                <w:szCs w:val="16"/>
              </w:rPr>
            </w:pPr>
            <w:ins w:id="864" w:author="Ericsson" w:date="2021-05-05T10:46:00Z">
              <w:r w:rsidRPr="00FD4D71">
                <w:rPr>
                  <w:spacing w:val="-6"/>
                  <w:sz w:val="16"/>
                  <w:szCs w:val="16"/>
                </w:rPr>
                <w:t>Up to 453</w:t>
              </w:r>
            </w:ins>
            <w:ins w:id="865" w:author="Fernandez Jimenez, Virginia" w:date="2021-12-02T10:29:00Z">
              <w:r w:rsidRPr="00FD4D71">
                <w:rPr>
                  <w:spacing w:val="-6"/>
                  <w:sz w:val="16"/>
                  <w:szCs w:val="16"/>
                </w:rPr>
                <w:t> </w:t>
              </w:r>
            </w:ins>
            <w:ins w:id="866" w:author="Ericsson" w:date="2021-05-05T10:46:00Z">
              <w:r w:rsidRPr="00FD4D71">
                <w:rPr>
                  <w:spacing w:val="-6"/>
                  <w:sz w:val="16"/>
                  <w:szCs w:val="16"/>
                </w:rPr>
                <w:t>Mbit/s for 20</w:t>
              </w:r>
            </w:ins>
            <w:ins w:id="867" w:author="Fernandez Jimenez, Virginia" w:date="2021-12-02T10:28:00Z">
              <w:r w:rsidRPr="00FD4D71">
                <w:rPr>
                  <w:spacing w:val="-6"/>
                  <w:sz w:val="16"/>
                  <w:szCs w:val="16"/>
                </w:rPr>
                <w:t> </w:t>
              </w:r>
            </w:ins>
            <w:ins w:id="868" w:author="Ericsson" w:date="2021-05-05T10:46:00Z">
              <w:r w:rsidRPr="00FD4D71">
                <w:rPr>
                  <w:spacing w:val="-6"/>
                  <w:sz w:val="16"/>
                  <w:szCs w:val="16"/>
                </w:rPr>
                <w:t>MHz channel</w:t>
              </w:r>
            </w:ins>
          </w:p>
          <w:p w14:paraId="6A943252" w14:textId="77777777" w:rsidR="00C002A1" w:rsidRPr="00FD4D71" w:rsidRDefault="00C002A1" w:rsidP="00162B6E">
            <w:pPr>
              <w:pStyle w:val="Tabletext"/>
              <w:jc w:val="center"/>
              <w:rPr>
                <w:ins w:id="869" w:author="Ericsson" w:date="2021-05-05T10:46:00Z"/>
                <w:spacing w:val="-6"/>
                <w:sz w:val="16"/>
                <w:szCs w:val="16"/>
              </w:rPr>
            </w:pPr>
            <w:ins w:id="870" w:author="Ericsson" w:date="2021-05-05T10:46:00Z">
              <w:r w:rsidRPr="00FD4D71">
                <w:rPr>
                  <w:spacing w:val="-6"/>
                  <w:sz w:val="16"/>
                  <w:szCs w:val="16"/>
                </w:rPr>
                <w:t>Up to 907</w:t>
              </w:r>
            </w:ins>
            <w:ins w:id="871" w:author="Fernandez Jimenez, Virginia" w:date="2021-12-02T10:29:00Z">
              <w:r w:rsidRPr="00FD4D71">
                <w:rPr>
                  <w:spacing w:val="-6"/>
                  <w:sz w:val="16"/>
                  <w:szCs w:val="16"/>
                </w:rPr>
                <w:t> </w:t>
              </w:r>
            </w:ins>
            <w:ins w:id="872" w:author="Ericsson" w:date="2021-05-05T10:46:00Z">
              <w:r w:rsidRPr="00FD4D71">
                <w:rPr>
                  <w:spacing w:val="-6"/>
                  <w:sz w:val="16"/>
                  <w:szCs w:val="16"/>
                </w:rPr>
                <w:t>Mbit/s for 40</w:t>
              </w:r>
            </w:ins>
            <w:ins w:id="873" w:author="Fernandez Jimenez, Virginia" w:date="2021-12-02T10:28:00Z">
              <w:r w:rsidRPr="00FD4D71">
                <w:rPr>
                  <w:spacing w:val="-6"/>
                  <w:sz w:val="16"/>
                  <w:szCs w:val="16"/>
                </w:rPr>
                <w:t> </w:t>
              </w:r>
            </w:ins>
            <w:ins w:id="874" w:author="Ericsson" w:date="2021-05-05T10:46:00Z">
              <w:r w:rsidRPr="00FD4D71">
                <w:rPr>
                  <w:spacing w:val="-6"/>
                  <w:sz w:val="16"/>
                  <w:szCs w:val="16"/>
                </w:rPr>
                <w:t>MHz channel</w:t>
              </w:r>
            </w:ins>
          </w:p>
          <w:p w14:paraId="525B74D1" w14:textId="77777777" w:rsidR="00C002A1" w:rsidRPr="00FD4D71" w:rsidRDefault="00C002A1" w:rsidP="00162B6E">
            <w:pPr>
              <w:pStyle w:val="Tabletext"/>
              <w:jc w:val="center"/>
              <w:rPr>
                <w:ins w:id="875" w:author="Ericsson" w:date="2021-05-05T10:46:00Z"/>
                <w:spacing w:val="-6"/>
                <w:sz w:val="16"/>
                <w:szCs w:val="16"/>
              </w:rPr>
            </w:pPr>
            <w:ins w:id="876" w:author="Ericsson" w:date="2021-05-05T10:46:00Z">
              <w:r w:rsidRPr="00FD4D71">
                <w:rPr>
                  <w:spacing w:val="-6"/>
                  <w:sz w:val="16"/>
                  <w:szCs w:val="16"/>
                </w:rPr>
                <w:t>Up to 1</w:t>
              </w:r>
            </w:ins>
            <w:ins w:id="877" w:author="Fernandez Jimenez, Virginia" w:date="2021-12-02T10:28:00Z">
              <w:r w:rsidRPr="00FD4D71">
                <w:rPr>
                  <w:spacing w:val="-6"/>
                  <w:sz w:val="16"/>
                  <w:szCs w:val="16"/>
                </w:rPr>
                <w:t> </w:t>
              </w:r>
            </w:ins>
            <w:ins w:id="878" w:author="Ericsson" w:date="2021-05-05T10:46:00Z">
              <w:r w:rsidRPr="00FD4D71">
                <w:rPr>
                  <w:spacing w:val="-6"/>
                  <w:sz w:val="16"/>
                  <w:szCs w:val="16"/>
                </w:rPr>
                <w:t>386</w:t>
              </w:r>
            </w:ins>
            <w:ins w:id="879" w:author="Fernandez Jimenez, Virginia" w:date="2021-12-02T10:28:00Z">
              <w:r w:rsidRPr="00FD4D71">
                <w:rPr>
                  <w:spacing w:val="-6"/>
                  <w:sz w:val="16"/>
                  <w:szCs w:val="16"/>
                </w:rPr>
                <w:t> </w:t>
              </w:r>
            </w:ins>
            <w:ins w:id="880" w:author="Ericsson" w:date="2021-05-05T10:46:00Z">
              <w:r w:rsidRPr="00FD4D71">
                <w:rPr>
                  <w:spacing w:val="-6"/>
                  <w:sz w:val="16"/>
                  <w:szCs w:val="16"/>
                </w:rPr>
                <w:t>Mbit/s for 60</w:t>
              </w:r>
            </w:ins>
            <w:ins w:id="881" w:author="Fernandez Jimenez, Virginia" w:date="2021-12-02T10:28:00Z">
              <w:r w:rsidRPr="00FD4D71">
                <w:rPr>
                  <w:spacing w:val="-6"/>
                  <w:sz w:val="16"/>
                  <w:szCs w:val="16"/>
                </w:rPr>
                <w:t> </w:t>
              </w:r>
            </w:ins>
            <w:ins w:id="882" w:author="Ericsson" w:date="2021-05-05T10:46:00Z">
              <w:r w:rsidRPr="00FD4D71">
                <w:rPr>
                  <w:spacing w:val="-6"/>
                  <w:sz w:val="16"/>
                  <w:szCs w:val="16"/>
                </w:rPr>
                <w:t>MHz channel</w:t>
              </w:r>
            </w:ins>
          </w:p>
          <w:p w14:paraId="199D4786" w14:textId="77777777" w:rsidR="00C002A1" w:rsidRPr="00FD4D71" w:rsidRDefault="00C002A1" w:rsidP="00162B6E">
            <w:pPr>
              <w:pStyle w:val="Tabletext"/>
              <w:jc w:val="center"/>
              <w:rPr>
                <w:spacing w:val="-6"/>
                <w:sz w:val="16"/>
                <w:szCs w:val="16"/>
              </w:rPr>
            </w:pPr>
            <w:ins w:id="883" w:author="Ericsson" w:date="2021-05-05T10:46:00Z">
              <w:r w:rsidRPr="00FD4D71">
                <w:rPr>
                  <w:spacing w:val="-6"/>
                  <w:sz w:val="16"/>
                  <w:szCs w:val="16"/>
                </w:rPr>
                <w:t>Up to 1</w:t>
              </w:r>
            </w:ins>
            <w:ins w:id="884" w:author="Fernandez Jimenez, Virginia" w:date="2021-12-02T10:29:00Z">
              <w:r w:rsidRPr="00FD4D71">
                <w:rPr>
                  <w:spacing w:val="-6"/>
                  <w:sz w:val="16"/>
                  <w:szCs w:val="16"/>
                </w:rPr>
                <w:t> </w:t>
              </w:r>
            </w:ins>
            <w:ins w:id="885" w:author="Ericsson" w:date="2021-05-05T10:46:00Z">
              <w:r w:rsidRPr="00FD4D71">
                <w:rPr>
                  <w:spacing w:val="-6"/>
                  <w:sz w:val="16"/>
                  <w:szCs w:val="16"/>
                </w:rPr>
                <w:t>857</w:t>
              </w:r>
            </w:ins>
            <w:ins w:id="886" w:author="Fernandez Jimenez, Virginia" w:date="2021-12-02T10:29:00Z">
              <w:r w:rsidRPr="00FD4D71">
                <w:rPr>
                  <w:spacing w:val="-6"/>
                  <w:sz w:val="16"/>
                  <w:szCs w:val="16"/>
                </w:rPr>
                <w:t> </w:t>
              </w:r>
            </w:ins>
            <w:ins w:id="887" w:author="Ericsson" w:date="2021-05-05T10:46:00Z">
              <w:r w:rsidRPr="00FD4D71">
                <w:rPr>
                  <w:spacing w:val="-6"/>
                  <w:sz w:val="16"/>
                  <w:szCs w:val="16"/>
                </w:rPr>
                <w:t>Mbit/s for 80</w:t>
              </w:r>
            </w:ins>
            <w:ins w:id="888" w:author="Fernandez Jimenez, Virginia" w:date="2021-12-02T10:27:00Z">
              <w:r w:rsidRPr="00FD4D71">
                <w:rPr>
                  <w:spacing w:val="-6"/>
                  <w:sz w:val="16"/>
                  <w:szCs w:val="16"/>
                </w:rPr>
                <w:t> </w:t>
              </w:r>
            </w:ins>
            <w:ins w:id="889" w:author="Ericsson" w:date="2021-05-05T10:46:00Z">
              <w:r w:rsidRPr="00FD4D71">
                <w:rPr>
                  <w:spacing w:val="-6"/>
                  <w:sz w:val="16"/>
                  <w:szCs w:val="16"/>
                </w:rPr>
                <w:t>MHz channel</w:t>
              </w:r>
            </w:ins>
          </w:p>
        </w:tc>
      </w:tr>
    </w:tbl>
    <w:p w14:paraId="0B3661CC" w14:textId="77777777" w:rsidR="00C002A1" w:rsidRPr="00FD4D71" w:rsidRDefault="00C002A1" w:rsidP="00C002A1">
      <w:pPr>
        <w:pStyle w:val="Tablefin"/>
      </w:pPr>
    </w:p>
    <w:p w14:paraId="40527420" w14:textId="77777777" w:rsidR="00C002A1" w:rsidRPr="00FD4D71" w:rsidRDefault="00C002A1" w:rsidP="00C002A1">
      <w:del w:id="890" w:author="Ericsson" w:date="2021-05-05T10:47:00Z">
        <w:r w:rsidRPr="00FD4D71" w:rsidDel="00D8174C">
          <w:br w:type="page"/>
        </w:r>
      </w:del>
    </w:p>
    <w:p w14:paraId="363DBF20" w14:textId="77777777" w:rsidR="00C002A1" w:rsidRPr="00FD4D71" w:rsidRDefault="00C002A1" w:rsidP="00C002A1">
      <w:pPr>
        <w:pStyle w:val="TableNo"/>
        <w:spacing w:before="0"/>
      </w:pPr>
      <w:r w:rsidRPr="00FD4D71">
        <w:lastRenderedPageBreak/>
        <w:t xml:space="preserve">TABLE </w:t>
      </w:r>
      <w:ins w:id="891" w:author="5A2-2 BWA Editor" w:date="2022-11-21T05:31:00Z">
        <w:r w:rsidRPr="00FD4D71">
          <w:t>1</w:t>
        </w:r>
      </w:ins>
      <w:del w:id="892" w:author="5A2-2 BWA Editor" w:date="2022-11-21T05:31:00Z">
        <w:r w:rsidRPr="00FD4D71" w:rsidDel="006E5E95">
          <w:delText>2</w:delText>
        </w:r>
      </w:del>
      <w:ins w:id="893" w:author="Author">
        <w:r w:rsidRPr="00FD4D71">
          <w:t>-1</w:t>
        </w:r>
      </w:ins>
      <w:r w:rsidRPr="00FD4D71">
        <w:t xml:space="preserve"> (</w:t>
      </w:r>
      <w:r w:rsidRPr="00FD4D71">
        <w:rPr>
          <w:i/>
          <w:iCs/>
          <w:caps w:val="0"/>
        </w:rPr>
        <w:t>continued</w:t>
      </w:r>
      <w:r w:rsidRPr="00FD4D71">
        <w:t>)</w:t>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43"/>
        <w:gridCol w:w="44"/>
        <w:gridCol w:w="1265"/>
        <w:gridCol w:w="1275"/>
        <w:gridCol w:w="1407"/>
        <w:gridCol w:w="1281"/>
        <w:gridCol w:w="116"/>
        <w:gridCol w:w="1155"/>
        <w:gridCol w:w="1423"/>
        <w:gridCol w:w="148"/>
        <w:gridCol w:w="1130"/>
        <w:gridCol w:w="1278"/>
        <w:gridCol w:w="1271"/>
      </w:tblGrid>
      <w:tr w:rsidR="00C002A1" w:rsidRPr="00FD4D71" w14:paraId="58DDE3DD" w14:textId="77777777" w:rsidTr="00162B6E">
        <w:trPr>
          <w:trHeight w:val="20"/>
          <w:tblHeader/>
          <w:jc w:val="center"/>
        </w:trPr>
        <w:tc>
          <w:tcPr>
            <w:tcW w:w="449" w:type="pct"/>
            <w:tcMar>
              <w:left w:w="115" w:type="dxa"/>
            </w:tcMar>
          </w:tcPr>
          <w:p w14:paraId="79D9FDBF" w14:textId="77777777" w:rsidR="00C002A1" w:rsidRPr="00FD4D71" w:rsidRDefault="00C002A1" w:rsidP="00162B6E">
            <w:pPr>
              <w:pStyle w:val="Tablehead"/>
              <w:spacing w:before="40" w:after="40"/>
              <w:ind w:left="-57" w:right="-57"/>
              <w:rPr>
                <w:rFonts w:ascii="Times New Roman" w:hAnsi="Times New Roman" w:cs="Times New Roman"/>
                <w:b w:val="0"/>
                <w:bCs/>
                <w:spacing w:val="-6"/>
                <w:sz w:val="18"/>
                <w:szCs w:val="18"/>
              </w:rPr>
            </w:pPr>
            <w:r w:rsidRPr="00FD4D71">
              <w:rPr>
                <w:spacing w:val="-6"/>
                <w:sz w:val="18"/>
                <w:szCs w:val="18"/>
              </w:rPr>
              <w:t>Characteristics</w:t>
            </w:r>
          </w:p>
        </w:tc>
        <w:tc>
          <w:tcPr>
            <w:tcW w:w="409" w:type="pct"/>
            <w:tcMar>
              <w:left w:w="115" w:type="dxa"/>
            </w:tcMar>
          </w:tcPr>
          <w:p w14:paraId="3AE88166" w14:textId="77777777" w:rsidR="00C002A1" w:rsidRPr="00FD4D71" w:rsidRDefault="00C002A1" w:rsidP="00162B6E">
            <w:pPr>
              <w:pStyle w:val="Tablehead"/>
              <w:spacing w:before="40" w:after="40"/>
              <w:ind w:left="-57" w:right="-57"/>
              <w:rPr>
                <w:spacing w:val="-6"/>
                <w:sz w:val="18"/>
                <w:szCs w:val="18"/>
              </w:rPr>
            </w:pPr>
            <w:r w:rsidRPr="00FD4D71">
              <w:rPr>
                <w:spacing w:val="-6"/>
                <w:sz w:val="18"/>
                <w:szCs w:val="18"/>
              </w:rPr>
              <w:t>IEEE Std 802.11-20</w:t>
            </w:r>
            <w:ins w:id="894" w:author="Stanley, Dorothy" w:date="2021-05-04T12:04:00Z">
              <w:r w:rsidRPr="00FD4D71">
                <w:rPr>
                  <w:spacing w:val="-6"/>
                  <w:sz w:val="18"/>
                  <w:szCs w:val="18"/>
                </w:rPr>
                <w:t>20</w:t>
              </w:r>
            </w:ins>
            <w:del w:id="895" w:author="Stanley, Dorothy" w:date="2021-05-04T12:04:00Z">
              <w:r w:rsidRPr="00FD4D71" w:rsidDel="00E53713">
                <w:rPr>
                  <w:spacing w:val="-6"/>
                  <w:sz w:val="18"/>
                  <w:szCs w:val="18"/>
                </w:rPr>
                <w:delText>1</w:delText>
              </w:r>
            </w:del>
            <w:del w:id="896" w:author="Author">
              <w:r w:rsidRPr="00FD4D71" w:rsidDel="00430D82">
                <w:rPr>
                  <w:spacing w:val="-6"/>
                  <w:sz w:val="18"/>
                  <w:szCs w:val="18"/>
                </w:rPr>
                <w:delText>2</w:delText>
              </w:r>
            </w:del>
            <w:r w:rsidRPr="00FD4D71">
              <w:rPr>
                <w:spacing w:val="-6"/>
                <w:sz w:val="18"/>
                <w:szCs w:val="18"/>
              </w:rPr>
              <w:br/>
              <w:t>(Clause 1</w:t>
            </w:r>
            <w:ins w:id="897" w:author="Author">
              <w:r w:rsidRPr="00FD4D71">
                <w:rPr>
                  <w:spacing w:val="-6"/>
                  <w:sz w:val="18"/>
                  <w:szCs w:val="18"/>
                </w:rPr>
                <w:t>6</w:t>
              </w:r>
            </w:ins>
            <w:del w:id="898" w:author="Author">
              <w:r w:rsidRPr="00FD4D71" w:rsidDel="00670AC9">
                <w:rPr>
                  <w:spacing w:val="-6"/>
                  <w:sz w:val="18"/>
                  <w:szCs w:val="18"/>
                </w:rPr>
                <w:delText>7</w:delText>
              </w:r>
            </w:del>
            <w:r w:rsidRPr="00FD4D71">
              <w:rPr>
                <w:spacing w:val="-6"/>
                <w:sz w:val="18"/>
                <w:szCs w:val="18"/>
              </w:rPr>
              <w:t>, commonly known</w:t>
            </w:r>
            <w:r w:rsidRPr="00FD4D71">
              <w:rPr>
                <w:spacing w:val="-6"/>
                <w:sz w:val="18"/>
                <w:szCs w:val="18"/>
              </w:rPr>
              <w:br/>
              <w:t>as 802.11b)</w:t>
            </w:r>
          </w:p>
        </w:tc>
        <w:tc>
          <w:tcPr>
            <w:tcW w:w="395" w:type="pct"/>
            <w:tcMar>
              <w:left w:w="115" w:type="dxa"/>
            </w:tcMar>
          </w:tcPr>
          <w:p w14:paraId="04B8E705" w14:textId="77777777" w:rsidR="00C002A1" w:rsidRPr="00FD4D71" w:rsidRDefault="00C002A1" w:rsidP="00162B6E">
            <w:pPr>
              <w:pStyle w:val="Tablehead"/>
              <w:spacing w:before="40" w:after="40"/>
              <w:ind w:left="-57" w:right="-57"/>
              <w:rPr>
                <w:spacing w:val="-6"/>
                <w:sz w:val="18"/>
                <w:szCs w:val="18"/>
              </w:rPr>
            </w:pPr>
            <w:r w:rsidRPr="00FD4D71">
              <w:rPr>
                <w:spacing w:val="-6"/>
                <w:sz w:val="18"/>
                <w:szCs w:val="18"/>
              </w:rPr>
              <w:t>IEEE Std 802.11-</w:t>
            </w:r>
            <w:ins w:id="899" w:author="Stanley, Dorothy" w:date="2021-05-04T12:05:00Z">
              <w:r w:rsidRPr="00FD4D71">
                <w:rPr>
                  <w:spacing w:val="-6"/>
                  <w:sz w:val="18"/>
                  <w:szCs w:val="18"/>
                </w:rPr>
                <w:t>2020</w:t>
              </w:r>
            </w:ins>
            <w:del w:id="900" w:author="Author">
              <w:r w:rsidRPr="00FD4D71" w:rsidDel="00430D82">
                <w:rPr>
                  <w:spacing w:val="-6"/>
                  <w:sz w:val="18"/>
                  <w:szCs w:val="18"/>
                </w:rPr>
                <w:delText>2012</w:delText>
              </w:r>
            </w:del>
            <w:r w:rsidRPr="00FD4D71">
              <w:rPr>
                <w:spacing w:val="-6"/>
                <w:sz w:val="18"/>
                <w:szCs w:val="18"/>
              </w:rPr>
              <w:br/>
              <w:t>(Clause 1</w:t>
            </w:r>
            <w:ins w:id="901" w:author="Author">
              <w:r w:rsidRPr="00FD4D71">
                <w:rPr>
                  <w:spacing w:val="-6"/>
                  <w:sz w:val="18"/>
                  <w:szCs w:val="18"/>
                </w:rPr>
                <w:t>7</w:t>
              </w:r>
            </w:ins>
            <w:del w:id="902" w:author="Author">
              <w:r w:rsidRPr="00FD4D71" w:rsidDel="00670AC9">
                <w:rPr>
                  <w:spacing w:val="-6"/>
                  <w:sz w:val="18"/>
                  <w:szCs w:val="18"/>
                </w:rPr>
                <w:delText>8</w:delText>
              </w:r>
            </w:del>
            <w:r w:rsidRPr="00FD4D71">
              <w:rPr>
                <w:spacing w:val="-6"/>
                <w:sz w:val="18"/>
                <w:szCs w:val="18"/>
              </w:rPr>
              <w:t>, commonly known</w:t>
            </w:r>
            <w:r w:rsidRPr="00FD4D71">
              <w:rPr>
                <w:spacing w:val="-6"/>
                <w:sz w:val="18"/>
                <w:szCs w:val="18"/>
              </w:rPr>
              <w:br/>
              <w:t>as 802.11a</w:t>
            </w:r>
            <w:r w:rsidRPr="00FD4D71">
              <w:rPr>
                <w:spacing w:val="-6"/>
                <w:sz w:val="18"/>
                <w:szCs w:val="18"/>
                <w:vertAlign w:val="superscript"/>
              </w:rPr>
              <w:t>(1)</w:t>
            </w:r>
            <w:r w:rsidRPr="00FD4D71">
              <w:rPr>
                <w:spacing w:val="-6"/>
                <w:sz w:val="18"/>
                <w:szCs w:val="18"/>
              </w:rPr>
              <w:t>)</w:t>
            </w:r>
          </w:p>
        </w:tc>
        <w:tc>
          <w:tcPr>
            <w:tcW w:w="416" w:type="pct"/>
            <w:gridSpan w:val="2"/>
            <w:tcMar>
              <w:left w:w="115" w:type="dxa"/>
            </w:tcMar>
          </w:tcPr>
          <w:p w14:paraId="448370CD" w14:textId="77777777" w:rsidR="00C002A1" w:rsidRPr="00FD4D71" w:rsidRDefault="00C002A1" w:rsidP="00162B6E">
            <w:pPr>
              <w:pStyle w:val="Tablehead"/>
              <w:spacing w:before="40" w:after="40"/>
              <w:ind w:left="-57" w:right="-57"/>
              <w:rPr>
                <w:spacing w:val="-6"/>
                <w:sz w:val="18"/>
                <w:szCs w:val="18"/>
              </w:rPr>
            </w:pPr>
            <w:r w:rsidRPr="00FD4D71">
              <w:rPr>
                <w:spacing w:val="-6"/>
                <w:sz w:val="18"/>
                <w:szCs w:val="18"/>
              </w:rPr>
              <w:t>IEEE Std 802.11-</w:t>
            </w:r>
            <w:ins w:id="903" w:author="Stanley, Dorothy" w:date="2021-05-04T12:05:00Z">
              <w:r w:rsidRPr="00FD4D71">
                <w:rPr>
                  <w:spacing w:val="-6"/>
                  <w:sz w:val="18"/>
                  <w:szCs w:val="18"/>
                </w:rPr>
                <w:t>2020</w:t>
              </w:r>
            </w:ins>
            <w:del w:id="904" w:author="Author">
              <w:r w:rsidRPr="00FD4D71" w:rsidDel="00430D82">
                <w:rPr>
                  <w:spacing w:val="-6"/>
                  <w:sz w:val="18"/>
                  <w:szCs w:val="18"/>
                </w:rPr>
                <w:delText>2012</w:delText>
              </w:r>
            </w:del>
            <w:r w:rsidRPr="00FD4D71">
              <w:rPr>
                <w:spacing w:val="-6"/>
                <w:sz w:val="18"/>
                <w:szCs w:val="18"/>
              </w:rPr>
              <w:br/>
              <w:t>(Clause 1</w:t>
            </w:r>
            <w:ins w:id="905" w:author="Author">
              <w:r w:rsidRPr="00FD4D71">
                <w:rPr>
                  <w:spacing w:val="-6"/>
                  <w:sz w:val="18"/>
                  <w:szCs w:val="18"/>
                </w:rPr>
                <w:t>8</w:t>
              </w:r>
            </w:ins>
            <w:del w:id="906" w:author="Author">
              <w:r w:rsidRPr="00FD4D71" w:rsidDel="00670AC9">
                <w:rPr>
                  <w:spacing w:val="-6"/>
                  <w:sz w:val="18"/>
                  <w:szCs w:val="18"/>
                </w:rPr>
                <w:delText>9</w:delText>
              </w:r>
            </w:del>
            <w:r w:rsidRPr="00FD4D71">
              <w:rPr>
                <w:spacing w:val="-6"/>
                <w:sz w:val="18"/>
                <w:szCs w:val="18"/>
              </w:rPr>
              <w:t>, commonly known as 802.11g</w:t>
            </w:r>
            <w:r w:rsidRPr="00FD4D71">
              <w:rPr>
                <w:spacing w:val="-6"/>
                <w:sz w:val="18"/>
                <w:szCs w:val="18"/>
                <w:vertAlign w:val="superscript"/>
              </w:rPr>
              <w:t>(1)</w:t>
            </w:r>
            <w:r w:rsidRPr="00FD4D71">
              <w:rPr>
                <w:spacing w:val="-6"/>
                <w:sz w:val="18"/>
                <w:szCs w:val="18"/>
              </w:rPr>
              <w:t>)</w:t>
            </w:r>
          </w:p>
        </w:tc>
        <w:tc>
          <w:tcPr>
            <w:tcW w:w="405" w:type="pct"/>
          </w:tcPr>
          <w:p w14:paraId="018B34FB" w14:textId="77777777" w:rsidR="00C002A1" w:rsidRPr="00FD4D71" w:rsidRDefault="00C002A1" w:rsidP="00162B6E">
            <w:pPr>
              <w:pStyle w:val="Tablehead"/>
              <w:spacing w:before="40" w:after="40"/>
              <w:ind w:left="-57" w:right="-57"/>
              <w:rPr>
                <w:spacing w:val="-6"/>
                <w:sz w:val="18"/>
                <w:szCs w:val="18"/>
              </w:rPr>
            </w:pPr>
            <w:r w:rsidRPr="00FD4D71">
              <w:rPr>
                <w:spacing w:val="-6"/>
                <w:sz w:val="18"/>
                <w:szCs w:val="18"/>
              </w:rPr>
              <w:t>IEEE Std 802.11-</w:t>
            </w:r>
            <w:ins w:id="907" w:author="Stanley, Dorothy" w:date="2021-05-04T12:05:00Z">
              <w:r w:rsidRPr="00FD4D71">
                <w:rPr>
                  <w:spacing w:val="-6"/>
                  <w:sz w:val="18"/>
                  <w:szCs w:val="18"/>
                </w:rPr>
                <w:t>2020</w:t>
              </w:r>
            </w:ins>
            <w:del w:id="908" w:author="Author">
              <w:r w:rsidRPr="00FD4D71" w:rsidDel="00430D82">
                <w:rPr>
                  <w:spacing w:val="-6"/>
                  <w:sz w:val="18"/>
                  <w:szCs w:val="18"/>
                </w:rPr>
                <w:delText>2012</w:delText>
              </w:r>
            </w:del>
            <w:r w:rsidRPr="00FD4D71">
              <w:rPr>
                <w:spacing w:val="-6"/>
                <w:sz w:val="18"/>
                <w:szCs w:val="18"/>
              </w:rPr>
              <w:br/>
              <w:t>(Clause 1</w:t>
            </w:r>
            <w:ins w:id="909" w:author="Author">
              <w:r w:rsidRPr="00FD4D71">
                <w:rPr>
                  <w:spacing w:val="-6"/>
                  <w:sz w:val="18"/>
                  <w:szCs w:val="18"/>
                </w:rPr>
                <w:t>7</w:t>
              </w:r>
            </w:ins>
            <w:del w:id="910" w:author="Author">
              <w:r w:rsidRPr="00FD4D71" w:rsidDel="00670AC9">
                <w:rPr>
                  <w:spacing w:val="-6"/>
                  <w:sz w:val="18"/>
                  <w:szCs w:val="18"/>
                </w:rPr>
                <w:delText>8</w:delText>
              </w:r>
            </w:del>
            <w:r w:rsidRPr="00FD4D71">
              <w:rPr>
                <w:spacing w:val="-6"/>
                <w:sz w:val="18"/>
                <w:szCs w:val="18"/>
              </w:rPr>
              <w:t xml:space="preserve">, </w:t>
            </w:r>
            <w:r w:rsidRPr="00FD4D71">
              <w:rPr>
                <w:spacing w:val="-6"/>
                <w:sz w:val="18"/>
                <w:szCs w:val="18"/>
              </w:rPr>
              <w:br/>
              <w:t>Annex D and Annex E, commonly known as 802.11j)</w:t>
            </w:r>
          </w:p>
        </w:tc>
        <w:tc>
          <w:tcPr>
            <w:tcW w:w="447" w:type="pct"/>
          </w:tcPr>
          <w:p w14:paraId="547C1FC1" w14:textId="77777777" w:rsidR="00C002A1" w:rsidRPr="00FD4D71" w:rsidRDefault="00C002A1" w:rsidP="00162B6E">
            <w:pPr>
              <w:pStyle w:val="Tablehead"/>
              <w:spacing w:before="40" w:after="40"/>
              <w:ind w:left="-57" w:right="-57"/>
              <w:rPr>
                <w:spacing w:val="-6"/>
                <w:sz w:val="18"/>
                <w:szCs w:val="18"/>
              </w:rPr>
            </w:pPr>
            <w:r w:rsidRPr="00FD4D71">
              <w:rPr>
                <w:spacing w:val="-6"/>
                <w:sz w:val="18"/>
                <w:szCs w:val="18"/>
              </w:rPr>
              <w:t xml:space="preserve">IEEE </w:t>
            </w:r>
            <w:r w:rsidRPr="00FD4D71">
              <w:rPr>
                <w:spacing w:val="-6"/>
                <w:sz w:val="18"/>
                <w:szCs w:val="18"/>
                <w:lang w:eastAsia="zh-CN"/>
              </w:rPr>
              <w:t xml:space="preserve">Std </w:t>
            </w:r>
            <w:r w:rsidRPr="00FD4D71">
              <w:rPr>
                <w:spacing w:val="-6"/>
                <w:sz w:val="18"/>
                <w:szCs w:val="18"/>
              </w:rPr>
              <w:t>802.11-</w:t>
            </w:r>
            <w:ins w:id="911" w:author="Stanley, Dorothy" w:date="2021-05-04T12:05:00Z">
              <w:r w:rsidRPr="00FD4D71">
                <w:rPr>
                  <w:spacing w:val="-6"/>
                  <w:sz w:val="18"/>
                  <w:szCs w:val="18"/>
                </w:rPr>
                <w:t>2020</w:t>
              </w:r>
            </w:ins>
            <w:del w:id="912" w:author="Author">
              <w:r w:rsidRPr="00FD4D71" w:rsidDel="00430D82">
                <w:rPr>
                  <w:spacing w:val="-6"/>
                  <w:sz w:val="18"/>
                  <w:szCs w:val="18"/>
                </w:rPr>
                <w:delText>2012</w:delText>
              </w:r>
            </w:del>
            <w:r w:rsidRPr="00FD4D71">
              <w:rPr>
                <w:spacing w:val="-6"/>
                <w:sz w:val="18"/>
                <w:szCs w:val="18"/>
                <w:lang w:eastAsia="zh-CN"/>
              </w:rPr>
              <w:br/>
            </w:r>
            <w:r w:rsidRPr="00FD4D71">
              <w:rPr>
                <w:bCs/>
                <w:spacing w:val="-6"/>
                <w:sz w:val="18"/>
                <w:szCs w:val="18"/>
              </w:rPr>
              <w:t xml:space="preserve">(Clause </w:t>
            </w:r>
            <w:ins w:id="913" w:author="Author">
              <w:r w:rsidRPr="00FD4D71">
                <w:rPr>
                  <w:bCs/>
                  <w:spacing w:val="-6"/>
                  <w:sz w:val="18"/>
                  <w:szCs w:val="18"/>
                </w:rPr>
                <w:t>19</w:t>
              </w:r>
            </w:ins>
            <w:del w:id="914" w:author="Author">
              <w:r w:rsidRPr="00FD4D71" w:rsidDel="00670AC9">
                <w:rPr>
                  <w:bCs/>
                  <w:spacing w:val="-6"/>
                  <w:sz w:val="18"/>
                  <w:szCs w:val="18"/>
                </w:rPr>
                <w:delText>20</w:delText>
              </w:r>
            </w:del>
            <w:r w:rsidRPr="00FD4D71">
              <w:rPr>
                <w:bCs/>
                <w:spacing w:val="-6"/>
                <w:sz w:val="18"/>
                <w:szCs w:val="18"/>
              </w:rPr>
              <w:t>, commonly known as 802.11n)</w:t>
            </w:r>
          </w:p>
        </w:tc>
        <w:tc>
          <w:tcPr>
            <w:tcW w:w="407" w:type="pct"/>
          </w:tcPr>
          <w:p w14:paraId="38DB0D26" w14:textId="77777777" w:rsidR="00C002A1" w:rsidRPr="00FD4D71" w:rsidRDefault="00C002A1" w:rsidP="00162B6E">
            <w:pPr>
              <w:pStyle w:val="Tablehead"/>
              <w:spacing w:before="40" w:after="40"/>
              <w:ind w:left="-57" w:right="-57"/>
              <w:rPr>
                <w:spacing w:val="-6"/>
                <w:sz w:val="18"/>
                <w:szCs w:val="18"/>
              </w:rPr>
            </w:pPr>
            <w:r w:rsidRPr="00FD4D71">
              <w:rPr>
                <w:spacing w:val="-6"/>
                <w:sz w:val="18"/>
                <w:szCs w:val="18"/>
              </w:rPr>
              <w:t>IEEE Std 802.11</w:t>
            </w:r>
            <w:ins w:id="915" w:author="Stanley, Dorothy" w:date="2021-05-04T12:05:00Z">
              <w:r w:rsidRPr="00FD4D71">
                <w:rPr>
                  <w:spacing w:val="-6"/>
                  <w:sz w:val="18"/>
                  <w:szCs w:val="18"/>
                </w:rPr>
                <w:t>-2020</w:t>
              </w:r>
            </w:ins>
            <w:del w:id="916" w:author="Author">
              <w:r w:rsidRPr="00FD4D71" w:rsidDel="00430D82">
                <w:rPr>
                  <w:spacing w:val="-6"/>
                  <w:sz w:val="18"/>
                  <w:szCs w:val="18"/>
                </w:rPr>
                <w:delText>ad</w:delText>
              </w:r>
            </w:del>
            <w:r w:rsidRPr="00FD4D71">
              <w:rPr>
                <w:spacing w:val="-6"/>
                <w:sz w:val="18"/>
                <w:szCs w:val="18"/>
              </w:rPr>
              <w:t>-</w:t>
            </w:r>
            <w:del w:id="917" w:author="Author">
              <w:r w:rsidRPr="00FD4D71" w:rsidDel="00430D82">
                <w:rPr>
                  <w:spacing w:val="-6"/>
                  <w:sz w:val="18"/>
                  <w:szCs w:val="18"/>
                </w:rPr>
                <w:delText>2012</w:delText>
              </w:r>
            </w:del>
            <w:ins w:id="918" w:author="Author">
              <w:r w:rsidRPr="00FD4D71">
                <w:rPr>
                  <w:spacing w:val="-6"/>
                  <w:sz w:val="18"/>
                  <w:szCs w:val="18"/>
                </w:rPr>
                <w:t xml:space="preserve"> (Clause 20, commonly known</w:t>
              </w:r>
              <w:r w:rsidRPr="00FD4D71">
                <w:rPr>
                  <w:spacing w:val="-6"/>
                  <w:sz w:val="18"/>
                  <w:szCs w:val="18"/>
                </w:rPr>
                <w:br/>
                <w:t>as 802.11ad)</w:t>
              </w:r>
            </w:ins>
          </w:p>
        </w:tc>
        <w:tc>
          <w:tcPr>
            <w:tcW w:w="404" w:type="pct"/>
            <w:gridSpan w:val="2"/>
          </w:tcPr>
          <w:p w14:paraId="46944E89" w14:textId="77777777" w:rsidR="00C002A1" w:rsidRPr="00FD4D71" w:rsidRDefault="00C002A1" w:rsidP="00162B6E">
            <w:pPr>
              <w:pStyle w:val="Tablehead"/>
              <w:spacing w:before="40" w:after="40"/>
              <w:ind w:left="-57" w:right="-57"/>
              <w:rPr>
                <w:spacing w:val="-6"/>
                <w:sz w:val="18"/>
                <w:szCs w:val="18"/>
              </w:rPr>
            </w:pPr>
            <w:ins w:id="919" w:author="Author">
              <w:r w:rsidRPr="00FD4D71">
                <w:rPr>
                  <w:spacing w:val="-6"/>
                  <w:sz w:val="18"/>
                  <w:szCs w:val="18"/>
                </w:rPr>
                <w:t>IEEE Std 802.11-</w:t>
              </w:r>
            </w:ins>
            <w:ins w:id="920" w:author="Stanley, Dorothy" w:date="2021-05-04T12:08:00Z">
              <w:r w:rsidRPr="00FD4D71">
                <w:rPr>
                  <w:spacing w:val="-6"/>
                  <w:sz w:val="18"/>
                  <w:szCs w:val="18"/>
                </w:rPr>
                <w:t>2020</w:t>
              </w:r>
            </w:ins>
            <w:ins w:id="921" w:author="Author">
              <w:r w:rsidRPr="00FD4D71">
                <w:rPr>
                  <w:spacing w:val="-6"/>
                  <w:sz w:val="18"/>
                  <w:szCs w:val="18"/>
                </w:rPr>
                <w:br/>
                <w:t>(Clause 21, commonly known</w:t>
              </w:r>
              <w:r w:rsidRPr="00FD4D71">
                <w:rPr>
                  <w:spacing w:val="-6"/>
                  <w:sz w:val="18"/>
                  <w:szCs w:val="18"/>
                </w:rPr>
                <w:br/>
                <w:t>as 802.11ac)</w:t>
              </w:r>
            </w:ins>
            <w:del w:id="922" w:author="Author">
              <w:r w:rsidRPr="00FD4D71" w:rsidDel="001A5389">
                <w:rPr>
                  <w:spacing w:val="-6"/>
                  <w:sz w:val="18"/>
                  <w:szCs w:val="18"/>
                </w:rPr>
                <w:delText>ETSI</w:delText>
              </w:r>
              <w:r w:rsidRPr="00FD4D71" w:rsidDel="001A5389">
                <w:rPr>
                  <w:spacing w:val="-6"/>
                  <w:sz w:val="18"/>
                  <w:szCs w:val="18"/>
                </w:rPr>
                <w:br/>
                <w:delText>EN 300 328</w:delText>
              </w:r>
            </w:del>
          </w:p>
        </w:tc>
        <w:tc>
          <w:tcPr>
            <w:tcW w:w="452" w:type="pct"/>
            <w:tcMar>
              <w:left w:w="115" w:type="dxa"/>
            </w:tcMar>
          </w:tcPr>
          <w:p w14:paraId="4295AE8B" w14:textId="77777777" w:rsidR="00C002A1" w:rsidRPr="00FD4D71" w:rsidRDefault="00C002A1" w:rsidP="00162B6E">
            <w:pPr>
              <w:pStyle w:val="Tablehead"/>
              <w:spacing w:before="40" w:after="40"/>
              <w:ind w:left="-57" w:right="-57"/>
              <w:rPr>
                <w:ins w:id="923" w:author="Stanley, Dorothy" w:date="2021-05-04T12:09:00Z"/>
                <w:spacing w:val="-6"/>
                <w:sz w:val="18"/>
                <w:szCs w:val="18"/>
              </w:rPr>
            </w:pPr>
            <w:ins w:id="924" w:author="Author">
              <w:r w:rsidRPr="00FD4D71">
                <w:rPr>
                  <w:spacing w:val="-6"/>
                  <w:sz w:val="18"/>
                  <w:szCs w:val="18"/>
                </w:rPr>
                <w:t>IEEE Std 802.11</w:t>
              </w:r>
            </w:ins>
            <w:ins w:id="925" w:author="Stanley, Dorothy" w:date="2021-05-04T12:08:00Z">
              <w:r w:rsidRPr="00FD4D71">
                <w:rPr>
                  <w:spacing w:val="-6"/>
                  <w:sz w:val="18"/>
                  <w:szCs w:val="18"/>
                </w:rPr>
                <w:t>-2020</w:t>
              </w:r>
            </w:ins>
          </w:p>
          <w:p w14:paraId="0355DCFF" w14:textId="77777777" w:rsidR="00C002A1" w:rsidRPr="00FD4D71" w:rsidRDefault="00C002A1" w:rsidP="00162B6E">
            <w:pPr>
              <w:pStyle w:val="Tablehead"/>
              <w:spacing w:before="40" w:after="40"/>
              <w:ind w:left="-57" w:right="-57"/>
              <w:rPr>
                <w:spacing w:val="-6"/>
                <w:sz w:val="18"/>
                <w:szCs w:val="18"/>
              </w:rPr>
            </w:pPr>
            <w:ins w:id="926" w:author="Stanley, Dorothy" w:date="2021-05-04T12:09:00Z">
              <w:r w:rsidRPr="00FD4D71">
                <w:rPr>
                  <w:spacing w:val="-6"/>
                  <w:sz w:val="18"/>
                  <w:szCs w:val="18"/>
                </w:rPr>
                <w:t>(Clause 23, commonly known</w:t>
              </w:r>
              <w:r w:rsidRPr="00FD4D71">
                <w:rPr>
                  <w:spacing w:val="-6"/>
                  <w:sz w:val="18"/>
                  <w:szCs w:val="18"/>
                </w:rPr>
                <w:br/>
                <w:t>as 802.11ah)</w:t>
              </w:r>
            </w:ins>
            <w:ins w:id="927" w:author="Author">
              <w:del w:id="928" w:author="Stanley, Dorothy" w:date="2021-05-04T12:08:00Z">
                <w:r w:rsidRPr="00FD4D71" w:rsidDel="00E53713">
                  <w:rPr>
                    <w:spacing w:val="-6"/>
                    <w:sz w:val="18"/>
                    <w:szCs w:val="18"/>
                  </w:rPr>
                  <w:br/>
                </w:r>
              </w:del>
            </w:ins>
            <w:del w:id="929" w:author="Author">
              <w:r w:rsidRPr="00FD4D71" w:rsidDel="001A5389">
                <w:rPr>
                  <w:spacing w:val="-6"/>
                  <w:sz w:val="18"/>
                  <w:szCs w:val="18"/>
                </w:rPr>
                <w:delText xml:space="preserve">ETSI </w:delText>
              </w:r>
              <w:r w:rsidRPr="00FD4D71" w:rsidDel="001A5389">
                <w:rPr>
                  <w:spacing w:val="-6"/>
                  <w:sz w:val="18"/>
                  <w:szCs w:val="18"/>
                </w:rPr>
                <w:br/>
                <w:delText>EN 301 893</w:delText>
              </w:r>
            </w:del>
          </w:p>
        </w:tc>
        <w:tc>
          <w:tcPr>
            <w:tcW w:w="406" w:type="pct"/>
            <w:gridSpan w:val="2"/>
            <w:tcMar>
              <w:left w:w="115" w:type="dxa"/>
            </w:tcMar>
          </w:tcPr>
          <w:p w14:paraId="100BD597" w14:textId="77777777" w:rsidR="00C002A1" w:rsidRPr="00FD4D71" w:rsidRDefault="00C002A1" w:rsidP="00162B6E">
            <w:pPr>
              <w:pStyle w:val="Tablehead"/>
              <w:spacing w:before="40" w:after="40"/>
              <w:ind w:left="-57" w:right="-57"/>
              <w:rPr>
                <w:spacing w:val="-6"/>
                <w:sz w:val="18"/>
                <w:szCs w:val="18"/>
                <w:lang w:eastAsia="ja-JP"/>
              </w:rPr>
            </w:pPr>
            <w:ins w:id="930" w:author="Stanley, Dorothy" w:date="2021-05-04T12:12:00Z">
              <w:r w:rsidRPr="00FD4D71">
                <w:rPr>
                  <w:b w:val="0"/>
                  <w:sz w:val="18"/>
                  <w:szCs w:val="18"/>
                </w:rPr>
                <w:t>IEEE Std 802.11ax-2021</w:t>
              </w:r>
            </w:ins>
            <w:ins w:id="931" w:author="Author">
              <w:r w:rsidRPr="00FD4D71">
                <w:rPr>
                  <w:spacing w:val="-6"/>
                  <w:sz w:val="18"/>
                  <w:szCs w:val="18"/>
                </w:rPr>
                <w:t xml:space="preserve"> </w:t>
              </w:r>
            </w:ins>
            <w:ins w:id="932" w:author="Stanley, Dorothy" w:date="2021-05-04T12:12:00Z">
              <w:r w:rsidRPr="00FD4D71">
                <w:rPr>
                  <w:spacing w:val="-6"/>
                  <w:sz w:val="18"/>
                  <w:szCs w:val="18"/>
                </w:rPr>
                <w:t xml:space="preserve">  </w:t>
              </w:r>
            </w:ins>
            <w:del w:id="933" w:author="Author">
              <w:r w:rsidRPr="00FD4D71" w:rsidDel="001A5389">
                <w:rPr>
                  <w:spacing w:val="-6"/>
                  <w:sz w:val="18"/>
                  <w:szCs w:val="18"/>
                  <w:lang w:eastAsia="ja-JP"/>
                </w:rPr>
                <w:delText>ARIB</w:delText>
              </w:r>
              <w:r w:rsidRPr="00FD4D71" w:rsidDel="001A5389">
                <w:rPr>
                  <w:spacing w:val="-6"/>
                  <w:sz w:val="18"/>
                  <w:szCs w:val="18"/>
                  <w:lang w:eastAsia="ja-JP"/>
                </w:rPr>
                <w:br/>
                <w:delText>HiSWANa,</w:delText>
              </w:r>
              <w:r w:rsidRPr="00FD4D71" w:rsidDel="001A5389">
                <w:rPr>
                  <w:spacing w:val="-6"/>
                  <w:sz w:val="18"/>
                  <w:szCs w:val="18"/>
                  <w:lang w:eastAsia="ja-JP"/>
                </w:rPr>
                <w:br/>
              </w:r>
              <w:r w:rsidRPr="00FD4D71" w:rsidDel="001A5389">
                <w:rPr>
                  <w:spacing w:val="-6"/>
                  <w:sz w:val="18"/>
                  <w:szCs w:val="18"/>
                  <w:vertAlign w:val="superscript"/>
                </w:rPr>
                <w:delText>(1)</w:delText>
              </w:r>
            </w:del>
          </w:p>
        </w:tc>
        <w:tc>
          <w:tcPr>
            <w:tcW w:w="406" w:type="pct"/>
          </w:tcPr>
          <w:p w14:paraId="310DC91D" w14:textId="77777777" w:rsidR="00C002A1" w:rsidRPr="00FD4D71" w:rsidRDefault="00C002A1" w:rsidP="00162B6E">
            <w:pPr>
              <w:pStyle w:val="Tablehead"/>
              <w:spacing w:before="40" w:after="40"/>
              <w:ind w:left="-57" w:right="-57"/>
              <w:rPr>
                <w:spacing w:val="-6"/>
                <w:sz w:val="18"/>
                <w:szCs w:val="18"/>
                <w:lang w:eastAsia="ja-JP"/>
              </w:rPr>
            </w:pPr>
            <w:ins w:id="934" w:author="Author">
              <w:r w:rsidRPr="00FD4D71">
                <w:rPr>
                  <w:spacing w:val="-6"/>
                  <w:sz w:val="18"/>
                  <w:szCs w:val="18"/>
                </w:rPr>
                <w:t xml:space="preserve">IEEE Std 802.11ay-2021  </w:t>
              </w:r>
            </w:ins>
            <w:del w:id="935" w:author="Author">
              <w:r w:rsidRPr="00FD4D71" w:rsidDel="001A5389">
                <w:rPr>
                  <w:spacing w:val="-6"/>
                  <w:sz w:val="18"/>
                  <w:szCs w:val="18"/>
                  <w:lang w:eastAsia="ja-JP"/>
                </w:rPr>
                <w:delText>ETSI EN 302 567</w:delText>
              </w:r>
            </w:del>
          </w:p>
        </w:tc>
        <w:tc>
          <w:tcPr>
            <w:tcW w:w="404" w:type="pct"/>
          </w:tcPr>
          <w:p w14:paraId="78E92D68" w14:textId="77777777" w:rsidR="00C002A1" w:rsidRPr="00FD4D71" w:rsidRDefault="00C002A1" w:rsidP="00162B6E">
            <w:pPr>
              <w:pStyle w:val="Tablehead"/>
              <w:spacing w:before="40" w:after="40"/>
              <w:ind w:left="-57" w:right="-57"/>
              <w:rPr>
                <w:ins w:id="936" w:author="Ericsson" w:date="2021-05-05T10:49:00Z"/>
                <w:spacing w:val="-6"/>
                <w:sz w:val="18"/>
                <w:szCs w:val="18"/>
                <w:lang w:eastAsia="ja-JP"/>
              </w:rPr>
            </w:pPr>
            <w:ins w:id="937" w:author="Ericsson" w:date="2021-05-05T10:49:00Z">
              <w:r w:rsidRPr="00FD4D71">
                <w:rPr>
                  <w:spacing w:val="-6"/>
                  <w:sz w:val="18"/>
                  <w:szCs w:val="18"/>
                  <w:lang w:eastAsia="ja-JP"/>
                </w:rPr>
                <w:t>ATIS RLAN</w:t>
              </w:r>
            </w:ins>
          </w:p>
          <w:p w14:paraId="247FE0C0" w14:textId="77777777" w:rsidR="00C002A1" w:rsidRPr="00FD4D71" w:rsidRDefault="00C002A1" w:rsidP="00162B6E">
            <w:pPr>
              <w:pStyle w:val="Tablehead"/>
              <w:spacing w:before="40" w:after="40"/>
              <w:ind w:left="-57" w:right="-57"/>
              <w:rPr>
                <w:spacing w:val="-6"/>
                <w:sz w:val="18"/>
                <w:szCs w:val="18"/>
              </w:rPr>
            </w:pPr>
            <w:ins w:id="938" w:author="Ericsson" w:date="2021-05-05T10:49:00Z">
              <w:r w:rsidRPr="00FD4D71">
                <w:rPr>
                  <w:spacing w:val="-6"/>
                  <w:sz w:val="18"/>
                  <w:szCs w:val="18"/>
                  <w:vertAlign w:val="superscript"/>
                </w:rPr>
                <w:t>(*)</w:t>
              </w:r>
            </w:ins>
          </w:p>
        </w:tc>
      </w:tr>
      <w:tr w:rsidR="00C002A1" w:rsidRPr="00FD4D71" w14:paraId="5A45D461" w14:textId="77777777" w:rsidTr="00162B6E">
        <w:trPr>
          <w:cantSplit/>
          <w:trHeight w:val="20"/>
          <w:jc w:val="center"/>
        </w:trPr>
        <w:tc>
          <w:tcPr>
            <w:tcW w:w="449" w:type="pct"/>
            <w:tcMar>
              <w:left w:w="115" w:type="dxa"/>
            </w:tcMar>
          </w:tcPr>
          <w:p w14:paraId="537B8561" w14:textId="77777777" w:rsidR="00C002A1" w:rsidRPr="00FD4D71" w:rsidRDefault="00C002A1" w:rsidP="00162B6E">
            <w:pPr>
              <w:pStyle w:val="Tabletext"/>
              <w:jc w:val="center"/>
              <w:rPr>
                <w:spacing w:val="-6"/>
                <w:sz w:val="18"/>
                <w:szCs w:val="18"/>
              </w:rPr>
            </w:pPr>
            <w:commentRangeStart w:id="939"/>
            <w:r w:rsidRPr="00FD4D71">
              <w:rPr>
                <w:spacing w:val="-6"/>
                <w:sz w:val="18"/>
                <w:szCs w:val="18"/>
              </w:rPr>
              <w:t>Frequency band</w:t>
            </w:r>
          </w:p>
        </w:tc>
        <w:tc>
          <w:tcPr>
            <w:tcW w:w="409" w:type="pct"/>
            <w:tcMar>
              <w:left w:w="115" w:type="dxa"/>
            </w:tcMar>
          </w:tcPr>
          <w:p w14:paraId="44B8A9E3" w14:textId="77777777" w:rsidR="00C002A1" w:rsidRPr="00FD4D71" w:rsidRDefault="00C002A1" w:rsidP="00162B6E">
            <w:pPr>
              <w:pStyle w:val="Tabletext"/>
              <w:jc w:val="center"/>
              <w:rPr>
                <w:spacing w:val="-6"/>
                <w:sz w:val="18"/>
                <w:szCs w:val="18"/>
              </w:rPr>
            </w:pPr>
            <w:r w:rsidRPr="00FD4D71">
              <w:rPr>
                <w:spacing w:val="-6"/>
                <w:sz w:val="18"/>
                <w:szCs w:val="18"/>
              </w:rPr>
              <w:t>2</w:t>
            </w:r>
            <w:r w:rsidRPr="00FD4D71">
              <w:rPr>
                <w:rFonts w:ascii="Tms Rmn" w:hAnsi="Tms Rmn"/>
                <w:spacing w:val="-6"/>
                <w:sz w:val="18"/>
                <w:szCs w:val="18"/>
              </w:rPr>
              <w:t xml:space="preserve"> </w:t>
            </w:r>
            <w:r w:rsidRPr="00FD4D71">
              <w:rPr>
                <w:spacing w:val="-6"/>
                <w:sz w:val="18"/>
                <w:szCs w:val="18"/>
              </w:rPr>
              <w:t>400-2</w:t>
            </w:r>
            <w:r w:rsidRPr="00FD4D71">
              <w:rPr>
                <w:rFonts w:ascii="Tms Rmn" w:hAnsi="Tms Rmn"/>
                <w:spacing w:val="-6"/>
                <w:sz w:val="18"/>
                <w:szCs w:val="18"/>
              </w:rPr>
              <w:t xml:space="preserve"> </w:t>
            </w:r>
            <w:r w:rsidRPr="00FD4D71">
              <w:rPr>
                <w:spacing w:val="-6"/>
                <w:sz w:val="18"/>
                <w:szCs w:val="18"/>
              </w:rPr>
              <w:t>483.5 MHz</w:t>
            </w:r>
          </w:p>
        </w:tc>
        <w:tc>
          <w:tcPr>
            <w:tcW w:w="395" w:type="pct"/>
            <w:tcMar>
              <w:left w:w="115" w:type="dxa"/>
            </w:tcMar>
          </w:tcPr>
          <w:p w14:paraId="7B5A4686" w14:textId="77777777" w:rsidR="00C002A1" w:rsidRPr="00FD4D71" w:rsidRDefault="00C002A1" w:rsidP="00162B6E">
            <w:pPr>
              <w:pStyle w:val="Tabletext"/>
              <w:jc w:val="center"/>
              <w:rPr>
                <w:spacing w:val="-6"/>
                <w:sz w:val="18"/>
                <w:szCs w:val="18"/>
              </w:rPr>
            </w:pPr>
            <w:r w:rsidRPr="00FD4D71">
              <w:rPr>
                <w:spacing w:val="-6"/>
                <w:sz w:val="18"/>
                <w:szCs w:val="18"/>
              </w:rPr>
              <w:t>5</w:t>
            </w:r>
            <w:r w:rsidRPr="00FD4D71">
              <w:rPr>
                <w:rFonts w:ascii="Tms Rmn" w:hAnsi="Tms Rmn"/>
                <w:spacing w:val="-6"/>
                <w:sz w:val="18"/>
                <w:szCs w:val="18"/>
              </w:rPr>
              <w:t xml:space="preserve"> </w:t>
            </w:r>
            <w:r w:rsidRPr="00FD4D71">
              <w:rPr>
                <w:spacing w:val="-6"/>
                <w:sz w:val="18"/>
                <w:szCs w:val="18"/>
              </w:rPr>
              <w:t>150</w:t>
            </w:r>
            <w:r w:rsidRPr="00FD4D71">
              <w:rPr>
                <w:spacing w:val="-6"/>
                <w:sz w:val="18"/>
                <w:szCs w:val="18"/>
                <w:lang w:eastAsia="ja-JP"/>
              </w:rPr>
              <w:t>-</w:t>
            </w:r>
            <w:r w:rsidRPr="00FD4D71">
              <w:rPr>
                <w:spacing w:val="-6"/>
                <w:sz w:val="18"/>
                <w:szCs w:val="18"/>
              </w:rPr>
              <w:t>5</w:t>
            </w:r>
            <w:r w:rsidRPr="00FD4D71">
              <w:rPr>
                <w:rFonts w:ascii="Tms Rmn" w:hAnsi="Tms Rmn"/>
                <w:spacing w:val="-6"/>
                <w:sz w:val="18"/>
                <w:szCs w:val="18"/>
              </w:rPr>
              <w:t xml:space="preserve"> </w:t>
            </w:r>
            <w:r w:rsidRPr="00FD4D71">
              <w:rPr>
                <w:spacing w:val="-6"/>
                <w:sz w:val="18"/>
                <w:szCs w:val="18"/>
              </w:rPr>
              <w:t>250 MHz</w:t>
            </w:r>
            <w:r w:rsidRPr="00FD4D71">
              <w:rPr>
                <w:spacing w:val="-6"/>
                <w:sz w:val="18"/>
                <w:szCs w:val="18"/>
                <w:vertAlign w:val="superscript"/>
              </w:rPr>
              <w:t>(4)</w:t>
            </w:r>
            <w:r w:rsidRPr="00FD4D71">
              <w:rPr>
                <w:spacing w:val="-6"/>
                <w:sz w:val="18"/>
                <w:szCs w:val="18"/>
                <w:vertAlign w:val="superscript"/>
              </w:rPr>
              <w:br/>
            </w:r>
            <w:r w:rsidRPr="00FD4D71">
              <w:rPr>
                <w:spacing w:val="-6"/>
                <w:sz w:val="18"/>
                <w:szCs w:val="18"/>
              </w:rPr>
              <w:t>5</w:t>
            </w:r>
            <w:r w:rsidRPr="00FD4D71">
              <w:rPr>
                <w:rFonts w:ascii="Tms Rmn" w:hAnsi="Tms Rmn"/>
                <w:spacing w:val="-6"/>
                <w:sz w:val="18"/>
                <w:szCs w:val="18"/>
              </w:rPr>
              <w:t xml:space="preserve"> </w:t>
            </w:r>
            <w:r w:rsidRPr="00FD4D71">
              <w:rPr>
                <w:spacing w:val="-6"/>
                <w:sz w:val="18"/>
                <w:szCs w:val="18"/>
              </w:rPr>
              <w:t>250-5</w:t>
            </w:r>
            <w:r w:rsidRPr="00FD4D71">
              <w:rPr>
                <w:rFonts w:ascii="Tms Rmn" w:hAnsi="Tms Rmn"/>
                <w:spacing w:val="-6"/>
                <w:sz w:val="18"/>
                <w:szCs w:val="18"/>
              </w:rPr>
              <w:t xml:space="preserve"> </w:t>
            </w:r>
            <w:r w:rsidRPr="00FD4D71">
              <w:rPr>
                <w:spacing w:val="-6"/>
                <w:sz w:val="18"/>
                <w:szCs w:val="18"/>
              </w:rPr>
              <w:t>350 MHz</w:t>
            </w:r>
            <w:del w:id="940" w:author="Stanley, Dorothy" w:date="2022-05-25T07:52:00Z">
              <w:r w:rsidRPr="00FD4D71" w:rsidDel="00621EDD">
                <w:rPr>
                  <w:spacing w:val="-6"/>
                  <w:sz w:val="18"/>
                  <w:szCs w:val="18"/>
                  <w:vertAlign w:val="superscript"/>
                </w:rPr>
                <w:delText>(3)</w:delText>
              </w:r>
            </w:del>
            <w:ins w:id="941" w:author="Stanley, Dorothy" w:date="2022-05-25T07:52:00Z">
              <w:r w:rsidRPr="00FD4D71">
                <w:rPr>
                  <w:spacing w:val="-6"/>
                  <w:sz w:val="18"/>
                  <w:szCs w:val="18"/>
                </w:rPr>
                <w:t>(#546)</w:t>
              </w:r>
            </w:ins>
            <w:r w:rsidRPr="00FD4D71">
              <w:rPr>
                <w:spacing w:val="-6"/>
                <w:sz w:val="18"/>
                <w:szCs w:val="18"/>
                <w:vertAlign w:val="superscript"/>
              </w:rPr>
              <w:br/>
            </w:r>
            <w:r w:rsidRPr="00FD4D71">
              <w:rPr>
                <w:spacing w:val="-6"/>
                <w:sz w:val="18"/>
                <w:szCs w:val="18"/>
              </w:rPr>
              <w:t>5 470-5 725 MHz</w:t>
            </w:r>
            <w:del w:id="942" w:author="Stanley, Dorothy" w:date="2022-05-25T07:53:00Z">
              <w:r w:rsidRPr="00FD4D71" w:rsidDel="009353AD">
                <w:rPr>
                  <w:spacing w:val="-6"/>
                  <w:sz w:val="18"/>
                  <w:szCs w:val="18"/>
                  <w:vertAlign w:val="superscript"/>
                </w:rPr>
                <w:delText>(3)</w:delText>
              </w:r>
            </w:del>
            <w:ins w:id="943" w:author="Stanley, Dorothy" w:date="2022-05-25T07:52:00Z">
              <w:r w:rsidRPr="00FD4D71">
                <w:rPr>
                  <w:spacing w:val="-6"/>
                  <w:sz w:val="18"/>
                  <w:szCs w:val="18"/>
                </w:rPr>
                <w:t>(#546)</w:t>
              </w:r>
            </w:ins>
            <w:r w:rsidRPr="00FD4D71">
              <w:rPr>
                <w:spacing w:val="-6"/>
                <w:sz w:val="18"/>
                <w:szCs w:val="18"/>
              </w:rPr>
              <w:br/>
              <w:t>5</w:t>
            </w:r>
            <w:r w:rsidRPr="00FD4D71">
              <w:rPr>
                <w:rFonts w:ascii="Tms Rmn" w:hAnsi="Tms Rmn"/>
                <w:spacing w:val="-6"/>
                <w:sz w:val="18"/>
                <w:szCs w:val="18"/>
              </w:rPr>
              <w:t xml:space="preserve"> </w:t>
            </w:r>
            <w:r w:rsidRPr="00FD4D71">
              <w:rPr>
                <w:spacing w:val="-6"/>
                <w:sz w:val="18"/>
                <w:szCs w:val="18"/>
              </w:rPr>
              <w:t>725-5</w:t>
            </w:r>
            <w:r w:rsidRPr="00FD4D71">
              <w:rPr>
                <w:rFonts w:ascii="Tms Rmn" w:hAnsi="Tms Rmn"/>
                <w:spacing w:val="-6"/>
                <w:sz w:val="18"/>
                <w:szCs w:val="18"/>
              </w:rPr>
              <w:t xml:space="preserve"> </w:t>
            </w:r>
            <w:r w:rsidRPr="00FD4D71">
              <w:rPr>
                <w:spacing w:val="-6"/>
                <w:sz w:val="18"/>
                <w:szCs w:val="18"/>
              </w:rPr>
              <w:t>825 MHz</w:t>
            </w:r>
          </w:p>
          <w:p w14:paraId="51507372" w14:textId="77777777" w:rsidR="00C002A1" w:rsidRPr="00FD4D71" w:rsidRDefault="00C002A1" w:rsidP="00162B6E">
            <w:pPr>
              <w:pStyle w:val="Tabletext"/>
              <w:jc w:val="center"/>
              <w:rPr>
                <w:spacing w:val="-6"/>
                <w:sz w:val="18"/>
                <w:szCs w:val="18"/>
              </w:rPr>
            </w:pPr>
            <w:ins w:id="944" w:author="Boris Sorokin" w:date="2021-05-07T15:29:00Z">
              <w:del w:id="945" w:author="Stanley, Dorothy" w:date="2022-05-25T07:53:00Z">
                <w:r w:rsidRPr="00FD4D71" w:rsidDel="009353AD">
                  <w:rPr>
                    <w:spacing w:val="-6"/>
                    <w:sz w:val="18"/>
                    <w:szCs w:val="18"/>
                    <w:vertAlign w:val="superscript"/>
                  </w:rPr>
                  <w:delText>(**)</w:delText>
                </w:r>
              </w:del>
            </w:ins>
            <w:ins w:id="946" w:author="Stanley, Dorothy" w:date="2022-05-25T07:53:00Z">
              <w:r w:rsidRPr="00FD4D71">
                <w:rPr>
                  <w:spacing w:val="-6"/>
                  <w:sz w:val="18"/>
                  <w:szCs w:val="18"/>
                </w:rPr>
                <w:t>(#546)</w:t>
              </w:r>
            </w:ins>
          </w:p>
        </w:tc>
        <w:tc>
          <w:tcPr>
            <w:tcW w:w="416" w:type="pct"/>
            <w:gridSpan w:val="2"/>
            <w:tcMar>
              <w:left w:w="115" w:type="dxa"/>
            </w:tcMar>
          </w:tcPr>
          <w:p w14:paraId="1669C47E" w14:textId="77777777" w:rsidR="00C002A1" w:rsidRPr="00FD4D71" w:rsidRDefault="00C002A1" w:rsidP="00162B6E">
            <w:pPr>
              <w:pStyle w:val="Tabletext"/>
              <w:jc w:val="center"/>
              <w:rPr>
                <w:spacing w:val="-6"/>
                <w:sz w:val="18"/>
                <w:szCs w:val="18"/>
              </w:rPr>
            </w:pPr>
            <w:r w:rsidRPr="00FD4D71">
              <w:rPr>
                <w:spacing w:val="-6"/>
                <w:sz w:val="18"/>
                <w:szCs w:val="18"/>
              </w:rPr>
              <w:t>2 400-2 483.5 MHz</w:t>
            </w:r>
          </w:p>
        </w:tc>
        <w:tc>
          <w:tcPr>
            <w:tcW w:w="405" w:type="pct"/>
          </w:tcPr>
          <w:p w14:paraId="72A3D4B6" w14:textId="77777777" w:rsidR="00C002A1" w:rsidRPr="00FD4D71" w:rsidRDefault="00C002A1" w:rsidP="00162B6E">
            <w:pPr>
              <w:pStyle w:val="Tabletext"/>
              <w:jc w:val="center"/>
              <w:rPr>
                <w:spacing w:val="-6"/>
                <w:sz w:val="18"/>
                <w:szCs w:val="18"/>
                <w:vertAlign w:val="superscript"/>
              </w:rPr>
            </w:pPr>
            <w:r w:rsidRPr="00FD4D71">
              <w:rPr>
                <w:spacing w:val="-6"/>
                <w:sz w:val="18"/>
                <w:szCs w:val="18"/>
                <w:lang w:eastAsia="ja-JP"/>
              </w:rPr>
              <w:t>4 940-</w:t>
            </w:r>
            <w:r w:rsidRPr="00FD4D71">
              <w:rPr>
                <w:spacing w:val="-6"/>
                <w:sz w:val="18"/>
                <w:szCs w:val="18"/>
                <w:lang w:eastAsia="ja-JP"/>
              </w:rPr>
              <w:br/>
              <w:t>4 990 MHz</w:t>
            </w:r>
            <w:r w:rsidRPr="00FD4D71">
              <w:rPr>
                <w:spacing w:val="-6"/>
                <w:sz w:val="18"/>
                <w:szCs w:val="18"/>
                <w:vertAlign w:val="superscript"/>
              </w:rPr>
              <w:t>(2)</w:t>
            </w:r>
          </w:p>
          <w:p w14:paraId="12243A23" w14:textId="77777777" w:rsidR="00C002A1" w:rsidRPr="00FD4D71" w:rsidRDefault="00C002A1" w:rsidP="00162B6E">
            <w:pPr>
              <w:pStyle w:val="Tabletext"/>
              <w:jc w:val="center"/>
              <w:rPr>
                <w:spacing w:val="-6"/>
                <w:sz w:val="18"/>
                <w:szCs w:val="18"/>
              </w:rPr>
            </w:pPr>
            <w:r w:rsidRPr="00FD4D71">
              <w:rPr>
                <w:spacing w:val="-6"/>
                <w:sz w:val="18"/>
                <w:szCs w:val="18"/>
              </w:rPr>
              <w:t>5 030-5 091 MHz</w:t>
            </w:r>
            <w:r w:rsidRPr="00FD4D71">
              <w:rPr>
                <w:spacing w:val="-6"/>
                <w:sz w:val="18"/>
                <w:szCs w:val="18"/>
                <w:vertAlign w:val="superscript"/>
              </w:rPr>
              <w:t>(2)</w:t>
            </w:r>
          </w:p>
          <w:p w14:paraId="12D71979" w14:textId="77777777" w:rsidR="00C002A1" w:rsidRPr="00FD4D71" w:rsidRDefault="00C002A1" w:rsidP="00162B6E">
            <w:pPr>
              <w:pStyle w:val="Tabletext"/>
              <w:jc w:val="center"/>
              <w:rPr>
                <w:spacing w:val="-6"/>
                <w:sz w:val="18"/>
                <w:szCs w:val="18"/>
              </w:rPr>
            </w:pPr>
            <w:r w:rsidRPr="00FD4D71">
              <w:rPr>
                <w:spacing w:val="-6"/>
                <w:sz w:val="18"/>
                <w:szCs w:val="18"/>
              </w:rPr>
              <w:t>5 150-5 250 MHz</w:t>
            </w:r>
            <w:r w:rsidRPr="00FD4D71">
              <w:rPr>
                <w:spacing w:val="-6"/>
                <w:sz w:val="18"/>
                <w:szCs w:val="18"/>
                <w:vertAlign w:val="superscript"/>
              </w:rPr>
              <w:t>(4)</w:t>
            </w:r>
            <w:r w:rsidRPr="00FD4D71">
              <w:rPr>
                <w:spacing w:val="-6"/>
                <w:sz w:val="18"/>
                <w:szCs w:val="18"/>
                <w:vertAlign w:val="superscript"/>
              </w:rPr>
              <w:br/>
            </w:r>
            <w:r w:rsidRPr="00FD4D71">
              <w:rPr>
                <w:spacing w:val="-6"/>
                <w:sz w:val="18"/>
                <w:szCs w:val="18"/>
              </w:rPr>
              <w:t>5 250-5 350 MHz</w:t>
            </w:r>
            <w:del w:id="947" w:author="Stanley, Dorothy" w:date="2022-05-25T07:47:00Z">
              <w:r w:rsidRPr="00FD4D71" w:rsidDel="00621EDD">
                <w:rPr>
                  <w:spacing w:val="-6"/>
                  <w:sz w:val="18"/>
                  <w:szCs w:val="18"/>
                  <w:vertAlign w:val="superscript"/>
                </w:rPr>
                <w:delText>(3)</w:delText>
              </w:r>
            </w:del>
            <w:ins w:id="948" w:author="Stanley, Dorothy" w:date="2022-05-25T07:55:00Z">
              <w:r w:rsidRPr="00FD4D71">
                <w:rPr>
                  <w:spacing w:val="-6"/>
                  <w:sz w:val="18"/>
                  <w:szCs w:val="18"/>
                </w:rPr>
                <w:t xml:space="preserve"> (#546)</w:t>
              </w:r>
            </w:ins>
            <w:r w:rsidRPr="00FD4D71">
              <w:rPr>
                <w:spacing w:val="-6"/>
                <w:sz w:val="18"/>
                <w:szCs w:val="18"/>
                <w:vertAlign w:val="superscript"/>
              </w:rPr>
              <w:t xml:space="preserve"> </w:t>
            </w:r>
            <w:r w:rsidRPr="00FD4D71">
              <w:rPr>
                <w:spacing w:val="-6"/>
                <w:sz w:val="18"/>
                <w:szCs w:val="18"/>
                <w:vertAlign w:val="superscript"/>
              </w:rPr>
              <w:br/>
            </w:r>
            <w:r w:rsidRPr="00FD4D71">
              <w:rPr>
                <w:spacing w:val="-6"/>
                <w:sz w:val="18"/>
                <w:szCs w:val="18"/>
              </w:rPr>
              <w:t>5 470-5 725 MHz</w:t>
            </w:r>
            <w:del w:id="949" w:author="Stanley, Dorothy" w:date="2022-05-25T07:47:00Z">
              <w:r w:rsidRPr="00FD4D71" w:rsidDel="00621EDD">
                <w:rPr>
                  <w:spacing w:val="-6"/>
                  <w:sz w:val="18"/>
                  <w:szCs w:val="18"/>
                  <w:vertAlign w:val="superscript"/>
                </w:rPr>
                <w:delText>(</w:delText>
              </w:r>
            </w:del>
            <w:del w:id="950" w:author="Stanley, Dorothy" w:date="2022-05-25T07:48:00Z">
              <w:r w:rsidRPr="00FD4D71" w:rsidDel="00621EDD">
                <w:rPr>
                  <w:spacing w:val="-6"/>
                  <w:sz w:val="18"/>
                  <w:szCs w:val="18"/>
                  <w:vertAlign w:val="superscript"/>
                </w:rPr>
                <w:delText>3)</w:delText>
              </w:r>
            </w:del>
            <w:ins w:id="951" w:author="Stanley, Dorothy" w:date="2022-05-25T07:55:00Z">
              <w:r w:rsidRPr="00FD4D71">
                <w:rPr>
                  <w:spacing w:val="-6"/>
                  <w:sz w:val="18"/>
                  <w:szCs w:val="18"/>
                </w:rPr>
                <w:t xml:space="preserve"> (#546)</w:t>
              </w:r>
            </w:ins>
            <w:r w:rsidRPr="00FD4D71">
              <w:rPr>
                <w:spacing w:val="-6"/>
                <w:sz w:val="18"/>
                <w:szCs w:val="18"/>
              </w:rPr>
              <w:br/>
              <w:t>5 725-5 825 MHz</w:t>
            </w:r>
          </w:p>
          <w:p w14:paraId="60F8F8BE" w14:textId="77777777" w:rsidR="00C002A1" w:rsidRPr="00FD4D71" w:rsidRDefault="00C002A1" w:rsidP="00162B6E">
            <w:pPr>
              <w:pStyle w:val="Tabletext"/>
              <w:jc w:val="center"/>
              <w:rPr>
                <w:spacing w:val="-6"/>
                <w:sz w:val="18"/>
                <w:szCs w:val="18"/>
              </w:rPr>
            </w:pPr>
            <w:ins w:id="952" w:author="Boris Sorokin" w:date="2021-05-07T15:29:00Z">
              <w:del w:id="953" w:author="Editor" w:date="2021-11-13T20:55:00Z">
                <w:r w:rsidRPr="00FD4D71" w:rsidDel="002C1566">
                  <w:rPr>
                    <w:spacing w:val="-6"/>
                    <w:sz w:val="18"/>
                    <w:szCs w:val="18"/>
                    <w:vertAlign w:val="superscript"/>
                  </w:rPr>
                  <w:delText>(**)</w:delText>
                </w:r>
              </w:del>
            </w:ins>
            <w:ins w:id="954" w:author="Stanley, Dorothy" w:date="2022-05-25T07:48:00Z">
              <w:r w:rsidRPr="00FD4D71">
                <w:rPr>
                  <w:spacing w:val="-6"/>
                  <w:sz w:val="18"/>
                  <w:szCs w:val="18"/>
                  <w:vertAlign w:val="superscript"/>
                </w:rPr>
                <w:t xml:space="preserve"> </w:t>
              </w:r>
              <w:r w:rsidRPr="00FD4D71">
                <w:rPr>
                  <w:spacing w:val="-6"/>
                  <w:sz w:val="18"/>
                  <w:szCs w:val="18"/>
                </w:rPr>
                <w:t>(#546)</w:t>
              </w:r>
            </w:ins>
          </w:p>
        </w:tc>
        <w:tc>
          <w:tcPr>
            <w:tcW w:w="447" w:type="pct"/>
          </w:tcPr>
          <w:p w14:paraId="4A6B7D4B" w14:textId="77777777" w:rsidR="00C002A1" w:rsidRPr="00FD4D71" w:rsidRDefault="00C002A1" w:rsidP="00162B6E">
            <w:pPr>
              <w:pStyle w:val="Tabletext"/>
              <w:jc w:val="center"/>
              <w:rPr>
                <w:spacing w:val="-6"/>
                <w:sz w:val="18"/>
                <w:szCs w:val="18"/>
              </w:rPr>
            </w:pPr>
            <w:r w:rsidRPr="00FD4D71">
              <w:rPr>
                <w:spacing w:val="-6"/>
                <w:sz w:val="18"/>
                <w:szCs w:val="18"/>
              </w:rPr>
              <w:t>2 400-2 483.5 MHz</w:t>
            </w:r>
            <w:r w:rsidRPr="00FD4D71">
              <w:rPr>
                <w:spacing w:val="-6"/>
                <w:sz w:val="18"/>
                <w:szCs w:val="18"/>
              </w:rPr>
              <w:br/>
              <w:t>5 150-5 250 MHz</w:t>
            </w:r>
            <w:r w:rsidRPr="00FD4D71">
              <w:rPr>
                <w:spacing w:val="-6"/>
                <w:sz w:val="18"/>
                <w:szCs w:val="18"/>
                <w:vertAlign w:val="superscript"/>
              </w:rPr>
              <w:t>(4)</w:t>
            </w:r>
            <w:r w:rsidRPr="00FD4D71">
              <w:rPr>
                <w:spacing w:val="-6"/>
                <w:sz w:val="18"/>
                <w:szCs w:val="18"/>
                <w:vertAlign w:val="superscript"/>
              </w:rPr>
              <w:br/>
            </w:r>
            <w:r w:rsidRPr="00FD4D71">
              <w:rPr>
                <w:spacing w:val="-6"/>
                <w:sz w:val="18"/>
                <w:szCs w:val="18"/>
              </w:rPr>
              <w:t>5 250-5 350 MHz</w:t>
            </w:r>
            <w:del w:id="955" w:author="Stanley, Dorothy" w:date="2022-05-25T07:45:00Z">
              <w:r w:rsidRPr="00FD4D71" w:rsidDel="00621EDD">
                <w:rPr>
                  <w:spacing w:val="-6"/>
                  <w:sz w:val="18"/>
                  <w:szCs w:val="18"/>
                  <w:vertAlign w:val="superscript"/>
                </w:rPr>
                <w:delText>(3)</w:delText>
              </w:r>
            </w:del>
            <w:r w:rsidRPr="00FD4D71">
              <w:rPr>
                <w:spacing w:val="-6"/>
                <w:sz w:val="18"/>
                <w:szCs w:val="18"/>
                <w:vertAlign w:val="superscript"/>
              </w:rPr>
              <w:t xml:space="preserve"> </w:t>
            </w:r>
            <w:ins w:id="956" w:author="Stanley, Dorothy" w:date="2022-05-25T07:54:00Z">
              <w:r w:rsidRPr="00FD4D71">
                <w:rPr>
                  <w:spacing w:val="-6"/>
                  <w:sz w:val="18"/>
                  <w:szCs w:val="18"/>
                </w:rPr>
                <w:t>(#546)</w:t>
              </w:r>
            </w:ins>
            <w:r w:rsidRPr="00FD4D71">
              <w:rPr>
                <w:spacing w:val="-6"/>
                <w:sz w:val="18"/>
                <w:szCs w:val="18"/>
                <w:vertAlign w:val="superscript"/>
              </w:rPr>
              <w:br/>
            </w:r>
            <w:r w:rsidRPr="00FD4D71">
              <w:rPr>
                <w:spacing w:val="-6"/>
                <w:sz w:val="18"/>
                <w:szCs w:val="18"/>
              </w:rPr>
              <w:t>5 470-5 725 MHz</w:t>
            </w:r>
            <w:del w:id="957" w:author="Stanley, Dorothy" w:date="2022-05-25T07:45:00Z">
              <w:r w:rsidRPr="00FD4D71" w:rsidDel="00621EDD">
                <w:rPr>
                  <w:spacing w:val="-6"/>
                  <w:sz w:val="18"/>
                  <w:szCs w:val="18"/>
                  <w:vertAlign w:val="superscript"/>
                </w:rPr>
                <w:delText>(3)</w:delText>
              </w:r>
            </w:del>
            <w:ins w:id="958" w:author="Stanley, Dorothy" w:date="2022-05-25T07:54:00Z">
              <w:r w:rsidRPr="00FD4D71">
                <w:rPr>
                  <w:spacing w:val="-6"/>
                  <w:sz w:val="18"/>
                  <w:szCs w:val="18"/>
                </w:rPr>
                <w:t xml:space="preserve"> (#546)</w:t>
              </w:r>
            </w:ins>
            <w:r w:rsidRPr="00FD4D71">
              <w:rPr>
                <w:spacing w:val="-6"/>
                <w:sz w:val="18"/>
                <w:szCs w:val="18"/>
              </w:rPr>
              <w:br/>
              <w:t>5 725-5 825 MHz</w:t>
            </w:r>
          </w:p>
          <w:p w14:paraId="18B29225" w14:textId="77777777" w:rsidR="00C002A1" w:rsidRPr="00FD4D71" w:rsidRDefault="00C002A1" w:rsidP="00162B6E">
            <w:pPr>
              <w:pStyle w:val="Tabletext"/>
              <w:jc w:val="center"/>
              <w:rPr>
                <w:spacing w:val="-6"/>
                <w:sz w:val="18"/>
                <w:szCs w:val="18"/>
              </w:rPr>
            </w:pPr>
            <w:ins w:id="959" w:author="Boris Sorokin" w:date="2021-05-07T15:29:00Z">
              <w:del w:id="960" w:author="Editor" w:date="2021-11-13T20:55:00Z">
                <w:r w:rsidRPr="00FD4D71" w:rsidDel="002C1566">
                  <w:rPr>
                    <w:spacing w:val="-6"/>
                    <w:sz w:val="18"/>
                    <w:szCs w:val="18"/>
                    <w:vertAlign w:val="superscript"/>
                  </w:rPr>
                  <w:delText>(**)</w:delText>
                </w:r>
              </w:del>
            </w:ins>
            <w:ins w:id="961" w:author="Stanley, Dorothy" w:date="2022-05-25T07:48:00Z">
              <w:r w:rsidRPr="00FD4D71">
                <w:rPr>
                  <w:spacing w:val="-6"/>
                  <w:sz w:val="18"/>
                  <w:szCs w:val="18"/>
                </w:rPr>
                <w:t>(#546)</w:t>
              </w:r>
            </w:ins>
          </w:p>
          <w:p w14:paraId="159D5E80" w14:textId="77777777" w:rsidR="00C002A1" w:rsidRPr="00FD4D71" w:rsidRDefault="00C002A1" w:rsidP="00162B6E">
            <w:pPr>
              <w:pStyle w:val="Tabletext"/>
              <w:jc w:val="center"/>
              <w:rPr>
                <w:spacing w:val="-6"/>
                <w:sz w:val="18"/>
                <w:szCs w:val="18"/>
              </w:rPr>
            </w:pPr>
            <w:del w:id="962" w:author="Author">
              <w:r w:rsidRPr="00FD4D71" w:rsidDel="00A40A40">
                <w:rPr>
                  <w:spacing w:val="-6"/>
                  <w:sz w:val="18"/>
                  <w:szCs w:val="18"/>
                </w:rPr>
                <w:delText>5 150-5 250 MHz</w:delText>
              </w:r>
              <w:r w:rsidRPr="00FD4D71" w:rsidDel="00A40A40">
                <w:rPr>
                  <w:spacing w:val="-6"/>
                  <w:sz w:val="18"/>
                  <w:szCs w:val="18"/>
                  <w:vertAlign w:val="superscript"/>
                </w:rPr>
                <w:delText>(4)</w:delText>
              </w:r>
              <w:r w:rsidRPr="00FD4D71" w:rsidDel="00A40A40">
                <w:rPr>
                  <w:spacing w:val="-6"/>
                  <w:sz w:val="18"/>
                  <w:szCs w:val="18"/>
                  <w:vertAlign w:val="superscript"/>
                </w:rPr>
                <w:br/>
              </w:r>
              <w:r w:rsidRPr="00FD4D71" w:rsidDel="00A40A40">
                <w:rPr>
                  <w:spacing w:val="-6"/>
                  <w:sz w:val="18"/>
                  <w:szCs w:val="18"/>
                </w:rPr>
                <w:delText>5 250-5 350 MHz</w:delText>
              </w:r>
              <w:r w:rsidRPr="00FD4D71" w:rsidDel="00A40A40">
                <w:rPr>
                  <w:spacing w:val="-6"/>
                  <w:sz w:val="18"/>
                  <w:szCs w:val="18"/>
                  <w:vertAlign w:val="superscript"/>
                </w:rPr>
                <w:delText xml:space="preserve">(3) </w:delText>
              </w:r>
              <w:r w:rsidRPr="00FD4D71" w:rsidDel="00A40A40">
                <w:rPr>
                  <w:spacing w:val="-6"/>
                  <w:sz w:val="18"/>
                  <w:szCs w:val="18"/>
                  <w:vertAlign w:val="superscript"/>
                </w:rPr>
                <w:br/>
              </w:r>
              <w:r w:rsidRPr="00FD4D71" w:rsidDel="00A40A40">
                <w:rPr>
                  <w:spacing w:val="-6"/>
                  <w:sz w:val="18"/>
                  <w:szCs w:val="18"/>
                </w:rPr>
                <w:delText>5 470-5 725 MHz</w:delText>
              </w:r>
              <w:r w:rsidRPr="00FD4D71" w:rsidDel="00A40A40">
                <w:rPr>
                  <w:spacing w:val="-6"/>
                  <w:sz w:val="18"/>
                  <w:szCs w:val="18"/>
                  <w:vertAlign w:val="superscript"/>
                </w:rPr>
                <w:delText>(3)</w:delText>
              </w:r>
              <w:r w:rsidRPr="00FD4D71" w:rsidDel="00A40A40">
                <w:rPr>
                  <w:spacing w:val="-6"/>
                  <w:sz w:val="18"/>
                  <w:szCs w:val="18"/>
                </w:rPr>
                <w:br/>
                <w:delText>5 725-5 825 MHz</w:delText>
              </w:r>
            </w:del>
          </w:p>
        </w:tc>
        <w:tc>
          <w:tcPr>
            <w:tcW w:w="407" w:type="pct"/>
          </w:tcPr>
          <w:p w14:paraId="513F0BCC" w14:textId="77777777" w:rsidR="00C002A1" w:rsidRPr="00FD4D71" w:rsidRDefault="00C002A1" w:rsidP="00162B6E">
            <w:pPr>
              <w:pStyle w:val="Tabletext"/>
              <w:jc w:val="center"/>
              <w:rPr>
                <w:spacing w:val="-6"/>
                <w:sz w:val="18"/>
                <w:szCs w:val="18"/>
              </w:rPr>
            </w:pPr>
            <w:r w:rsidRPr="00FD4D71">
              <w:rPr>
                <w:spacing w:val="-6"/>
                <w:sz w:val="18"/>
                <w:szCs w:val="18"/>
              </w:rPr>
              <w:t>57-</w:t>
            </w:r>
            <w:ins w:id="963" w:author="Author">
              <w:r w:rsidRPr="00FD4D71">
                <w:rPr>
                  <w:spacing w:val="-6"/>
                  <w:sz w:val="18"/>
                  <w:szCs w:val="18"/>
                </w:rPr>
                <w:t>71</w:t>
              </w:r>
            </w:ins>
            <w:del w:id="964" w:author="Author">
              <w:r w:rsidRPr="00FD4D71" w:rsidDel="00A40A40">
                <w:rPr>
                  <w:spacing w:val="-6"/>
                  <w:sz w:val="18"/>
                  <w:szCs w:val="18"/>
                </w:rPr>
                <w:delText>66</w:delText>
              </w:r>
            </w:del>
            <w:r w:rsidRPr="00FD4D71">
              <w:rPr>
                <w:spacing w:val="-6"/>
                <w:sz w:val="18"/>
                <w:szCs w:val="18"/>
              </w:rPr>
              <w:t xml:space="preserve"> GHz</w:t>
            </w:r>
          </w:p>
        </w:tc>
        <w:tc>
          <w:tcPr>
            <w:tcW w:w="404" w:type="pct"/>
            <w:gridSpan w:val="2"/>
          </w:tcPr>
          <w:p w14:paraId="7AB46CE5" w14:textId="77777777" w:rsidR="00C002A1" w:rsidRPr="00FD4D71" w:rsidRDefault="00C002A1" w:rsidP="00162B6E">
            <w:pPr>
              <w:pStyle w:val="Tabletext"/>
              <w:jc w:val="center"/>
              <w:rPr>
                <w:ins w:id="965" w:author="Boris Sorokin" w:date="2021-05-07T15:29:00Z"/>
                <w:spacing w:val="-6"/>
                <w:sz w:val="18"/>
                <w:szCs w:val="18"/>
              </w:rPr>
            </w:pPr>
            <w:del w:id="966" w:author="Author">
              <w:r w:rsidRPr="00FD4D71" w:rsidDel="0040190F">
                <w:rPr>
                  <w:spacing w:val="-6"/>
                  <w:sz w:val="18"/>
                  <w:szCs w:val="18"/>
                </w:rPr>
                <w:delText>2 400-2 483.5 MHz</w:delText>
              </w:r>
            </w:del>
            <w:ins w:id="967" w:author="Author">
              <w:r w:rsidRPr="00FD4D71">
                <w:rPr>
                  <w:spacing w:val="-6"/>
                  <w:sz w:val="18"/>
                  <w:szCs w:val="18"/>
                </w:rPr>
                <w:t>5 150-5 250 MHz</w:t>
              </w:r>
              <w:r w:rsidRPr="00FD4D71">
                <w:rPr>
                  <w:spacing w:val="-6"/>
                  <w:sz w:val="18"/>
                  <w:szCs w:val="18"/>
                  <w:vertAlign w:val="superscript"/>
                </w:rPr>
                <w:t>(4)</w:t>
              </w:r>
              <w:r w:rsidRPr="00FD4D71">
                <w:rPr>
                  <w:spacing w:val="-6"/>
                  <w:sz w:val="18"/>
                  <w:szCs w:val="18"/>
                  <w:vertAlign w:val="superscript"/>
                </w:rPr>
                <w:br/>
              </w:r>
              <w:r w:rsidRPr="00FD4D71">
                <w:rPr>
                  <w:spacing w:val="-6"/>
                  <w:sz w:val="18"/>
                  <w:szCs w:val="18"/>
                </w:rPr>
                <w:t>5 250-5 350 MHz</w:t>
              </w:r>
              <w:del w:id="968" w:author="Stanley, Dorothy" w:date="2022-05-25T07:43:00Z">
                <w:r w:rsidRPr="00FD4D71" w:rsidDel="00621EDD">
                  <w:rPr>
                    <w:spacing w:val="-6"/>
                    <w:sz w:val="18"/>
                    <w:szCs w:val="18"/>
                    <w:vertAlign w:val="superscript"/>
                  </w:rPr>
                  <w:delText>(3</w:delText>
                </w:r>
              </w:del>
              <w:del w:id="969" w:author="Stanley, Dorothy" w:date="2022-05-25T07:44:00Z">
                <w:r w:rsidRPr="00FD4D71" w:rsidDel="00621EDD">
                  <w:rPr>
                    <w:spacing w:val="-6"/>
                    <w:sz w:val="18"/>
                    <w:szCs w:val="18"/>
                    <w:vertAlign w:val="superscript"/>
                  </w:rPr>
                  <w:delText>)</w:delText>
                </w:r>
              </w:del>
              <w:r w:rsidRPr="00FD4D71">
                <w:rPr>
                  <w:spacing w:val="-6"/>
                  <w:sz w:val="18"/>
                  <w:szCs w:val="18"/>
                  <w:vertAlign w:val="superscript"/>
                </w:rPr>
                <w:t xml:space="preserve"> </w:t>
              </w:r>
            </w:ins>
            <w:ins w:id="970" w:author="Stanley, Dorothy" w:date="2022-05-25T07:54:00Z">
              <w:r w:rsidRPr="00FD4D71">
                <w:rPr>
                  <w:spacing w:val="-6"/>
                  <w:sz w:val="18"/>
                  <w:szCs w:val="18"/>
                </w:rPr>
                <w:t>(#546)</w:t>
              </w:r>
            </w:ins>
            <w:ins w:id="971" w:author="Author">
              <w:r w:rsidRPr="00FD4D71">
                <w:rPr>
                  <w:spacing w:val="-6"/>
                  <w:sz w:val="18"/>
                  <w:szCs w:val="18"/>
                  <w:vertAlign w:val="superscript"/>
                </w:rPr>
                <w:br/>
              </w:r>
              <w:r w:rsidRPr="00FD4D71">
                <w:rPr>
                  <w:spacing w:val="-6"/>
                  <w:sz w:val="18"/>
                  <w:szCs w:val="18"/>
                </w:rPr>
                <w:t>5 470-5 725 MHz</w:t>
              </w:r>
              <w:del w:id="972" w:author="Stanley, Dorothy" w:date="2022-05-25T07:44:00Z">
                <w:r w:rsidRPr="00FD4D71" w:rsidDel="00621EDD">
                  <w:rPr>
                    <w:spacing w:val="-6"/>
                    <w:sz w:val="18"/>
                    <w:szCs w:val="18"/>
                    <w:vertAlign w:val="superscript"/>
                  </w:rPr>
                  <w:delText>(3)</w:delText>
                </w:r>
              </w:del>
            </w:ins>
            <w:ins w:id="973" w:author="Stanley, Dorothy" w:date="2022-05-25T07:54:00Z">
              <w:r w:rsidRPr="00FD4D71">
                <w:rPr>
                  <w:spacing w:val="-6"/>
                  <w:sz w:val="18"/>
                  <w:szCs w:val="18"/>
                </w:rPr>
                <w:t xml:space="preserve"> (#546)</w:t>
              </w:r>
            </w:ins>
            <w:ins w:id="974" w:author="Author">
              <w:r w:rsidRPr="00FD4D71">
                <w:rPr>
                  <w:spacing w:val="-6"/>
                  <w:sz w:val="18"/>
                  <w:szCs w:val="18"/>
                </w:rPr>
                <w:br/>
                <w:t>5 725-5 825 MHz</w:t>
              </w:r>
            </w:ins>
          </w:p>
          <w:p w14:paraId="76C27A95" w14:textId="77777777" w:rsidR="00C002A1" w:rsidRPr="00FD4D71" w:rsidRDefault="00C002A1" w:rsidP="00162B6E">
            <w:pPr>
              <w:pStyle w:val="Tabletext"/>
              <w:jc w:val="center"/>
              <w:rPr>
                <w:spacing w:val="-6"/>
                <w:sz w:val="18"/>
                <w:szCs w:val="18"/>
              </w:rPr>
            </w:pPr>
            <w:ins w:id="975" w:author="Boris Sorokin" w:date="2021-05-07T15:29:00Z">
              <w:del w:id="976" w:author="Stanley, Dorothy" w:date="2022-05-25T07:43:00Z">
                <w:r w:rsidRPr="00FD4D71" w:rsidDel="00621EDD">
                  <w:rPr>
                    <w:spacing w:val="-6"/>
                    <w:sz w:val="18"/>
                    <w:szCs w:val="18"/>
                    <w:vertAlign w:val="superscript"/>
                  </w:rPr>
                  <w:delText>(**)</w:delText>
                </w:r>
              </w:del>
            </w:ins>
            <w:ins w:id="977" w:author="Stanley, Dorothy" w:date="2022-05-25T07:51:00Z">
              <w:r w:rsidRPr="00FD4D71">
                <w:rPr>
                  <w:spacing w:val="-6"/>
                  <w:sz w:val="18"/>
                  <w:szCs w:val="18"/>
                </w:rPr>
                <w:t>(#546)</w:t>
              </w:r>
            </w:ins>
          </w:p>
        </w:tc>
        <w:tc>
          <w:tcPr>
            <w:tcW w:w="452" w:type="pct"/>
            <w:tcMar>
              <w:left w:w="115" w:type="dxa"/>
            </w:tcMar>
          </w:tcPr>
          <w:p w14:paraId="1DE5ADD4" w14:textId="77777777" w:rsidR="00C002A1" w:rsidRPr="00FD4D71" w:rsidRDefault="00C002A1" w:rsidP="00162B6E">
            <w:pPr>
              <w:pStyle w:val="Tabletext"/>
              <w:jc w:val="center"/>
              <w:rPr>
                <w:ins w:id="978" w:author="Author"/>
                <w:spacing w:val="-6"/>
                <w:sz w:val="18"/>
                <w:szCs w:val="18"/>
              </w:rPr>
            </w:pPr>
            <w:ins w:id="979" w:author="Author">
              <w:r w:rsidRPr="00FD4D71">
                <w:rPr>
                  <w:spacing w:val="-6"/>
                  <w:sz w:val="18"/>
                  <w:szCs w:val="18"/>
                </w:rPr>
                <w:t>755-787 MHz</w:t>
              </w:r>
            </w:ins>
          </w:p>
          <w:p w14:paraId="0F4A4FB2" w14:textId="77777777" w:rsidR="00C002A1" w:rsidRPr="00FD4D71" w:rsidRDefault="00C002A1" w:rsidP="00162B6E">
            <w:pPr>
              <w:pStyle w:val="Tabletext"/>
              <w:jc w:val="center"/>
              <w:rPr>
                <w:ins w:id="980" w:author="Author"/>
                <w:spacing w:val="-6"/>
                <w:sz w:val="18"/>
                <w:szCs w:val="18"/>
              </w:rPr>
            </w:pPr>
            <w:ins w:id="981" w:author="Author">
              <w:r w:rsidRPr="00FD4D71">
                <w:rPr>
                  <w:spacing w:val="-6"/>
                  <w:sz w:val="18"/>
                  <w:szCs w:val="18"/>
                </w:rPr>
                <w:t>779-787 MHz</w:t>
              </w:r>
            </w:ins>
          </w:p>
          <w:p w14:paraId="30E0238D" w14:textId="77777777" w:rsidR="00C002A1" w:rsidRPr="00FD4D71" w:rsidRDefault="00C002A1" w:rsidP="00162B6E">
            <w:pPr>
              <w:pStyle w:val="Tabletext"/>
              <w:jc w:val="center"/>
              <w:rPr>
                <w:ins w:id="982" w:author="Author"/>
                <w:spacing w:val="-6"/>
                <w:sz w:val="18"/>
                <w:szCs w:val="18"/>
              </w:rPr>
            </w:pPr>
            <w:ins w:id="983" w:author="Author">
              <w:r w:rsidRPr="00FD4D71">
                <w:rPr>
                  <w:spacing w:val="-6"/>
                  <w:sz w:val="18"/>
                  <w:szCs w:val="18"/>
                </w:rPr>
                <w:t>863-868.6 MHz</w:t>
              </w:r>
            </w:ins>
          </w:p>
          <w:p w14:paraId="21C0A16E" w14:textId="77777777" w:rsidR="00C002A1" w:rsidRPr="00FD4D71" w:rsidRDefault="00C002A1" w:rsidP="00162B6E">
            <w:pPr>
              <w:pStyle w:val="Tabletext"/>
              <w:jc w:val="center"/>
              <w:rPr>
                <w:ins w:id="984" w:author="Author"/>
                <w:spacing w:val="-6"/>
                <w:sz w:val="18"/>
                <w:szCs w:val="18"/>
              </w:rPr>
            </w:pPr>
            <w:ins w:id="985" w:author="Author">
              <w:r w:rsidRPr="00FD4D71">
                <w:rPr>
                  <w:spacing w:val="-6"/>
                  <w:sz w:val="18"/>
                  <w:szCs w:val="18"/>
                </w:rPr>
                <w:t>902-928  MHz</w:t>
              </w:r>
            </w:ins>
          </w:p>
          <w:p w14:paraId="75FDBE31" w14:textId="77777777" w:rsidR="00C002A1" w:rsidRPr="00FD4D71" w:rsidRDefault="00C002A1" w:rsidP="00162B6E">
            <w:pPr>
              <w:pStyle w:val="Tabletext"/>
              <w:jc w:val="center"/>
              <w:rPr>
                <w:ins w:id="986" w:author="Author"/>
                <w:spacing w:val="-6"/>
                <w:sz w:val="18"/>
                <w:szCs w:val="18"/>
              </w:rPr>
            </w:pPr>
            <w:ins w:id="987" w:author="Author">
              <w:r w:rsidRPr="00FD4D71">
                <w:rPr>
                  <w:spacing w:val="-6"/>
                  <w:sz w:val="18"/>
                  <w:szCs w:val="18"/>
                </w:rPr>
                <w:t>916.5-927.5 MHz</w:t>
              </w:r>
            </w:ins>
          </w:p>
          <w:p w14:paraId="227657B6" w14:textId="77777777" w:rsidR="00C002A1" w:rsidRPr="00FD4D71" w:rsidRDefault="00C002A1" w:rsidP="00162B6E">
            <w:pPr>
              <w:pStyle w:val="Tabletext"/>
              <w:jc w:val="center"/>
              <w:rPr>
                <w:ins w:id="988" w:author="Author"/>
                <w:spacing w:val="-6"/>
                <w:sz w:val="18"/>
                <w:szCs w:val="18"/>
              </w:rPr>
            </w:pPr>
            <w:ins w:id="989" w:author="Author">
              <w:r w:rsidRPr="00FD4D71">
                <w:rPr>
                  <w:spacing w:val="-6"/>
                  <w:sz w:val="18"/>
                  <w:szCs w:val="18"/>
                </w:rPr>
                <w:t>917.5-923.5 MHz</w:t>
              </w:r>
            </w:ins>
          </w:p>
          <w:p w14:paraId="310FA8FA" w14:textId="77777777" w:rsidR="00C002A1" w:rsidRPr="00FD4D71" w:rsidRDefault="00C002A1" w:rsidP="00162B6E">
            <w:pPr>
              <w:pStyle w:val="Tabletext"/>
              <w:jc w:val="center"/>
              <w:rPr>
                <w:spacing w:val="-6"/>
                <w:sz w:val="18"/>
                <w:szCs w:val="18"/>
                <w:lang w:eastAsia="ja-JP"/>
              </w:rPr>
            </w:pPr>
            <w:del w:id="990" w:author="Author">
              <w:r w:rsidRPr="00FD4D71" w:rsidDel="0040190F">
                <w:rPr>
                  <w:spacing w:val="-6"/>
                  <w:sz w:val="18"/>
                  <w:szCs w:val="18"/>
                </w:rPr>
                <w:delText>5</w:delText>
              </w:r>
            </w:del>
            <w:r w:rsidRPr="00FD4D71">
              <w:rPr>
                <w:rFonts w:ascii="Tms Rmn" w:hAnsi="Tms Rmn"/>
                <w:spacing w:val="-6"/>
                <w:sz w:val="18"/>
                <w:szCs w:val="18"/>
              </w:rPr>
              <w:t xml:space="preserve"> </w:t>
            </w:r>
            <w:del w:id="991" w:author="Author">
              <w:r w:rsidRPr="00FD4D71" w:rsidDel="0040190F">
                <w:rPr>
                  <w:spacing w:val="-6"/>
                  <w:sz w:val="18"/>
                  <w:szCs w:val="18"/>
                </w:rPr>
                <w:delText>150-5</w:delText>
              </w:r>
            </w:del>
            <w:r w:rsidRPr="00FD4D71">
              <w:rPr>
                <w:rFonts w:ascii="Tms Rmn" w:hAnsi="Tms Rmn"/>
                <w:spacing w:val="-6"/>
                <w:sz w:val="18"/>
                <w:szCs w:val="18"/>
              </w:rPr>
              <w:t xml:space="preserve"> </w:t>
            </w:r>
            <w:del w:id="992" w:author="Author">
              <w:r w:rsidRPr="00FD4D71" w:rsidDel="0040190F">
                <w:rPr>
                  <w:spacing w:val="-6"/>
                  <w:sz w:val="18"/>
                  <w:szCs w:val="18"/>
                </w:rPr>
                <w:delText>350</w:delText>
              </w:r>
              <w:r w:rsidRPr="00FD4D71" w:rsidDel="0040190F">
                <w:rPr>
                  <w:spacing w:val="-6"/>
                  <w:sz w:val="18"/>
                  <w:szCs w:val="18"/>
                  <w:vertAlign w:val="superscript"/>
                </w:rPr>
                <w:delText>(5)</w:delText>
              </w:r>
              <w:r w:rsidRPr="00FD4D71" w:rsidDel="0040190F">
                <w:rPr>
                  <w:spacing w:val="-6"/>
                  <w:sz w:val="18"/>
                  <w:szCs w:val="18"/>
                </w:rPr>
                <w:br/>
                <w:delText>and 5</w:delText>
              </w:r>
            </w:del>
            <w:r w:rsidRPr="00FD4D71">
              <w:rPr>
                <w:rFonts w:ascii="Tms Rmn" w:hAnsi="Tms Rmn"/>
                <w:spacing w:val="-6"/>
                <w:sz w:val="18"/>
                <w:szCs w:val="18"/>
              </w:rPr>
              <w:t xml:space="preserve"> </w:t>
            </w:r>
            <w:del w:id="993" w:author="Author">
              <w:r w:rsidRPr="00FD4D71" w:rsidDel="0040190F">
                <w:rPr>
                  <w:spacing w:val="-6"/>
                  <w:sz w:val="18"/>
                  <w:szCs w:val="18"/>
                </w:rPr>
                <w:delText>470-</w:delText>
              </w:r>
              <w:r w:rsidRPr="00FD4D71" w:rsidDel="0040190F">
                <w:rPr>
                  <w:spacing w:val="-6"/>
                  <w:sz w:val="18"/>
                  <w:szCs w:val="18"/>
                </w:rPr>
                <w:br/>
                <w:delText>5</w:delText>
              </w:r>
            </w:del>
            <w:r w:rsidRPr="00FD4D71">
              <w:rPr>
                <w:rFonts w:ascii="Tms Rmn" w:hAnsi="Tms Rmn"/>
                <w:spacing w:val="-6"/>
                <w:sz w:val="18"/>
                <w:szCs w:val="18"/>
              </w:rPr>
              <w:t xml:space="preserve"> </w:t>
            </w:r>
            <w:del w:id="994" w:author="Author">
              <w:r w:rsidRPr="00FD4D71" w:rsidDel="0040190F">
                <w:rPr>
                  <w:spacing w:val="-6"/>
                  <w:sz w:val="18"/>
                  <w:szCs w:val="18"/>
                </w:rPr>
                <w:delText>725 MHz</w:delText>
              </w:r>
              <w:r w:rsidRPr="00FD4D71" w:rsidDel="0040190F">
                <w:rPr>
                  <w:spacing w:val="-6"/>
                  <w:sz w:val="18"/>
                  <w:szCs w:val="18"/>
                  <w:vertAlign w:val="superscript"/>
                </w:rPr>
                <w:delText>(3)</w:delText>
              </w:r>
            </w:del>
          </w:p>
        </w:tc>
        <w:tc>
          <w:tcPr>
            <w:tcW w:w="406" w:type="pct"/>
            <w:gridSpan w:val="2"/>
            <w:tcMar>
              <w:left w:w="115" w:type="dxa"/>
              <w:right w:w="28" w:type="dxa"/>
            </w:tcMar>
          </w:tcPr>
          <w:p w14:paraId="40D239B7" w14:textId="77777777" w:rsidR="00C002A1" w:rsidRPr="00FD4D71" w:rsidRDefault="00C002A1" w:rsidP="00162B6E">
            <w:pPr>
              <w:pStyle w:val="Tabletext"/>
              <w:jc w:val="center"/>
              <w:rPr>
                <w:ins w:id="995" w:author="Author"/>
                <w:spacing w:val="-6"/>
                <w:sz w:val="18"/>
                <w:szCs w:val="18"/>
                <w:lang w:eastAsia="ja-JP"/>
              </w:rPr>
            </w:pPr>
            <w:del w:id="996" w:author="Author">
              <w:r w:rsidRPr="00FD4D71" w:rsidDel="0040190F">
                <w:rPr>
                  <w:spacing w:val="-6"/>
                  <w:sz w:val="18"/>
                  <w:szCs w:val="18"/>
                  <w:lang w:eastAsia="ja-JP"/>
                </w:rPr>
                <w:delText>4 900 to 5</w:delText>
              </w:r>
            </w:del>
            <w:r w:rsidRPr="00FD4D71">
              <w:rPr>
                <w:spacing w:val="-6"/>
                <w:sz w:val="18"/>
                <w:szCs w:val="18"/>
                <w:lang w:eastAsia="ja-JP"/>
              </w:rPr>
              <w:t xml:space="preserve"> </w:t>
            </w:r>
            <w:del w:id="997" w:author="Author">
              <w:r w:rsidRPr="00FD4D71" w:rsidDel="0040190F">
                <w:rPr>
                  <w:spacing w:val="-6"/>
                  <w:sz w:val="18"/>
                  <w:szCs w:val="18"/>
                  <w:lang w:eastAsia="ja-JP"/>
                </w:rPr>
                <w:delText>000</w:delText>
              </w:r>
            </w:del>
            <w:r w:rsidRPr="00FD4D71">
              <w:rPr>
                <w:spacing w:val="-6"/>
                <w:sz w:val="18"/>
                <w:szCs w:val="18"/>
                <w:lang w:eastAsia="ja-JP"/>
              </w:rPr>
              <w:t xml:space="preserve"> </w:t>
            </w:r>
            <w:del w:id="998" w:author="Author">
              <w:r w:rsidRPr="00FD4D71" w:rsidDel="0040190F">
                <w:rPr>
                  <w:spacing w:val="-6"/>
                  <w:sz w:val="18"/>
                  <w:szCs w:val="18"/>
                  <w:lang w:eastAsia="ja-JP"/>
                </w:rPr>
                <w:delText>MHz</w:delText>
              </w:r>
              <w:r w:rsidRPr="00FD4D71" w:rsidDel="0040190F">
                <w:rPr>
                  <w:spacing w:val="-6"/>
                  <w:sz w:val="18"/>
                  <w:szCs w:val="18"/>
                  <w:lang w:eastAsia="ja-JP"/>
                </w:rPr>
                <w:br/>
              </w:r>
              <w:r w:rsidRPr="00FD4D71" w:rsidDel="0040190F">
                <w:rPr>
                  <w:spacing w:val="-6"/>
                  <w:sz w:val="18"/>
                  <w:szCs w:val="18"/>
                  <w:vertAlign w:val="superscript"/>
                </w:rPr>
                <w:delText>(2)</w:delText>
              </w:r>
              <w:r w:rsidRPr="00FD4D71" w:rsidDel="0040190F">
                <w:rPr>
                  <w:spacing w:val="-6"/>
                  <w:sz w:val="18"/>
                  <w:szCs w:val="18"/>
                  <w:lang w:eastAsia="ja-JP"/>
                </w:rPr>
                <w:br/>
                <w:delText>5</w:delText>
              </w:r>
            </w:del>
            <w:r w:rsidRPr="00FD4D71">
              <w:rPr>
                <w:rFonts w:ascii="Tms Rmn" w:hAnsi="Tms Rmn"/>
                <w:spacing w:val="-6"/>
                <w:sz w:val="18"/>
                <w:szCs w:val="18"/>
              </w:rPr>
              <w:t xml:space="preserve"> </w:t>
            </w:r>
            <w:del w:id="999" w:author="Author">
              <w:r w:rsidRPr="00FD4D71" w:rsidDel="0040190F">
                <w:rPr>
                  <w:spacing w:val="-6"/>
                  <w:sz w:val="18"/>
                  <w:szCs w:val="18"/>
                  <w:lang w:eastAsia="ja-JP"/>
                </w:rPr>
                <w:delText>150 to</w:delText>
              </w:r>
              <w:r w:rsidRPr="00FD4D71" w:rsidDel="0040190F">
                <w:rPr>
                  <w:spacing w:val="-6"/>
                  <w:sz w:val="18"/>
                  <w:szCs w:val="18"/>
                  <w:lang w:eastAsia="ja-JP"/>
                </w:rPr>
                <w:br/>
                <w:delText>5</w:delText>
              </w:r>
            </w:del>
            <w:r w:rsidRPr="00FD4D71">
              <w:rPr>
                <w:rFonts w:ascii="Tms Rmn" w:hAnsi="Tms Rmn"/>
                <w:spacing w:val="-6"/>
                <w:sz w:val="18"/>
                <w:szCs w:val="18"/>
              </w:rPr>
              <w:t xml:space="preserve"> </w:t>
            </w:r>
            <w:del w:id="1000" w:author="Author">
              <w:r w:rsidRPr="00FD4D71" w:rsidDel="0040190F">
                <w:rPr>
                  <w:spacing w:val="-6"/>
                  <w:sz w:val="18"/>
                  <w:szCs w:val="18"/>
                  <w:lang w:eastAsia="ja-JP"/>
                </w:rPr>
                <w:delText>250</w:delText>
              </w:r>
            </w:del>
            <w:r w:rsidRPr="00FD4D71">
              <w:rPr>
                <w:spacing w:val="-6"/>
                <w:sz w:val="18"/>
                <w:szCs w:val="18"/>
                <w:lang w:eastAsia="ja-JP"/>
              </w:rPr>
              <w:t xml:space="preserve"> </w:t>
            </w:r>
            <w:del w:id="1001" w:author="Author">
              <w:r w:rsidRPr="00FD4D71" w:rsidDel="0040190F">
                <w:rPr>
                  <w:spacing w:val="-6"/>
                  <w:sz w:val="18"/>
                  <w:szCs w:val="18"/>
                  <w:lang w:eastAsia="ja-JP"/>
                </w:rPr>
                <w:delText>MHz</w:delText>
              </w:r>
              <w:r w:rsidRPr="00FD4D71" w:rsidDel="0040190F">
                <w:rPr>
                  <w:spacing w:val="-6"/>
                  <w:sz w:val="18"/>
                  <w:szCs w:val="18"/>
                  <w:vertAlign w:val="superscript"/>
                </w:rPr>
                <w:delText xml:space="preserve"> (4)</w:delText>
              </w:r>
            </w:del>
            <w:r w:rsidRPr="00FD4D71">
              <w:rPr>
                <w:spacing w:val="-6"/>
                <w:sz w:val="18"/>
                <w:szCs w:val="18"/>
                <w:vertAlign w:val="superscript"/>
              </w:rPr>
              <w:t xml:space="preserve"> </w:t>
            </w:r>
            <w:ins w:id="1002" w:author="Author">
              <w:r w:rsidRPr="00FD4D71">
                <w:rPr>
                  <w:spacing w:val="-6"/>
                  <w:sz w:val="18"/>
                  <w:szCs w:val="18"/>
                  <w:lang w:eastAsia="ja-JP"/>
                </w:rPr>
                <w:t>2</w:t>
              </w:r>
            </w:ins>
            <w:ins w:id="1003" w:author="Fernandez Jimenez, Virginia" w:date="2021-12-02T10:30:00Z">
              <w:r w:rsidRPr="00FD4D71">
                <w:rPr>
                  <w:spacing w:val="-6"/>
                  <w:sz w:val="18"/>
                  <w:szCs w:val="18"/>
                  <w:lang w:eastAsia="ja-JP"/>
                </w:rPr>
                <w:t> </w:t>
              </w:r>
            </w:ins>
            <w:ins w:id="1004" w:author="Author">
              <w:r w:rsidRPr="00FD4D71">
                <w:rPr>
                  <w:spacing w:val="-6"/>
                  <w:sz w:val="18"/>
                  <w:szCs w:val="18"/>
                  <w:lang w:eastAsia="ja-JP"/>
                </w:rPr>
                <w:t>400-2 483.5 MHz</w:t>
              </w:r>
            </w:ins>
          </w:p>
          <w:p w14:paraId="5BFCF27A" w14:textId="77777777" w:rsidR="00C002A1" w:rsidRPr="00FD4D71" w:rsidRDefault="00C002A1" w:rsidP="00162B6E">
            <w:pPr>
              <w:pStyle w:val="Tabletext"/>
              <w:jc w:val="center"/>
              <w:rPr>
                <w:ins w:id="1005" w:author="Author"/>
                <w:spacing w:val="-6"/>
                <w:sz w:val="18"/>
                <w:szCs w:val="18"/>
                <w:lang w:eastAsia="ja-JP"/>
              </w:rPr>
            </w:pPr>
            <w:ins w:id="1006" w:author="Author">
              <w:r w:rsidRPr="00FD4D71">
                <w:rPr>
                  <w:spacing w:val="-6"/>
                  <w:sz w:val="18"/>
                  <w:szCs w:val="18"/>
                  <w:lang w:eastAsia="ja-JP"/>
                </w:rPr>
                <w:t>5 150-5 250 MHz</w:t>
              </w:r>
              <w:del w:id="1007" w:author="Editor" w:date="2021-11-13T20:56:00Z">
                <w:r w:rsidRPr="00FD4D71" w:rsidDel="002C1566">
                  <w:rPr>
                    <w:spacing w:val="-6"/>
                    <w:sz w:val="18"/>
                    <w:szCs w:val="18"/>
                    <w:lang w:eastAsia="ja-JP"/>
                  </w:rPr>
                  <w:delText>(4)</w:delText>
                </w:r>
              </w:del>
            </w:ins>
          </w:p>
          <w:p w14:paraId="11EF19B9" w14:textId="77777777" w:rsidR="00C002A1" w:rsidRPr="00FD4D71" w:rsidRDefault="00C002A1" w:rsidP="00162B6E">
            <w:pPr>
              <w:pStyle w:val="Tabletext"/>
              <w:jc w:val="center"/>
              <w:rPr>
                <w:ins w:id="1008" w:author="Author"/>
                <w:spacing w:val="-6"/>
                <w:sz w:val="18"/>
                <w:szCs w:val="18"/>
                <w:lang w:eastAsia="ja-JP"/>
              </w:rPr>
            </w:pPr>
            <w:ins w:id="1009" w:author="Author">
              <w:r w:rsidRPr="00FD4D71">
                <w:rPr>
                  <w:spacing w:val="-6"/>
                  <w:sz w:val="18"/>
                  <w:szCs w:val="18"/>
                  <w:lang w:eastAsia="ja-JP"/>
                </w:rPr>
                <w:t xml:space="preserve">5 250-5 350 MHz(3) </w:t>
              </w:r>
            </w:ins>
          </w:p>
          <w:p w14:paraId="1CBA9B29" w14:textId="77777777" w:rsidR="00C002A1" w:rsidRPr="00FD4D71" w:rsidRDefault="00C002A1" w:rsidP="00162B6E">
            <w:pPr>
              <w:pStyle w:val="Tabletext"/>
              <w:jc w:val="center"/>
              <w:rPr>
                <w:ins w:id="1010" w:author="Author"/>
                <w:spacing w:val="-6"/>
                <w:sz w:val="18"/>
                <w:szCs w:val="18"/>
                <w:lang w:eastAsia="ja-JP"/>
              </w:rPr>
            </w:pPr>
            <w:ins w:id="1011" w:author="Author">
              <w:r w:rsidRPr="00FD4D71">
                <w:rPr>
                  <w:spacing w:val="-6"/>
                  <w:sz w:val="18"/>
                  <w:szCs w:val="18"/>
                  <w:lang w:eastAsia="ja-JP"/>
                </w:rPr>
                <w:t>5 470-5 725 MHz(3)</w:t>
              </w:r>
            </w:ins>
          </w:p>
          <w:p w14:paraId="3DDF3C47" w14:textId="77777777" w:rsidR="00C002A1" w:rsidRPr="00FD4D71" w:rsidRDefault="00C002A1" w:rsidP="00162B6E">
            <w:pPr>
              <w:pStyle w:val="Tabletext"/>
              <w:jc w:val="center"/>
              <w:rPr>
                <w:ins w:id="1012" w:author="Boris Sorokin" w:date="2021-05-07T15:29:00Z"/>
                <w:spacing w:val="-6"/>
                <w:sz w:val="18"/>
                <w:szCs w:val="18"/>
                <w:lang w:eastAsia="ja-JP"/>
              </w:rPr>
            </w:pPr>
            <w:ins w:id="1013" w:author="Author">
              <w:r w:rsidRPr="00FD4D71">
                <w:rPr>
                  <w:spacing w:val="-6"/>
                  <w:sz w:val="18"/>
                  <w:szCs w:val="18"/>
                  <w:lang w:eastAsia="ja-JP"/>
                </w:rPr>
                <w:t>5 725-5 825 MHz</w:t>
              </w:r>
            </w:ins>
          </w:p>
          <w:p w14:paraId="3818351A" w14:textId="77777777" w:rsidR="00C002A1" w:rsidRPr="00FD4D71" w:rsidRDefault="00C002A1" w:rsidP="00162B6E">
            <w:pPr>
              <w:pStyle w:val="Tabletext"/>
              <w:jc w:val="center"/>
              <w:rPr>
                <w:ins w:id="1014" w:author="Author"/>
                <w:spacing w:val="-6"/>
                <w:sz w:val="18"/>
                <w:szCs w:val="18"/>
                <w:lang w:eastAsia="ja-JP"/>
              </w:rPr>
            </w:pPr>
            <w:ins w:id="1015" w:author="Author">
              <w:r w:rsidRPr="00FD4D71">
                <w:rPr>
                  <w:spacing w:val="-6"/>
                  <w:sz w:val="18"/>
                  <w:szCs w:val="18"/>
                  <w:lang w:eastAsia="ja-JP"/>
                </w:rPr>
                <w:t>5</w:t>
              </w:r>
              <w:del w:id="1016" w:author="Fernandez Jimenez, Virginia" w:date="2021-12-02T10:31:00Z">
                <w:r w:rsidRPr="00FD4D71" w:rsidDel="00407830">
                  <w:rPr>
                    <w:spacing w:val="-6"/>
                    <w:sz w:val="18"/>
                    <w:szCs w:val="18"/>
                    <w:lang w:eastAsia="ja-JP"/>
                  </w:rPr>
                  <w:delText xml:space="preserve"> </w:delText>
                </w:r>
              </w:del>
            </w:ins>
            <w:ins w:id="1017" w:author="Fernandez Jimenez, Virginia" w:date="2021-12-02T10:31:00Z">
              <w:r w:rsidRPr="00FD4D71">
                <w:rPr>
                  <w:spacing w:val="-6"/>
                  <w:sz w:val="18"/>
                  <w:szCs w:val="18"/>
                  <w:lang w:eastAsia="ja-JP"/>
                </w:rPr>
                <w:t> </w:t>
              </w:r>
            </w:ins>
            <w:ins w:id="1018" w:author="Author">
              <w:r w:rsidRPr="00FD4D71">
                <w:rPr>
                  <w:spacing w:val="-6"/>
                  <w:sz w:val="18"/>
                  <w:szCs w:val="18"/>
                  <w:lang w:eastAsia="ja-JP"/>
                </w:rPr>
                <w:t>825</w:t>
              </w:r>
            </w:ins>
            <w:ins w:id="1019" w:author="Fernandez Jimenez, Virginia" w:date="2021-12-02T10:31:00Z">
              <w:r w:rsidRPr="00FD4D71">
                <w:rPr>
                  <w:spacing w:val="-6"/>
                  <w:sz w:val="18"/>
                  <w:szCs w:val="18"/>
                  <w:lang w:eastAsia="ja-JP"/>
                </w:rPr>
                <w:t>-</w:t>
              </w:r>
            </w:ins>
            <w:ins w:id="1020" w:author="Author">
              <w:r w:rsidRPr="00FD4D71">
                <w:rPr>
                  <w:spacing w:val="-6"/>
                  <w:sz w:val="18"/>
                  <w:szCs w:val="18"/>
                  <w:lang w:eastAsia="ja-JP"/>
                </w:rPr>
                <w:t>5 850 MHz</w:t>
              </w:r>
            </w:ins>
          </w:p>
          <w:p w14:paraId="13BA00F6" w14:textId="77777777" w:rsidR="00C002A1" w:rsidRPr="00FD4D71" w:rsidRDefault="00C002A1" w:rsidP="00162B6E">
            <w:pPr>
              <w:pStyle w:val="Tabletext"/>
              <w:jc w:val="center"/>
              <w:rPr>
                <w:ins w:id="1021" w:author="Author"/>
                <w:spacing w:val="-6"/>
                <w:sz w:val="18"/>
                <w:szCs w:val="18"/>
                <w:lang w:eastAsia="ja-JP"/>
              </w:rPr>
            </w:pPr>
            <w:ins w:id="1022" w:author="Author">
              <w:r w:rsidRPr="00FD4D71">
                <w:rPr>
                  <w:spacing w:val="-6"/>
                  <w:sz w:val="18"/>
                  <w:szCs w:val="18"/>
                  <w:lang w:eastAsia="ja-JP"/>
                </w:rPr>
                <w:t>5</w:t>
              </w:r>
              <w:del w:id="1023" w:author="Fernandez Jimenez, Virginia" w:date="2021-12-02T10:31:00Z">
                <w:r w:rsidRPr="00FD4D71" w:rsidDel="00407830">
                  <w:rPr>
                    <w:spacing w:val="-6"/>
                    <w:sz w:val="18"/>
                    <w:szCs w:val="18"/>
                    <w:lang w:eastAsia="ja-JP"/>
                  </w:rPr>
                  <w:delText xml:space="preserve"> </w:delText>
                </w:r>
              </w:del>
            </w:ins>
            <w:ins w:id="1024" w:author="Fernandez Jimenez, Virginia" w:date="2021-12-02T10:31:00Z">
              <w:r w:rsidRPr="00FD4D71">
                <w:rPr>
                  <w:spacing w:val="-6"/>
                  <w:sz w:val="18"/>
                  <w:szCs w:val="18"/>
                  <w:lang w:eastAsia="ja-JP"/>
                </w:rPr>
                <w:t> </w:t>
              </w:r>
            </w:ins>
            <w:ins w:id="1025" w:author="Author">
              <w:r w:rsidRPr="00FD4D71">
                <w:rPr>
                  <w:spacing w:val="-6"/>
                  <w:sz w:val="18"/>
                  <w:szCs w:val="18"/>
                  <w:lang w:eastAsia="ja-JP"/>
                </w:rPr>
                <w:t>850</w:t>
              </w:r>
            </w:ins>
            <w:ins w:id="1026" w:author="Fernandez Jimenez, Virginia" w:date="2021-12-02T10:31:00Z">
              <w:r w:rsidRPr="00FD4D71">
                <w:rPr>
                  <w:spacing w:val="-6"/>
                  <w:sz w:val="18"/>
                  <w:szCs w:val="18"/>
                  <w:lang w:eastAsia="ja-JP"/>
                </w:rPr>
                <w:t>-</w:t>
              </w:r>
            </w:ins>
            <w:ins w:id="1027" w:author="Author">
              <w:r w:rsidRPr="00FD4D71">
                <w:rPr>
                  <w:spacing w:val="-6"/>
                  <w:sz w:val="18"/>
                  <w:szCs w:val="18"/>
                  <w:lang w:eastAsia="ja-JP"/>
                </w:rPr>
                <w:t>5 895 MHz</w:t>
              </w:r>
            </w:ins>
          </w:p>
          <w:p w14:paraId="61C3A107" w14:textId="77777777" w:rsidR="00C002A1" w:rsidRPr="00FD4D71" w:rsidDel="00B56ABE" w:rsidRDefault="00C002A1" w:rsidP="00162B6E">
            <w:pPr>
              <w:pStyle w:val="Tabletext"/>
              <w:jc w:val="center"/>
              <w:rPr>
                <w:ins w:id="1028" w:author="Author"/>
                <w:del w:id="1029" w:author="China" w:date="2022-11-16T19:16:00Z"/>
                <w:spacing w:val="-6"/>
                <w:sz w:val="18"/>
                <w:szCs w:val="18"/>
                <w:lang w:eastAsia="ja-JP"/>
              </w:rPr>
            </w:pPr>
            <w:ins w:id="1030" w:author="Editor" w:date="2021-11-23T10:02:00Z">
              <w:del w:id="1031" w:author="China" w:date="2022-11-16T19:16:00Z">
                <w:r w:rsidRPr="00FD4D71" w:rsidDel="00B56ABE">
                  <w:rPr>
                    <w:spacing w:val="-6"/>
                    <w:sz w:val="18"/>
                    <w:szCs w:val="18"/>
                    <w:lang w:eastAsia="ja-JP"/>
                  </w:rPr>
                  <w:delText>[</w:delText>
                </w:r>
              </w:del>
            </w:ins>
            <w:ins w:id="1032" w:author="Author">
              <w:del w:id="1033" w:author="China" w:date="2022-11-16T19:16:00Z">
                <w:r w:rsidRPr="00FD4D71" w:rsidDel="00B56ABE">
                  <w:rPr>
                    <w:spacing w:val="-6"/>
                    <w:sz w:val="18"/>
                    <w:szCs w:val="18"/>
                    <w:lang w:eastAsia="ja-JP"/>
                  </w:rPr>
                  <w:delText>5 925-7 125 MHz</w:delText>
                </w:r>
              </w:del>
            </w:ins>
            <w:ins w:id="1034" w:author="Editor" w:date="2021-11-23T10:02:00Z">
              <w:del w:id="1035" w:author="China" w:date="2022-11-16T19:16:00Z">
                <w:r w:rsidRPr="00FD4D71" w:rsidDel="00B56ABE">
                  <w:rPr>
                    <w:spacing w:val="-6"/>
                    <w:sz w:val="18"/>
                    <w:szCs w:val="18"/>
                    <w:lang w:eastAsia="ja-JP"/>
                  </w:rPr>
                  <w:delText>]</w:delText>
                </w:r>
              </w:del>
            </w:ins>
          </w:p>
          <w:p w14:paraId="29056435" w14:textId="77777777" w:rsidR="00C002A1" w:rsidRPr="00FD4D71" w:rsidRDefault="00C002A1" w:rsidP="00162B6E">
            <w:pPr>
              <w:pStyle w:val="Tabletext"/>
              <w:jc w:val="center"/>
              <w:rPr>
                <w:ins w:id="1036" w:author="Author"/>
                <w:spacing w:val="-6"/>
                <w:sz w:val="18"/>
                <w:szCs w:val="18"/>
                <w:lang w:eastAsia="ja-JP"/>
              </w:rPr>
            </w:pPr>
            <w:ins w:id="1037" w:author="Author">
              <w:del w:id="1038" w:author="Stanley, Dorothy" w:date="2022-05-25T07:39:00Z">
                <w:r w:rsidRPr="00FD4D71" w:rsidDel="00216A9B">
                  <w:rPr>
                    <w:spacing w:val="-6"/>
                    <w:sz w:val="18"/>
                    <w:szCs w:val="18"/>
                    <w:vertAlign w:val="superscript"/>
                  </w:rPr>
                  <w:delText>(</w:delText>
                </w:r>
              </w:del>
              <w:del w:id="1039" w:author="Author">
                <w:r w:rsidRPr="00FD4D71" w:rsidDel="0041581E">
                  <w:rPr>
                    <w:spacing w:val="-6"/>
                    <w:sz w:val="18"/>
                    <w:szCs w:val="18"/>
                    <w:vertAlign w:val="superscript"/>
                  </w:rPr>
                  <w:delText>**</w:delText>
                </w:r>
              </w:del>
              <w:del w:id="1040" w:author="Stanley, Dorothy" w:date="2022-05-25T07:39:00Z">
                <w:r w:rsidRPr="00FD4D71" w:rsidDel="00216A9B">
                  <w:rPr>
                    <w:spacing w:val="-6"/>
                    <w:sz w:val="18"/>
                    <w:szCs w:val="18"/>
                    <w:vertAlign w:val="superscript"/>
                  </w:rPr>
                  <w:delText>)</w:delText>
                </w:r>
              </w:del>
            </w:ins>
            <w:ins w:id="1041" w:author="Stanley, Dorothy" w:date="2022-05-25T07:39:00Z">
              <w:r w:rsidRPr="00FD4D71">
                <w:rPr>
                  <w:spacing w:val="-6"/>
                  <w:sz w:val="18"/>
                  <w:szCs w:val="18"/>
                  <w:vertAlign w:val="superscript"/>
                </w:rPr>
                <w:t xml:space="preserve"> </w:t>
              </w:r>
              <w:r w:rsidRPr="00FD4D71">
                <w:rPr>
                  <w:spacing w:val="-6"/>
                  <w:sz w:val="18"/>
                  <w:szCs w:val="18"/>
                </w:rPr>
                <w:t>(#546)</w:t>
              </w:r>
            </w:ins>
          </w:p>
          <w:p w14:paraId="4EE216DA" w14:textId="77777777" w:rsidR="00C002A1" w:rsidRPr="00FD4D71" w:rsidRDefault="00C002A1" w:rsidP="00162B6E">
            <w:pPr>
              <w:pStyle w:val="Tabletext"/>
              <w:jc w:val="center"/>
              <w:rPr>
                <w:ins w:id="1042" w:author="Author"/>
                <w:spacing w:val="-6"/>
                <w:sz w:val="18"/>
                <w:szCs w:val="18"/>
              </w:rPr>
            </w:pPr>
            <w:ins w:id="1043" w:author="Author">
              <w:r w:rsidRPr="00FD4D71">
                <w:rPr>
                  <w:spacing w:val="-6"/>
                  <w:sz w:val="18"/>
                  <w:szCs w:val="18"/>
                </w:rPr>
                <w:t>5925-7125 MHz</w:t>
              </w:r>
            </w:ins>
          </w:p>
          <w:p w14:paraId="52937B9E" w14:textId="77777777" w:rsidR="00C002A1" w:rsidRPr="005F40A6" w:rsidRDefault="00C002A1" w:rsidP="00162B6E">
            <w:pPr>
              <w:pStyle w:val="Tabletext"/>
              <w:jc w:val="center"/>
              <w:rPr>
                <w:strike/>
                <w:spacing w:val="-6"/>
                <w:sz w:val="18"/>
                <w:szCs w:val="18"/>
                <w:lang w:eastAsia="ja-JP"/>
              </w:rPr>
            </w:pPr>
            <w:commentRangeStart w:id="1044"/>
            <w:ins w:id="1045" w:author="Author">
              <w:r w:rsidRPr="005F40A6">
                <w:rPr>
                  <w:strike/>
                  <w:spacing w:val="-6"/>
                  <w:sz w:val="18"/>
                  <w:szCs w:val="18"/>
                </w:rPr>
                <w:t>5945–6425 MHz</w:t>
              </w:r>
            </w:ins>
            <w:commentRangeEnd w:id="1044"/>
            <w:r w:rsidR="004F5B4E">
              <w:rPr>
                <w:rStyle w:val="CommentReference"/>
                <w:rFonts w:eastAsia="MS Mincho"/>
                <w:lang w:val="en-US"/>
              </w:rPr>
              <w:commentReference w:id="1044"/>
            </w:r>
          </w:p>
        </w:tc>
        <w:tc>
          <w:tcPr>
            <w:tcW w:w="406" w:type="pct"/>
          </w:tcPr>
          <w:p w14:paraId="7EFA2EBE" w14:textId="77777777" w:rsidR="00C002A1" w:rsidRPr="00FD4D71" w:rsidRDefault="00C002A1" w:rsidP="00162B6E">
            <w:pPr>
              <w:pStyle w:val="Tabletext"/>
              <w:jc w:val="center"/>
              <w:rPr>
                <w:spacing w:val="-6"/>
                <w:sz w:val="18"/>
                <w:szCs w:val="18"/>
                <w:lang w:eastAsia="ja-JP"/>
              </w:rPr>
            </w:pPr>
            <w:ins w:id="1046" w:author="Author">
              <w:r w:rsidRPr="00FD4D71">
                <w:rPr>
                  <w:spacing w:val="-6"/>
                  <w:sz w:val="18"/>
                  <w:szCs w:val="18"/>
                </w:rPr>
                <w:t>57-71 GHz</w:t>
              </w:r>
              <w:r w:rsidRPr="00FD4D71" w:rsidDel="0040190F">
                <w:rPr>
                  <w:spacing w:val="-6"/>
                  <w:sz w:val="18"/>
                  <w:szCs w:val="18"/>
                  <w:lang w:eastAsia="ja-JP"/>
                </w:rPr>
                <w:t xml:space="preserve"> </w:t>
              </w:r>
            </w:ins>
            <w:del w:id="1047" w:author="Author">
              <w:r w:rsidRPr="00FD4D71" w:rsidDel="0040190F">
                <w:rPr>
                  <w:spacing w:val="-6"/>
                  <w:sz w:val="18"/>
                  <w:szCs w:val="18"/>
                  <w:lang w:eastAsia="ja-JP"/>
                </w:rPr>
                <w:delText>57-66 GHz</w:delText>
              </w:r>
            </w:del>
          </w:p>
        </w:tc>
        <w:tc>
          <w:tcPr>
            <w:tcW w:w="404" w:type="pct"/>
          </w:tcPr>
          <w:p w14:paraId="5EE020C3" w14:textId="77777777" w:rsidR="00C002A1" w:rsidRPr="00FD4D71" w:rsidRDefault="00C002A1" w:rsidP="00162B6E">
            <w:pPr>
              <w:pStyle w:val="Tabletext"/>
              <w:jc w:val="center"/>
              <w:rPr>
                <w:ins w:id="1048" w:author="Stanley, Dorothy" w:date="2022-05-24T17:01:00Z"/>
                <w:spacing w:val="-6"/>
                <w:sz w:val="18"/>
                <w:szCs w:val="18"/>
                <w:lang w:eastAsia="ja-JP"/>
              </w:rPr>
            </w:pPr>
            <w:ins w:id="1049" w:author="Ericsson" w:date="2021-05-05T10:49:00Z">
              <w:r w:rsidRPr="00FD4D71">
                <w:rPr>
                  <w:spacing w:val="-6"/>
                  <w:sz w:val="18"/>
                  <w:szCs w:val="18"/>
                  <w:lang w:eastAsia="ja-JP"/>
                </w:rPr>
                <w:t>5</w:t>
              </w:r>
              <w:del w:id="1050" w:author="Fernandez Jimenez, Virginia" w:date="2021-12-02T10:31:00Z">
                <w:r w:rsidRPr="00FD4D71" w:rsidDel="00407830">
                  <w:rPr>
                    <w:spacing w:val="-6"/>
                    <w:sz w:val="18"/>
                    <w:szCs w:val="18"/>
                    <w:lang w:eastAsia="ja-JP"/>
                  </w:rPr>
                  <w:delText xml:space="preserve"> </w:delText>
                </w:r>
              </w:del>
            </w:ins>
            <w:ins w:id="1051" w:author="Fernandez Jimenez, Virginia" w:date="2021-12-02T10:31:00Z">
              <w:r w:rsidRPr="00FD4D71">
                <w:rPr>
                  <w:spacing w:val="-6"/>
                  <w:sz w:val="18"/>
                  <w:szCs w:val="18"/>
                  <w:lang w:eastAsia="ja-JP"/>
                </w:rPr>
                <w:t> </w:t>
              </w:r>
            </w:ins>
            <w:ins w:id="1052" w:author="Ericsson" w:date="2021-05-05T10:49:00Z">
              <w:r w:rsidRPr="00FD4D71">
                <w:rPr>
                  <w:spacing w:val="-6"/>
                  <w:sz w:val="18"/>
                  <w:szCs w:val="18"/>
                  <w:lang w:eastAsia="ja-JP"/>
                </w:rPr>
                <w:t>150</w:t>
              </w:r>
            </w:ins>
            <w:ins w:id="1053" w:author="Fernandez Jimenez, Virginia" w:date="2021-12-02T10:31:00Z">
              <w:r w:rsidRPr="00FD4D71">
                <w:rPr>
                  <w:spacing w:val="-6"/>
                  <w:sz w:val="18"/>
                  <w:szCs w:val="18"/>
                  <w:lang w:eastAsia="ja-JP"/>
                </w:rPr>
                <w:t>-</w:t>
              </w:r>
            </w:ins>
            <w:ins w:id="1054" w:author="Ericsson" w:date="2021-05-05T10:49:00Z">
              <w:r w:rsidRPr="00FD4D71">
                <w:rPr>
                  <w:spacing w:val="-6"/>
                  <w:sz w:val="18"/>
                  <w:szCs w:val="18"/>
                  <w:lang w:eastAsia="ja-JP"/>
                </w:rPr>
                <w:t xml:space="preserve">5 925 </w:t>
              </w:r>
            </w:ins>
          </w:p>
          <w:p w14:paraId="5755CEDA" w14:textId="77777777" w:rsidR="00C002A1" w:rsidRPr="00FD4D71" w:rsidDel="00D61F84" w:rsidRDefault="00C002A1" w:rsidP="00162B6E">
            <w:pPr>
              <w:pStyle w:val="Tabletext"/>
              <w:jc w:val="center"/>
              <w:rPr>
                <w:ins w:id="1055" w:author="Ericsson" w:date="2021-05-05T10:49:00Z"/>
                <w:del w:id="1056" w:author="Stanley, Dorothy" w:date="2022-05-24T17:01:00Z"/>
                <w:spacing w:val="-6"/>
                <w:sz w:val="18"/>
                <w:szCs w:val="18"/>
                <w:lang w:eastAsia="ja-JP"/>
              </w:rPr>
            </w:pPr>
            <w:ins w:id="1057" w:author="Ericsson" w:date="2021-05-05T10:49:00Z">
              <w:r w:rsidRPr="00FD4D71">
                <w:rPr>
                  <w:spacing w:val="-6"/>
                  <w:sz w:val="18"/>
                  <w:szCs w:val="18"/>
                  <w:lang w:eastAsia="ja-JP"/>
                </w:rPr>
                <w:t xml:space="preserve">MHz </w:t>
              </w:r>
            </w:ins>
          </w:p>
          <w:p w14:paraId="11ED5E42" w14:textId="77777777" w:rsidR="00C002A1" w:rsidRPr="00FD4D71" w:rsidRDefault="00C002A1" w:rsidP="00162B6E">
            <w:pPr>
              <w:pStyle w:val="Tabletext"/>
              <w:jc w:val="center"/>
              <w:rPr>
                <w:spacing w:val="-6"/>
                <w:sz w:val="18"/>
                <w:szCs w:val="18"/>
              </w:rPr>
            </w:pPr>
            <w:ins w:id="1058" w:author="Ericsson" w:date="2021-05-05T10:49:00Z">
              <w:del w:id="1059" w:author="Stanley, Dorothy" w:date="2022-05-25T07:39:00Z">
                <w:r w:rsidRPr="00FD4D71" w:rsidDel="00216A9B">
                  <w:rPr>
                    <w:spacing w:val="-6"/>
                    <w:sz w:val="18"/>
                    <w:szCs w:val="18"/>
                    <w:vertAlign w:val="superscript"/>
                  </w:rPr>
                  <w:delText>(**)</w:delText>
                </w:r>
              </w:del>
            </w:ins>
            <w:commentRangeEnd w:id="939"/>
            <w:del w:id="1060" w:author="Stanley, Dorothy" w:date="2022-05-25T07:39:00Z">
              <w:r w:rsidRPr="00FD4D71" w:rsidDel="00216A9B">
                <w:rPr>
                  <w:rStyle w:val="CommentReference"/>
                </w:rPr>
                <w:commentReference w:id="939"/>
              </w:r>
            </w:del>
            <w:ins w:id="1061" w:author="Stanley, Dorothy" w:date="2022-05-25T07:49:00Z">
              <w:r w:rsidRPr="00FD4D71">
                <w:rPr>
                  <w:spacing w:val="-6"/>
                  <w:sz w:val="18"/>
                  <w:szCs w:val="18"/>
                </w:rPr>
                <w:t>(#546)</w:t>
              </w:r>
            </w:ins>
          </w:p>
        </w:tc>
      </w:tr>
      <w:tr w:rsidR="00C002A1" w:rsidRPr="00FD4D71" w14:paraId="50474433" w14:textId="77777777" w:rsidTr="00162B6E">
        <w:trPr>
          <w:cantSplit/>
          <w:trHeight w:val="20"/>
          <w:jc w:val="center"/>
        </w:trPr>
        <w:tc>
          <w:tcPr>
            <w:tcW w:w="449" w:type="pct"/>
            <w:tcMar>
              <w:left w:w="115" w:type="dxa"/>
            </w:tcMar>
          </w:tcPr>
          <w:p w14:paraId="43F1753D" w14:textId="77777777" w:rsidR="00C002A1" w:rsidRPr="00FD4D71" w:rsidRDefault="00C002A1" w:rsidP="00162B6E">
            <w:pPr>
              <w:pStyle w:val="Tabletext"/>
              <w:jc w:val="center"/>
              <w:rPr>
                <w:spacing w:val="-6"/>
                <w:sz w:val="18"/>
                <w:szCs w:val="18"/>
              </w:rPr>
            </w:pPr>
            <w:r w:rsidRPr="00FD4D71">
              <w:rPr>
                <w:spacing w:val="-6"/>
                <w:sz w:val="18"/>
                <w:szCs w:val="18"/>
              </w:rPr>
              <w:t>Channel indexing</w:t>
            </w:r>
          </w:p>
        </w:tc>
        <w:tc>
          <w:tcPr>
            <w:tcW w:w="1625" w:type="pct"/>
            <w:gridSpan w:val="5"/>
            <w:tcMar>
              <w:left w:w="115" w:type="dxa"/>
            </w:tcMar>
          </w:tcPr>
          <w:p w14:paraId="212B837F" w14:textId="77777777" w:rsidR="00C002A1" w:rsidRPr="00FD4D71" w:rsidRDefault="00C002A1" w:rsidP="00162B6E">
            <w:pPr>
              <w:pStyle w:val="Tabletext"/>
              <w:jc w:val="center"/>
              <w:rPr>
                <w:spacing w:val="-6"/>
                <w:sz w:val="18"/>
                <w:szCs w:val="18"/>
              </w:rPr>
            </w:pPr>
            <w:r w:rsidRPr="00FD4D71">
              <w:rPr>
                <w:spacing w:val="-6"/>
                <w:sz w:val="18"/>
                <w:szCs w:val="18"/>
              </w:rPr>
              <w:t>5 MHz</w:t>
            </w:r>
          </w:p>
        </w:tc>
        <w:tc>
          <w:tcPr>
            <w:tcW w:w="447" w:type="pct"/>
          </w:tcPr>
          <w:p w14:paraId="1D606CEA" w14:textId="77777777" w:rsidR="00C002A1" w:rsidRPr="00FD4D71" w:rsidRDefault="00C002A1" w:rsidP="00162B6E">
            <w:pPr>
              <w:pStyle w:val="Tabletext"/>
              <w:jc w:val="center"/>
              <w:rPr>
                <w:spacing w:val="-6"/>
                <w:sz w:val="18"/>
                <w:szCs w:val="18"/>
              </w:rPr>
            </w:pPr>
            <w:r w:rsidRPr="00FD4D71">
              <w:rPr>
                <w:spacing w:val="-6"/>
                <w:sz w:val="18"/>
                <w:szCs w:val="18"/>
              </w:rPr>
              <w:t>5 MHz in 2.4 GHz</w:t>
            </w:r>
            <w:r w:rsidRPr="00FD4D71">
              <w:rPr>
                <w:spacing w:val="-6"/>
                <w:sz w:val="18"/>
                <w:szCs w:val="18"/>
              </w:rPr>
              <w:br/>
              <w:t>20 MHz in 5 GHz</w:t>
            </w:r>
          </w:p>
          <w:p w14:paraId="173F1551" w14:textId="77777777" w:rsidR="00C002A1" w:rsidRPr="00FD4D71" w:rsidRDefault="00C002A1" w:rsidP="00162B6E">
            <w:pPr>
              <w:pStyle w:val="Tabletext"/>
              <w:jc w:val="center"/>
              <w:rPr>
                <w:spacing w:val="-6"/>
                <w:sz w:val="18"/>
                <w:szCs w:val="18"/>
              </w:rPr>
            </w:pPr>
            <w:del w:id="1062" w:author="Author">
              <w:r w:rsidRPr="00FD4D71" w:rsidDel="00A40A40">
                <w:rPr>
                  <w:spacing w:val="-6"/>
                  <w:sz w:val="18"/>
                  <w:szCs w:val="18"/>
                </w:rPr>
                <w:delText>20 MHz</w:delText>
              </w:r>
            </w:del>
          </w:p>
        </w:tc>
        <w:tc>
          <w:tcPr>
            <w:tcW w:w="407" w:type="pct"/>
          </w:tcPr>
          <w:p w14:paraId="6A2182C4" w14:textId="77777777" w:rsidR="00C002A1" w:rsidRPr="00FD4D71" w:rsidRDefault="00C002A1" w:rsidP="00162B6E">
            <w:pPr>
              <w:pStyle w:val="Tabletext"/>
              <w:jc w:val="center"/>
              <w:rPr>
                <w:spacing w:val="-6"/>
                <w:sz w:val="18"/>
                <w:szCs w:val="18"/>
              </w:rPr>
            </w:pPr>
            <w:r w:rsidRPr="00FD4D71">
              <w:rPr>
                <w:spacing w:val="-6"/>
                <w:sz w:val="18"/>
                <w:szCs w:val="18"/>
              </w:rPr>
              <w:t>2 160 MHz</w:t>
            </w:r>
          </w:p>
        </w:tc>
        <w:tc>
          <w:tcPr>
            <w:tcW w:w="404" w:type="pct"/>
            <w:gridSpan w:val="2"/>
          </w:tcPr>
          <w:p w14:paraId="22A277D7" w14:textId="77777777" w:rsidR="00C002A1" w:rsidRPr="00FD4D71" w:rsidRDefault="00C002A1" w:rsidP="00162B6E">
            <w:pPr>
              <w:pStyle w:val="Tabletext"/>
              <w:jc w:val="center"/>
              <w:rPr>
                <w:spacing w:val="-6"/>
                <w:sz w:val="18"/>
                <w:szCs w:val="18"/>
              </w:rPr>
            </w:pPr>
            <w:ins w:id="1063" w:author="Author">
              <w:r w:rsidRPr="00FD4D71">
                <w:rPr>
                  <w:spacing w:val="-6"/>
                  <w:sz w:val="18"/>
                  <w:szCs w:val="18"/>
                </w:rPr>
                <w:t>20 MHz</w:t>
              </w:r>
            </w:ins>
          </w:p>
        </w:tc>
        <w:tc>
          <w:tcPr>
            <w:tcW w:w="452" w:type="pct"/>
            <w:tcMar>
              <w:left w:w="115" w:type="dxa"/>
            </w:tcMar>
          </w:tcPr>
          <w:p w14:paraId="4DDC3664" w14:textId="77777777" w:rsidR="00C002A1" w:rsidRPr="00FD4D71" w:rsidRDefault="00C002A1" w:rsidP="00162B6E">
            <w:pPr>
              <w:pStyle w:val="Tabletext"/>
              <w:jc w:val="center"/>
              <w:rPr>
                <w:spacing w:val="-6"/>
                <w:sz w:val="18"/>
                <w:szCs w:val="18"/>
                <w:lang w:eastAsia="ja-JP"/>
              </w:rPr>
            </w:pPr>
            <w:ins w:id="1064" w:author="Author">
              <w:r w:rsidRPr="00FD4D71">
                <w:rPr>
                  <w:spacing w:val="-6"/>
                  <w:sz w:val="18"/>
                  <w:szCs w:val="18"/>
                </w:rPr>
                <w:t>1 MHz</w:t>
              </w:r>
            </w:ins>
            <w:del w:id="1065" w:author="Author">
              <w:r w:rsidRPr="00FD4D71" w:rsidDel="0040190F">
                <w:rPr>
                  <w:spacing w:val="-6"/>
                  <w:sz w:val="18"/>
                  <w:szCs w:val="18"/>
                </w:rPr>
                <w:delText>20 MHz</w:delText>
              </w:r>
            </w:del>
          </w:p>
        </w:tc>
        <w:tc>
          <w:tcPr>
            <w:tcW w:w="406" w:type="pct"/>
            <w:gridSpan w:val="2"/>
            <w:tcMar>
              <w:left w:w="115" w:type="dxa"/>
            </w:tcMar>
          </w:tcPr>
          <w:p w14:paraId="141F7884" w14:textId="77777777" w:rsidR="00C002A1" w:rsidRPr="00FD4D71" w:rsidRDefault="00C002A1" w:rsidP="00162B6E">
            <w:pPr>
              <w:pStyle w:val="Tabletext"/>
              <w:jc w:val="center"/>
              <w:rPr>
                <w:spacing w:val="-6"/>
                <w:sz w:val="18"/>
                <w:szCs w:val="18"/>
                <w:lang w:eastAsia="ja-JP"/>
              </w:rPr>
            </w:pPr>
            <w:ins w:id="1066" w:author="Author">
              <w:r w:rsidRPr="00FD4D71">
                <w:rPr>
                  <w:spacing w:val="-6"/>
                  <w:sz w:val="18"/>
                  <w:szCs w:val="18"/>
                </w:rPr>
                <w:t>20 MHz</w:t>
              </w:r>
              <w:r w:rsidRPr="00FD4D71" w:rsidDel="0040190F">
                <w:rPr>
                  <w:spacing w:val="-6"/>
                  <w:sz w:val="18"/>
                  <w:szCs w:val="18"/>
                </w:rPr>
                <w:t xml:space="preserve"> </w:t>
              </w:r>
            </w:ins>
            <w:del w:id="1067" w:author="Author">
              <w:r w:rsidRPr="00FD4D71" w:rsidDel="0040190F">
                <w:rPr>
                  <w:spacing w:val="-6"/>
                  <w:sz w:val="18"/>
                  <w:szCs w:val="18"/>
                </w:rPr>
                <w:delText>20 MHz channel spacing 4</w:delText>
              </w:r>
            </w:del>
            <w:r w:rsidRPr="00FD4D71">
              <w:rPr>
                <w:spacing w:val="-6"/>
                <w:sz w:val="18"/>
                <w:szCs w:val="18"/>
              </w:rPr>
              <w:t xml:space="preserve"> </w:t>
            </w:r>
            <w:del w:id="1068" w:author="Author">
              <w:r w:rsidRPr="00FD4D71" w:rsidDel="0040190F">
                <w:rPr>
                  <w:spacing w:val="-6"/>
                  <w:sz w:val="18"/>
                  <w:szCs w:val="18"/>
                </w:rPr>
                <w:delText>channels in 100 MHz</w:delText>
              </w:r>
            </w:del>
          </w:p>
        </w:tc>
        <w:tc>
          <w:tcPr>
            <w:tcW w:w="406" w:type="pct"/>
          </w:tcPr>
          <w:p w14:paraId="165F1FCB" w14:textId="77777777" w:rsidR="00C002A1" w:rsidRPr="00FD4D71" w:rsidRDefault="00C002A1" w:rsidP="00162B6E">
            <w:pPr>
              <w:pStyle w:val="Tabletext"/>
              <w:jc w:val="center"/>
              <w:rPr>
                <w:spacing w:val="-6"/>
                <w:sz w:val="18"/>
                <w:szCs w:val="18"/>
              </w:rPr>
            </w:pPr>
            <w:ins w:id="1069" w:author="Author">
              <w:r w:rsidRPr="00FD4D71">
                <w:rPr>
                  <w:spacing w:val="-6"/>
                  <w:sz w:val="18"/>
                  <w:szCs w:val="18"/>
                </w:rPr>
                <w:t>2 160 MHz</w:t>
              </w:r>
            </w:ins>
          </w:p>
        </w:tc>
        <w:tc>
          <w:tcPr>
            <w:tcW w:w="404" w:type="pct"/>
          </w:tcPr>
          <w:p w14:paraId="5A537F4B" w14:textId="77777777" w:rsidR="00C002A1" w:rsidRPr="00FD4D71" w:rsidRDefault="00C002A1" w:rsidP="00162B6E">
            <w:pPr>
              <w:pStyle w:val="Tabletext"/>
              <w:jc w:val="center"/>
              <w:rPr>
                <w:spacing w:val="-6"/>
                <w:sz w:val="18"/>
                <w:szCs w:val="18"/>
              </w:rPr>
            </w:pPr>
            <w:ins w:id="1070" w:author="Ericsson" w:date="2021-05-05T10:50:00Z">
              <w:r w:rsidRPr="00FD4D71">
                <w:rPr>
                  <w:spacing w:val="-6"/>
                  <w:sz w:val="18"/>
                  <w:szCs w:val="18"/>
                </w:rPr>
                <w:t>20 MHz</w:t>
              </w:r>
            </w:ins>
          </w:p>
        </w:tc>
      </w:tr>
      <w:tr w:rsidR="00C002A1" w:rsidRPr="00FD4D71" w14:paraId="18372F93" w14:textId="77777777" w:rsidTr="00162B6E">
        <w:trPr>
          <w:cantSplit/>
          <w:trHeight w:val="20"/>
          <w:jc w:val="center"/>
        </w:trPr>
        <w:tc>
          <w:tcPr>
            <w:tcW w:w="449" w:type="pct"/>
            <w:tcMar>
              <w:left w:w="115" w:type="dxa"/>
            </w:tcMar>
          </w:tcPr>
          <w:p w14:paraId="59103E34" w14:textId="77777777" w:rsidR="00C002A1" w:rsidRPr="00FD4D71" w:rsidRDefault="00C002A1" w:rsidP="00162B6E">
            <w:pPr>
              <w:pStyle w:val="Tabletext"/>
              <w:jc w:val="center"/>
              <w:rPr>
                <w:spacing w:val="-6"/>
                <w:sz w:val="18"/>
                <w:szCs w:val="18"/>
              </w:rPr>
            </w:pPr>
            <w:r w:rsidRPr="00FD4D71">
              <w:rPr>
                <w:spacing w:val="-6"/>
                <w:sz w:val="18"/>
                <w:szCs w:val="18"/>
              </w:rPr>
              <w:lastRenderedPageBreak/>
              <w:t>Spectrum mask</w:t>
            </w:r>
          </w:p>
        </w:tc>
        <w:tc>
          <w:tcPr>
            <w:tcW w:w="409" w:type="pct"/>
            <w:tcMar>
              <w:left w:w="115" w:type="dxa"/>
            </w:tcMar>
          </w:tcPr>
          <w:p w14:paraId="5F2F3D63" w14:textId="77777777" w:rsidR="00C002A1" w:rsidRPr="00FD4D71" w:rsidRDefault="00C002A1" w:rsidP="00162B6E">
            <w:pPr>
              <w:pStyle w:val="Tabletext"/>
              <w:jc w:val="center"/>
              <w:rPr>
                <w:spacing w:val="-6"/>
                <w:sz w:val="18"/>
                <w:szCs w:val="18"/>
              </w:rPr>
            </w:pPr>
            <w:r w:rsidRPr="00FD4D71">
              <w:rPr>
                <w:spacing w:val="-6"/>
                <w:sz w:val="18"/>
                <w:szCs w:val="18"/>
              </w:rPr>
              <w:t>802.11b mask</w:t>
            </w:r>
            <w:r w:rsidRPr="00FD4D71">
              <w:rPr>
                <w:spacing w:val="-6"/>
                <w:sz w:val="18"/>
                <w:szCs w:val="18"/>
              </w:rPr>
              <w:br/>
              <w:t>(Fig. 4)</w:t>
            </w:r>
          </w:p>
        </w:tc>
        <w:tc>
          <w:tcPr>
            <w:tcW w:w="1216" w:type="pct"/>
            <w:gridSpan w:val="4"/>
            <w:tcMar>
              <w:left w:w="115" w:type="dxa"/>
            </w:tcMar>
          </w:tcPr>
          <w:p w14:paraId="3252D968" w14:textId="77777777" w:rsidR="00C002A1" w:rsidRPr="00FD4D71" w:rsidRDefault="00C002A1" w:rsidP="00162B6E">
            <w:pPr>
              <w:pStyle w:val="Tabletext"/>
              <w:jc w:val="center"/>
              <w:rPr>
                <w:spacing w:val="-6"/>
                <w:sz w:val="18"/>
                <w:szCs w:val="18"/>
              </w:rPr>
            </w:pPr>
            <w:r w:rsidRPr="00FD4D71">
              <w:rPr>
                <w:spacing w:val="-6"/>
                <w:sz w:val="18"/>
                <w:szCs w:val="18"/>
              </w:rPr>
              <w:t>OFDM mask (Fig. 1)</w:t>
            </w:r>
          </w:p>
        </w:tc>
        <w:tc>
          <w:tcPr>
            <w:tcW w:w="447" w:type="pct"/>
          </w:tcPr>
          <w:p w14:paraId="2F6B2779" w14:textId="77777777" w:rsidR="00C002A1" w:rsidRPr="00FD4D71" w:rsidRDefault="00C002A1" w:rsidP="00162B6E">
            <w:pPr>
              <w:pStyle w:val="Tabletext"/>
              <w:jc w:val="center"/>
              <w:rPr>
                <w:spacing w:val="-6"/>
                <w:sz w:val="18"/>
                <w:szCs w:val="18"/>
              </w:rPr>
            </w:pPr>
            <w:r w:rsidRPr="00FD4D71">
              <w:rPr>
                <w:spacing w:val="-6"/>
                <w:sz w:val="18"/>
                <w:szCs w:val="18"/>
              </w:rPr>
              <w:t>OFDM mask</w:t>
            </w:r>
            <w:r w:rsidRPr="00FD4D71">
              <w:rPr>
                <w:spacing w:val="-6"/>
                <w:sz w:val="18"/>
                <w:szCs w:val="18"/>
              </w:rPr>
              <w:br/>
              <w:t>(Figs. 2A, 2B for 20 MHz and Figs. 3A, 3B for 40 MHz)</w:t>
            </w:r>
          </w:p>
          <w:p w14:paraId="3CD62BBE" w14:textId="77777777" w:rsidR="00C002A1" w:rsidRPr="00FD4D71" w:rsidRDefault="00C002A1" w:rsidP="00162B6E">
            <w:pPr>
              <w:pStyle w:val="Tabletext"/>
              <w:jc w:val="center"/>
              <w:rPr>
                <w:spacing w:val="-6"/>
                <w:sz w:val="18"/>
                <w:szCs w:val="18"/>
              </w:rPr>
            </w:pPr>
            <w:del w:id="1071" w:author="Author">
              <w:r w:rsidRPr="00FD4D71" w:rsidDel="00060A76">
                <w:rPr>
                  <w:spacing w:val="-6"/>
                  <w:sz w:val="18"/>
                  <w:szCs w:val="18"/>
                </w:rPr>
                <w:delText>OFDM mask</w:delText>
              </w:r>
              <w:r w:rsidRPr="00FD4D71" w:rsidDel="00060A76">
                <w:rPr>
                  <w:spacing w:val="-6"/>
                  <w:sz w:val="18"/>
                  <w:szCs w:val="18"/>
                </w:rPr>
                <w:br/>
                <w:delText xml:space="preserve">(Fig. 2B for </w:delText>
              </w:r>
              <w:r w:rsidRPr="00FD4D71" w:rsidDel="00060A76">
                <w:rPr>
                  <w:spacing w:val="-6"/>
                  <w:sz w:val="18"/>
                  <w:szCs w:val="18"/>
                </w:rPr>
                <w:br/>
                <w:delText xml:space="preserve">20 MHz, Fig. 3B for 40 MHz, </w:delText>
              </w:r>
              <w:r w:rsidRPr="00FD4D71" w:rsidDel="00060A76">
                <w:rPr>
                  <w:spacing w:val="-6"/>
                  <w:sz w:val="18"/>
                  <w:szCs w:val="18"/>
                </w:rPr>
                <w:br/>
                <w:delText>Fig. 3C for 80 MHz, Fig. 3D for 160 MHz, and Fig. 3E for 80+80 MHz)</w:delText>
              </w:r>
            </w:del>
          </w:p>
        </w:tc>
        <w:tc>
          <w:tcPr>
            <w:tcW w:w="407" w:type="pct"/>
          </w:tcPr>
          <w:p w14:paraId="7F58E93E" w14:textId="77777777" w:rsidR="00C002A1" w:rsidRPr="00FD4D71" w:rsidRDefault="00C002A1" w:rsidP="00162B6E">
            <w:pPr>
              <w:pStyle w:val="Tabletext"/>
              <w:jc w:val="center"/>
              <w:rPr>
                <w:spacing w:val="-6"/>
                <w:sz w:val="18"/>
                <w:szCs w:val="18"/>
              </w:rPr>
            </w:pPr>
            <w:r w:rsidRPr="00FD4D71">
              <w:rPr>
                <w:spacing w:val="-6"/>
                <w:sz w:val="18"/>
                <w:szCs w:val="18"/>
              </w:rPr>
              <w:t>802.11ad mask (Fig. 5)</w:t>
            </w:r>
          </w:p>
        </w:tc>
        <w:tc>
          <w:tcPr>
            <w:tcW w:w="404" w:type="pct"/>
            <w:gridSpan w:val="2"/>
          </w:tcPr>
          <w:p w14:paraId="10F8EBD5" w14:textId="77777777" w:rsidR="00C002A1" w:rsidRPr="00FD4D71" w:rsidRDefault="00C002A1" w:rsidP="00162B6E">
            <w:pPr>
              <w:pStyle w:val="Tabletext"/>
              <w:jc w:val="center"/>
              <w:rPr>
                <w:ins w:id="1072" w:author="Author"/>
                <w:spacing w:val="-6"/>
                <w:sz w:val="18"/>
                <w:szCs w:val="18"/>
              </w:rPr>
            </w:pPr>
            <w:ins w:id="1073" w:author="Author">
              <w:r w:rsidRPr="00FD4D71">
                <w:rPr>
                  <w:spacing w:val="-6"/>
                  <w:sz w:val="18"/>
                  <w:szCs w:val="18"/>
                </w:rPr>
                <w:t>OFDM mask</w:t>
              </w:r>
            </w:ins>
          </w:p>
          <w:p w14:paraId="387C0B0B" w14:textId="77777777" w:rsidR="00C002A1" w:rsidRPr="00FD4D71" w:rsidRDefault="00C002A1" w:rsidP="00162B6E">
            <w:pPr>
              <w:pStyle w:val="Tabletext"/>
              <w:jc w:val="center"/>
              <w:rPr>
                <w:ins w:id="1074" w:author="Author"/>
                <w:spacing w:val="-6"/>
                <w:sz w:val="18"/>
                <w:szCs w:val="18"/>
              </w:rPr>
            </w:pPr>
            <w:ins w:id="1075" w:author="Author">
              <w:r w:rsidRPr="00FD4D71">
                <w:rPr>
                  <w:spacing w:val="-6"/>
                  <w:sz w:val="18"/>
                  <w:szCs w:val="18"/>
                </w:rPr>
                <w:t xml:space="preserve">(Fig. 2b for </w:t>
              </w:r>
            </w:ins>
          </w:p>
          <w:p w14:paraId="09C07579" w14:textId="77777777" w:rsidR="00C002A1" w:rsidRPr="00FD4D71" w:rsidRDefault="00C002A1" w:rsidP="00162B6E">
            <w:pPr>
              <w:pStyle w:val="Tabletext"/>
              <w:jc w:val="center"/>
              <w:rPr>
                <w:ins w:id="1076" w:author="Author"/>
                <w:spacing w:val="-6"/>
                <w:sz w:val="18"/>
                <w:szCs w:val="18"/>
              </w:rPr>
            </w:pPr>
            <w:ins w:id="1077" w:author="Author">
              <w:r w:rsidRPr="00FD4D71">
                <w:rPr>
                  <w:spacing w:val="-6"/>
                  <w:sz w:val="18"/>
                  <w:szCs w:val="18"/>
                </w:rPr>
                <w:t xml:space="preserve">20 MHz, Fig. 3b for 40 MHz, </w:t>
              </w:r>
            </w:ins>
          </w:p>
          <w:p w14:paraId="37675995" w14:textId="77777777" w:rsidR="00C002A1" w:rsidRPr="00FD4D71" w:rsidRDefault="00C002A1" w:rsidP="00162B6E">
            <w:pPr>
              <w:pStyle w:val="Tabletext"/>
              <w:jc w:val="center"/>
              <w:rPr>
                <w:spacing w:val="-6"/>
                <w:sz w:val="18"/>
                <w:szCs w:val="18"/>
              </w:rPr>
            </w:pPr>
            <w:ins w:id="1078" w:author="Author">
              <w:r w:rsidRPr="00FD4D71">
                <w:rPr>
                  <w:spacing w:val="-6"/>
                  <w:sz w:val="18"/>
                  <w:szCs w:val="18"/>
                </w:rPr>
                <w:t>Fig. 3c for 80</w:t>
              </w:r>
            </w:ins>
            <w:ins w:id="1079" w:author="Fernandez Jimenez, Virginia" w:date="2021-12-02T10:31:00Z">
              <w:r w:rsidRPr="00FD4D71">
                <w:rPr>
                  <w:spacing w:val="-6"/>
                  <w:sz w:val="18"/>
                  <w:szCs w:val="18"/>
                </w:rPr>
                <w:t> </w:t>
              </w:r>
            </w:ins>
            <w:ins w:id="1080" w:author="Author">
              <w:r w:rsidRPr="00FD4D71">
                <w:rPr>
                  <w:spacing w:val="-6"/>
                  <w:sz w:val="18"/>
                  <w:szCs w:val="18"/>
                </w:rPr>
                <w:t>MHz, Fig. 3d for 160 MHz, and Fig. 3e for 80+80 MHz)</w:t>
              </w:r>
            </w:ins>
          </w:p>
        </w:tc>
        <w:tc>
          <w:tcPr>
            <w:tcW w:w="452" w:type="pct"/>
            <w:tcMar>
              <w:left w:w="115" w:type="dxa"/>
            </w:tcMar>
          </w:tcPr>
          <w:p w14:paraId="12E46C91" w14:textId="77777777" w:rsidR="00C002A1" w:rsidRPr="00FD4D71" w:rsidRDefault="00C002A1" w:rsidP="00162B6E">
            <w:pPr>
              <w:pStyle w:val="Tabletext"/>
              <w:jc w:val="center"/>
              <w:rPr>
                <w:spacing w:val="-6"/>
                <w:sz w:val="18"/>
                <w:szCs w:val="18"/>
                <w:lang w:eastAsia="ja-JP"/>
              </w:rPr>
            </w:pPr>
            <w:del w:id="1081" w:author="Author">
              <w:r w:rsidRPr="00FD4D71" w:rsidDel="0040190F">
                <w:rPr>
                  <w:spacing w:val="-6"/>
                  <w:sz w:val="18"/>
                  <w:szCs w:val="18"/>
                </w:rPr>
                <w:delText>Fig. 1x</w:delText>
              </w:r>
            </w:del>
            <w:ins w:id="1082" w:author="Author">
              <w:r w:rsidRPr="00FD4D71">
                <w:rPr>
                  <w:spacing w:val="-6"/>
                  <w:sz w:val="18"/>
                  <w:szCs w:val="18"/>
                </w:rPr>
                <w:t xml:space="preserve"> 802.11ah mask (Fig</w:t>
              </w:r>
            </w:ins>
            <w:ins w:id="1083" w:author="Fernandez Jimenez, Virginia" w:date="2021-12-02T10:32:00Z">
              <w:r w:rsidRPr="00FD4D71">
                <w:rPr>
                  <w:spacing w:val="-6"/>
                  <w:sz w:val="18"/>
                  <w:szCs w:val="18"/>
                </w:rPr>
                <w:t>.</w:t>
              </w:r>
            </w:ins>
            <w:ins w:id="1084" w:author="Author">
              <w:r w:rsidRPr="00FD4D71">
                <w:rPr>
                  <w:spacing w:val="-6"/>
                  <w:sz w:val="18"/>
                  <w:szCs w:val="18"/>
                </w:rPr>
                <w:t xml:space="preserve"> 6a for 1</w:t>
              </w:r>
            </w:ins>
            <w:ins w:id="1085" w:author="Fernandez Jimenez, Virginia" w:date="2021-12-02T10:31:00Z">
              <w:r w:rsidRPr="00FD4D71">
                <w:rPr>
                  <w:spacing w:val="-6"/>
                  <w:sz w:val="18"/>
                  <w:szCs w:val="18"/>
                </w:rPr>
                <w:t> </w:t>
              </w:r>
            </w:ins>
            <w:ins w:id="1086" w:author="Author">
              <w:r w:rsidRPr="00FD4D71">
                <w:rPr>
                  <w:spacing w:val="-6"/>
                  <w:sz w:val="18"/>
                  <w:szCs w:val="18"/>
                </w:rPr>
                <w:t>MHz, Fig</w:t>
              </w:r>
            </w:ins>
            <w:ins w:id="1087" w:author="Fernandez Jimenez, Virginia" w:date="2021-12-02T10:32:00Z">
              <w:r w:rsidRPr="00FD4D71">
                <w:rPr>
                  <w:spacing w:val="-6"/>
                  <w:sz w:val="18"/>
                  <w:szCs w:val="18"/>
                </w:rPr>
                <w:t>.</w:t>
              </w:r>
            </w:ins>
            <w:ins w:id="1088" w:author="Author">
              <w:r w:rsidRPr="00FD4D71">
                <w:rPr>
                  <w:spacing w:val="-6"/>
                  <w:sz w:val="18"/>
                  <w:szCs w:val="18"/>
                </w:rPr>
                <w:t xml:space="preserve"> 6b for 2 MHz, Figure 6c for 4</w:t>
              </w:r>
            </w:ins>
            <w:ins w:id="1089" w:author="Fernandez Jimenez, Virginia" w:date="2021-12-02T10:31:00Z">
              <w:r w:rsidRPr="00FD4D71">
                <w:rPr>
                  <w:spacing w:val="-6"/>
                  <w:sz w:val="18"/>
                  <w:szCs w:val="18"/>
                </w:rPr>
                <w:t> </w:t>
              </w:r>
            </w:ins>
            <w:ins w:id="1090" w:author="Author">
              <w:r w:rsidRPr="00FD4D71">
                <w:rPr>
                  <w:spacing w:val="-6"/>
                  <w:sz w:val="18"/>
                  <w:szCs w:val="18"/>
                </w:rPr>
                <w:t>MHz, Fig</w:t>
              </w:r>
            </w:ins>
            <w:ins w:id="1091" w:author="Fernandez Jimenez, Virginia" w:date="2021-12-02T10:32:00Z">
              <w:r w:rsidRPr="00FD4D71">
                <w:rPr>
                  <w:spacing w:val="-6"/>
                  <w:sz w:val="18"/>
                  <w:szCs w:val="18"/>
                </w:rPr>
                <w:t>.</w:t>
              </w:r>
            </w:ins>
            <w:ins w:id="1092" w:author="Author">
              <w:r w:rsidRPr="00FD4D71">
                <w:rPr>
                  <w:spacing w:val="-6"/>
                  <w:sz w:val="18"/>
                  <w:szCs w:val="18"/>
                </w:rPr>
                <w:t xml:space="preserve"> 6d for 8 MHz and Fig</w:t>
              </w:r>
            </w:ins>
            <w:ins w:id="1093" w:author="Fernandez Jimenez, Virginia" w:date="2021-12-02T10:32:00Z">
              <w:r w:rsidRPr="00FD4D71">
                <w:rPr>
                  <w:spacing w:val="-6"/>
                  <w:sz w:val="18"/>
                  <w:szCs w:val="18"/>
                </w:rPr>
                <w:t>.</w:t>
              </w:r>
            </w:ins>
            <w:ins w:id="1094" w:author="Author">
              <w:r w:rsidRPr="00FD4D71">
                <w:rPr>
                  <w:spacing w:val="-6"/>
                  <w:sz w:val="18"/>
                  <w:szCs w:val="18"/>
                </w:rPr>
                <w:t xml:space="preserve"> 6e for 16</w:t>
              </w:r>
            </w:ins>
            <w:ins w:id="1095" w:author="Fernandez Jimenez, Virginia" w:date="2021-12-02T10:32:00Z">
              <w:r w:rsidRPr="00FD4D71">
                <w:rPr>
                  <w:spacing w:val="-6"/>
                  <w:sz w:val="18"/>
                  <w:szCs w:val="18"/>
                </w:rPr>
                <w:t> </w:t>
              </w:r>
            </w:ins>
            <w:ins w:id="1096" w:author="Author">
              <w:r w:rsidRPr="00FD4D71">
                <w:rPr>
                  <w:spacing w:val="-6"/>
                  <w:sz w:val="18"/>
                  <w:szCs w:val="18"/>
                </w:rPr>
                <w:t>MHz)</w:t>
              </w:r>
            </w:ins>
          </w:p>
        </w:tc>
        <w:tc>
          <w:tcPr>
            <w:tcW w:w="406" w:type="pct"/>
            <w:gridSpan w:val="2"/>
          </w:tcPr>
          <w:p w14:paraId="6025BC6F" w14:textId="77777777" w:rsidR="00C002A1" w:rsidRPr="00FD4D71" w:rsidRDefault="00C002A1" w:rsidP="00162B6E">
            <w:pPr>
              <w:pStyle w:val="Tabletext"/>
              <w:jc w:val="center"/>
              <w:rPr>
                <w:spacing w:val="-6"/>
                <w:sz w:val="18"/>
                <w:szCs w:val="18"/>
                <w:lang w:eastAsia="ja-JP"/>
              </w:rPr>
            </w:pPr>
            <w:ins w:id="1097" w:author="Author">
              <w:r w:rsidRPr="00FD4D71">
                <w:rPr>
                  <w:spacing w:val="-6"/>
                  <w:sz w:val="18"/>
                  <w:szCs w:val="18"/>
                </w:rPr>
                <w:t>Spectrum Mask (Fig</w:t>
              </w:r>
            </w:ins>
            <w:ins w:id="1098" w:author="Fernandez Jimenez, Virginia" w:date="2021-12-02T10:32:00Z">
              <w:r w:rsidRPr="00FD4D71">
                <w:rPr>
                  <w:spacing w:val="-6"/>
                  <w:sz w:val="18"/>
                  <w:szCs w:val="18"/>
                </w:rPr>
                <w:t>.</w:t>
              </w:r>
            </w:ins>
            <w:ins w:id="1099" w:author="Author">
              <w:r w:rsidRPr="00FD4D71">
                <w:rPr>
                  <w:spacing w:val="-6"/>
                  <w:sz w:val="18"/>
                  <w:szCs w:val="18"/>
                </w:rPr>
                <w:t xml:space="preserve"> 7a for 20</w:t>
              </w:r>
            </w:ins>
            <w:ins w:id="1100" w:author="Fernandez Jimenez, Virginia" w:date="2021-12-02T10:32:00Z">
              <w:r w:rsidRPr="00FD4D71">
                <w:rPr>
                  <w:spacing w:val="-6"/>
                  <w:sz w:val="18"/>
                  <w:szCs w:val="18"/>
                </w:rPr>
                <w:t> </w:t>
              </w:r>
            </w:ins>
            <w:ins w:id="1101" w:author="Author">
              <w:r w:rsidRPr="00FD4D71">
                <w:rPr>
                  <w:spacing w:val="-6"/>
                  <w:sz w:val="18"/>
                  <w:szCs w:val="18"/>
                </w:rPr>
                <w:t>MHz, Fig</w:t>
              </w:r>
            </w:ins>
            <w:ins w:id="1102" w:author="Fernandez Jimenez, Virginia" w:date="2021-12-02T10:32:00Z">
              <w:r w:rsidRPr="00FD4D71">
                <w:rPr>
                  <w:spacing w:val="-6"/>
                  <w:sz w:val="18"/>
                  <w:szCs w:val="18"/>
                </w:rPr>
                <w:t>.</w:t>
              </w:r>
            </w:ins>
            <w:ins w:id="1103" w:author="Author">
              <w:r w:rsidRPr="00FD4D71">
                <w:rPr>
                  <w:spacing w:val="-6"/>
                  <w:sz w:val="18"/>
                  <w:szCs w:val="18"/>
                </w:rPr>
                <w:t xml:space="preserve"> 7b for 40 MHz, Fig</w:t>
              </w:r>
            </w:ins>
            <w:ins w:id="1104" w:author="Fernandez Jimenez, Virginia" w:date="2021-12-02T10:32:00Z">
              <w:r w:rsidRPr="00FD4D71">
                <w:rPr>
                  <w:spacing w:val="-6"/>
                  <w:sz w:val="18"/>
                  <w:szCs w:val="18"/>
                </w:rPr>
                <w:t>.</w:t>
              </w:r>
            </w:ins>
            <w:ins w:id="1105" w:author="Fernandez Jimenez, Virginia" w:date="2021-12-02T10:33:00Z">
              <w:r w:rsidRPr="00FD4D71">
                <w:rPr>
                  <w:spacing w:val="-6"/>
                  <w:sz w:val="18"/>
                  <w:szCs w:val="18"/>
                </w:rPr>
                <w:t> </w:t>
              </w:r>
            </w:ins>
            <w:ins w:id="1106" w:author="Author">
              <w:r w:rsidRPr="00FD4D71">
                <w:rPr>
                  <w:spacing w:val="-6"/>
                  <w:sz w:val="18"/>
                  <w:szCs w:val="18"/>
                </w:rPr>
                <w:t>7c for 80</w:t>
              </w:r>
            </w:ins>
            <w:ins w:id="1107" w:author="Fernandez Jimenez, Virginia" w:date="2021-12-02T10:33:00Z">
              <w:r w:rsidRPr="00FD4D71">
                <w:rPr>
                  <w:spacing w:val="-6"/>
                  <w:sz w:val="18"/>
                  <w:szCs w:val="18"/>
                </w:rPr>
                <w:t> </w:t>
              </w:r>
            </w:ins>
            <w:ins w:id="1108" w:author="Author">
              <w:r w:rsidRPr="00FD4D71">
                <w:rPr>
                  <w:spacing w:val="-6"/>
                  <w:sz w:val="18"/>
                  <w:szCs w:val="18"/>
                </w:rPr>
                <w:t>MHz, Fig</w:t>
              </w:r>
            </w:ins>
            <w:ins w:id="1109" w:author="Fernandez Jimenez, Virginia" w:date="2021-12-02T10:32:00Z">
              <w:r w:rsidRPr="00FD4D71">
                <w:rPr>
                  <w:spacing w:val="-6"/>
                  <w:sz w:val="18"/>
                  <w:szCs w:val="18"/>
                </w:rPr>
                <w:t>.</w:t>
              </w:r>
            </w:ins>
            <w:ins w:id="1110" w:author="Author">
              <w:r w:rsidRPr="00FD4D71">
                <w:rPr>
                  <w:spacing w:val="-6"/>
                  <w:sz w:val="18"/>
                  <w:szCs w:val="18"/>
                </w:rPr>
                <w:t xml:space="preserve"> 7d for 160 MHz and Fig</w:t>
              </w:r>
            </w:ins>
            <w:ins w:id="1111" w:author="Fernandez Jimenez, Virginia" w:date="2021-12-02T10:32:00Z">
              <w:r w:rsidRPr="00FD4D71">
                <w:rPr>
                  <w:spacing w:val="-6"/>
                  <w:sz w:val="18"/>
                  <w:szCs w:val="18"/>
                </w:rPr>
                <w:t>.</w:t>
              </w:r>
            </w:ins>
            <w:ins w:id="1112" w:author="Author">
              <w:r w:rsidRPr="00FD4D71">
                <w:rPr>
                  <w:spacing w:val="-6"/>
                  <w:sz w:val="18"/>
                  <w:szCs w:val="18"/>
                </w:rPr>
                <w:t xml:space="preserve"> 7e for 80+80 MHz)</w:t>
              </w:r>
            </w:ins>
            <w:del w:id="1113" w:author="Author">
              <w:r w:rsidRPr="00FD4D71" w:rsidDel="0040190F">
                <w:rPr>
                  <w:spacing w:val="-6"/>
                  <w:sz w:val="18"/>
                  <w:szCs w:val="18"/>
                  <w:lang w:eastAsia="ja-JP"/>
                </w:rPr>
                <w:delText>OFDM mask</w:delText>
              </w:r>
              <w:r w:rsidRPr="00FD4D71" w:rsidDel="0040190F">
                <w:rPr>
                  <w:spacing w:val="-6"/>
                  <w:sz w:val="18"/>
                  <w:szCs w:val="18"/>
                  <w:lang w:eastAsia="ja-JP"/>
                </w:rPr>
                <w:br/>
                <w:delText>(Fig. 1)</w:delText>
              </w:r>
            </w:del>
          </w:p>
        </w:tc>
        <w:tc>
          <w:tcPr>
            <w:tcW w:w="406" w:type="pct"/>
          </w:tcPr>
          <w:p w14:paraId="22BACC49" w14:textId="77777777" w:rsidR="00C002A1" w:rsidRPr="00FD4D71" w:rsidRDefault="00C002A1" w:rsidP="00162B6E">
            <w:pPr>
              <w:pStyle w:val="Tabletext"/>
              <w:jc w:val="center"/>
              <w:rPr>
                <w:ins w:id="1114" w:author="Author"/>
                <w:spacing w:val="-6"/>
                <w:sz w:val="18"/>
                <w:szCs w:val="18"/>
              </w:rPr>
            </w:pPr>
            <w:ins w:id="1115" w:author="Author">
              <w:r w:rsidRPr="00FD4D71">
                <w:rPr>
                  <w:spacing w:val="-6"/>
                  <w:sz w:val="18"/>
                  <w:szCs w:val="18"/>
                </w:rPr>
                <w:t xml:space="preserve">802.11ay mask (Fig </w:t>
              </w:r>
            </w:ins>
            <w:ins w:id="1116" w:author="Fernandez Jimenez, Virginia" w:date="2021-12-02T10:32:00Z">
              <w:r w:rsidRPr="00FD4D71">
                <w:rPr>
                  <w:spacing w:val="-6"/>
                  <w:sz w:val="18"/>
                  <w:szCs w:val="18"/>
                </w:rPr>
                <w:t>.</w:t>
              </w:r>
            </w:ins>
            <w:ins w:id="1117" w:author="Author">
              <w:r w:rsidRPr="00FD4D71">
                <w:rPr>
                  <w:spacing w:val="-6"/>
                  <w:sz w:val="18"/>
                  <w:szCs w:val="18"/>
                </w:rPr>
                <w:t>8a for 2.16 GHz, Fig</w:t>
              </w:r>
            </w:ins>
            <w:ins w:id="1118" w:author="Fernandez Jimenez, Virginia" w:date="2021-12-02T10:32:00Z">
              <w:r w:rsidRPr="00FD4D71">
                <w:rPr>
                  <w:spacing w:val="-6"/>
                  <w:sz w:val="18"/>
                  <w:szCs w:val="18"/>
                </w:rPr>
                <w:t>.</w:t>
              </w:r>
            </w:ins>
            <w:ins w:id="1119" w:author="Fernandez Jimenez, Virginia" w:date="2021-12-02T10:33:00Z">
              <w:r w:rsidRPr="00FD4D71">
                <w:rPr>
                  <w:spacing w:val="-6"/>
                  <w:sz w:val="18"/>
                  <w:szCs w:val="18"/>
                </w:rPr>
                <w:t> </w:t>
              </w:r>
            </w:ins>
            <w:ins w:id="1120" w:author="Author">
              <w:r w:rsidRPr="00FD4D71">
                <w:rPr>
                  <w:spacing w:val="-6"/>
                  <w:sz w:val="18"/>
                  <w:szCs w:val="18"/>
                </w:rPr>
                <w:t>8b for 4.32</w:t>
              </w:r>
            </w:ins>
            <w:ins w:id="1121" w:author="Fernandez Jimenez, Virginia" w:date="2021-12-02T10:33:00Z">
              <w:r w:rsidRPr="00FD4D71">
                <w:rPr>
                  <w:spacing w:val="-6"/>
                  <w:sz w:val="18"/>
                  <w:szCs w:val="18"/>
                </w:rPr>
                <w:t> </w:t>
              </w:r>
            </w:ins>
            <w:ins w:id="1122" w:author="Author">
              <w:r w:rsidRPr="00FD4D71">
                <w:rPr>
                  <w:spacing w:val="-6"/>
                  <w:sz w:val="18"/>
                  <w:szCs w:val="18"/>
                </w:rPr>
                <w:t>GHz, Fig</w:t>
              </w:r>
            </w:ins>
            <w:ins w:id="1123" w:author="Fernandez Jimenez, Virginia" w:date="2021-12-02T10:32:00Z">
              <w:r w:rsidRPr="00FD4D71">
                <w:rPr>
                  <w:spacing w:val="-6"/>
                  <w:sz w:val="18"/>
                  <w:szCs w:val="18"/>
                </w:rPr>
                <w:t>.</w:t>
              </w:r>
            </w:ins>
            <w:ins w:id="1124" w:author="Fernandez Jimenez, Virginia" w:date="2021-12-02T10:33:00Z">
              <w:r w:rsidRPr="00FD4D71">
                <w:rPr>
                  <w:spacing w:val="-6"/>
                  <w:sz w:val="18"/>
                  <w:szCs w:val="18"/>
                </w:rPr>
                <w:t> </w:t>
              </w:r>
            </w:ins>
            <w:ins w:id="1125" w:author="Author">
              <w:r w:rsidRPr="00FD4D71">
                <w:rPr>
                  <w:spacing w:val="-6"/>
                  <w:sz w:val="18"/>
                  <w:szCs w:val="18"/>
                </w:rPr>
                <w:t>8c for 6.48</w:t>
              </w:r>
            </w:ins>
            <w:ins w:id="1126" w:author="Fernandez Jimenez, Virginia" w:date="2021-12-02T10:33:00Z">
              <w:r w:rsidRPr="00FD4D71">
                <w:rPr>
                  <w:spacing w:val="-6"/>
                  <w:sz w:val="18"/>
                  <w:szCs w:val="18"/>
                </w:rPr>
                <w:t> </w:t>
              </w:r>
            </w:ins>
            <w:ins w:id="1127" w:author="Author">
              <w:r w:rsidRPr="00FD4D71">
                <w:rPr>
                  <w:spacing w:val="-6"/>
                  <w:sz w:val="18"/>
                  <w:szCs w:val="18"/>
                </w:rPr>
                <w:t>GHz, Fig</w:t>
              </w:r>
            </w:ins>
            <w:ins w:id="1128" w:author="Fernandez Jimenez, Virginia" w:date="2021-12-02T10:32:00Z">
              <w:r w:rsidRPr="00FD4D71">
                <w:rPr>
                  <w:spacing w:val="-6"/>
                  <w:sz w:val="18"/>
                  <w:szCs w:val="18"/>
                </w:rPr>
                <w:t>.</w:t>
              </w:r>
            </w:ins>
            <w:ins w:id="1129" w:author="Fernandez Jimenez, Virginia" w:date="2021-12-02T10:33:00Z">
              <w:r w:rsidRPr="00FD4D71">
                <w:rPr>
                  <w:spacing w:val="-6"/>
                  <w:sz w:val="18"/>
                  <w:szCs w:val="18"/>
                </w:rPr>
                <w:t> </w:t>
              </w:r>
            </w:ins>
            <w:ins w:id="1130" w:author="Author">
              <w:r w:rsidRPr="00FD4D71">
                <w:rPr>
                  <w:spacing w:val="-6"/>
                  <w:sz w:val="18"/>
                  <w:szCs w:val="18"/>
                </w:rPr>
                <w:t>8d for 8.64</w:t>
              </w:r>
            </w:ins>
            <w:ins w:id="1131" w:author="Fernandez Jimenez, Virginia" w:date="2021-12-02T10:33:00Z">
              <w:r w:rsidRPr="00FD4D71">
                <w:rPr>
                  <w:spacing w:val="-6"/>
                  <w:sz w:val="18"/>
                  <w:szCs w:val="18"/>
                </w:rPr>
                <w:t> </w:t>
              </w:r>
            </w:ins>
            <w:ins w:id="1132" w:author="Author">
              <w:r w:rsidRPr="00FD4D71">
                <w:rPr>
                  <w:spacing w:val="-6"/>
                  <w:sz w:val="18"/>
                  <w:szCs w:val="18"/>
                </w:rPr>
                <w:t>GHz and Fig</w:t>
              </w:r>
            </w:ins>
            <w:ins w:id="1133" w:author="Fernandez Jimenez, Virginia" w:date="2021-12-02T10:32:00Z">
              <w:r w:rsidRPr="00FD4D71">
                <w:rPr>
                  <w:spacing w:val="-6"/>
                  <w:sz w:val="18"/>
                  <w:szCs w:val="18"/>
                </w:rPr>
                <w:t>.</w:t>
              </w:r>
            </w:ins>
            <w:ins w:id="1134" w:author="Author">
              <w:r w:rsidRPr="00FD4D71">
                <w:rPr>
                  <w:spacing w:val="-6"/>
                  <w:sz w:val="18"/>
                  <w:szCs w:val="18"/>
                </w:rPr>
                <w:t xml:space="preserve"> 8e for 2.16+2.16 GHz)</w:t>
              </w:r>
            </w:ins>
          </w:p>
          <w:p w14:paraId="733BDDD0" w14:textId="77777777" w:rsidR="00C002A1" w:rsidRPr="00FD4D71" w:rsidRDefault="00C002A1" w:rsidP="00162B6E">
            <w:pPr>
              <w:pStyle w:val="Tabletext"/>
              <w:jc w:val="center"/>
              <w:rPr>
                <w:spacing w:val="-6"/>
                <w:sz w:val="18"/>
                <w:szCs w:val="18"/>
              </w:rPr>
            </w:pPr>
            <w:ins w:id="1135" w:author="Author">
              <w:r w:rsidRPr="00FD4D71">
                <w:rPr>
                  <w:spacing w:val="-6"/>
                  <w:sz w:val="18"/>
                  <w:szCs w:val="18"/>
                </w:rPr>
                <w:t>Fig</w:t>
              </w:r>
            </w:ins>
            <w:ins w:id="1136" w:author="Fernandez Jimenez, Virginia" w:date="2021-12-02T10:32:00Z">
              <w:r w:rsidRPr="00FD4D71">
                <w:rPr>
                  <w:spacing w:val="-6"/>
                  <w:sz w:val="18"/>
                  <w:szCs w:val="18"/>
                </w:rPr>
                <w:t>.</w:t>
              </w:r>
            </w:ins>
            <w:ins w:id="1137" w:author="Author">
              <w:r w:rsidRPr="00FD4D71">
                <w:rPr>
                  <w:spacing w:val="-6"/>
                  <w:sz w:val="18"/>
                  <w:szCs w:val="18"/>
                </w:rPr>
                <w:t xml:space="preserve"> 8f</w:t>
              </w:r>
              <w:del w:id="1138" w:author="Author">
                <w:r w:rsidRPr="00FD4D71" w:rsidDel="00840B3E">
                  <w:rPr>
                    <w:spacing w:val="-6"/>
                    <w:sz w:val="18"/>
                    <w:szCs w:val="18"/>
                  </w:rPr>
                  <w:delText>d</w:delText>
                </w:r>
              </w:del>
              <w:r w:rsidRPr="00FD4D71">
                <w:rPr>
                  <w:spacing w:val="-6"/>
                  <w:sz w:val="18"/>
                  <w:szCs w:val="18"/>
                </w:rPr>
                <w:t xml:space="preserve"> for 4.32+4.32 GHz)</w:t>
              </w:r>
            </w:ins>
          </w:p>
        </w:tc>
        <w:tc>
          <w:tcPr>
            <w:tcW w:w="404" w:type="pct"/>
          </w:tcPr>
          <w:p w14:paraId="5AB977D6" w14:textId="77777777" w:rsidR="00C002A1" w:rsidRPr="00FD4D71" w:rsidRDefault="00C002A1" w:rsidP="00162B6E">
            <w:pPr>
              <w:pStyle w:val="Tabletext"/>
              <w:jc w:val="center"/>
              <w:rPr>
                <w:spacing w:val="-6"/>
                <w:sz w:val="18"/>
                <w:szCs w:val="18"/>
              </w:rPr>
            </w:pPr>
            <w:ins w:id="1139" w:author="Ericsson" w:date="2021-05-05T11:02:00Z">
              <w:r w:rsidRPr="00FD4D71">
                <w:rPr>
                  <w:spacing w:val="-6"/>
                  <w:sz w:val="18"/>
                  <w:szCs w:val="18"/>
                </w:rPr>
                <w:t xml:space="preserve">Fig. </w:t>
              </w:r>
            </w:ins>
            <w:ins w:id="1140" w:author="Ericsson" w:date="2021-05-05T11:19:00Z">
              <w:r w:rsidRPr="00FD4D71">
                <w:rPr>
                  <w:spacing w:val="-6"/>
                  <w:sz w:val="18"/>
                  <w:szCs w:val="18"/>
                </w:rPr>
                <w:t>9</w:t>
              </w:r>
            </w:ins>
            <w:ins w:id="1141" w:author="Ericsson" w:date="2021-05-05T11:02:00Z">
              <w:r w:rsidRPr="00FD4D71">
                <w:rPr>
                  <w:spacing w:val="-6"/>
                  <w:sz w:val="18"/>
                  <w:szCs w:val="18"/>
                </w:rPr>
                <w:t>A for 20</w:t>
              </w:r>
            </w:ins>
            <w:ins w:id="1142" w:author="Fernandez Jimenez, Virginia" w:date="2021-12-02T10:34:00Z">
              <w:r w:rsidRPr="00FD4D71">
                <w:rPr>
                  <w:spacing w:val="-6"/>
                  <w:sz w:val="18"/>
                  <w:szCs w:val="18"/>
                </w:rPr>
                <w:t> </w:t>
              </w:r>
            </w:ins>
            <w:ins w:id="1143" w:author="Ericsson" w:date="2021-05-05T11:02:00Z">
              <w:r w:rsidRPr="00FD4D71">
                <w:rPr>
                  <w:spacing w:val="-6"/>
                  <w:sz w:val="18"/>
                  <w:szCs w:val="18"/>
                </w:rPr>
                <w:t>MHz, Fig.</w:t>
              </w:r>
            </w:ins>
            <w:ins w:id="1144" w:author="Fernandez Jimenez, Virginia" w:date="2021-12-02T10:34:00Z">
              <w:r w:rsidRPr="00FD4D71">
                <w:rPr>
                  <w:spacing w:val="-6"/>
                  <w:sz w:val="18"/>
                  <w:szCs w:val="18"/>
                </w:rPr>
                <w:t> </w:t>
              </w:r>
            </w:ins>
            <w:ins w:id="1145" w:author="Ericsson" w:date="2021-05-05T11:19:00Z">
              <w:r w:rsidRPr="00FD4D71">
                <w:rPr>
                  <w:spacing w:val="-6"/>
                  <w:sz w:val="18"/>
                  <w:szCs w:val="18"/>
                </w:rPr>
                <w:t>9</w:t>
              </w:r>
            </w:ins>
            <w:ins w:id="1146" w:author="Ericsson" w:date="2021-05-05T11:02:00Z">
              <w:r w:rsidRPr="00FD4D71">
                <w:rPr>
                  <w:spacing w:val="-6"/>
                  <w:sz w:val="18"/>
                  <w:szCs w:val="18"/>
                </w:rPr>
                <w:t>B for 40</w:t>
              </w:r>
            </w:ins>
            <w:ins w:id="1147" w:author="Fernandez Jimenez, Virginia" w:date="2021-12-02T10:34:00Z">
              <w:r w:rsidRPr="00FD4D71">
                <w:rPr>
                  <w:spacing w:val="-6"/>
                  <w:sz w:val="18"/>
                  <w:szCs w:val="18"/>
                </w:rPr>
                <w:t> </w:t>
              </w:r>
            </w:ins>
            <w:ins w:id="1148" w:author="Ericsson" w:date="2021-05-05T11:02:00Z">
              <w:r w:rsidRPr="00FD4D71">
                <w:rPr>
                  <w:spacing w:val="-6"/>
                  <w:sz w:val="18"/>
                  <w:szCs w:val="18"/>
                </w:rPr>
                <w:t>MHz, Fig.</w:t>
              </w:r>
            </w:ins>
            <w:ins w:id="1149" w:author="Fernandez Jimenez, Virginia" w:date="2021-12-02T10:34:00Z">
              <w:r w:rsidRPr="00FD4D71">
                <w:rPr>
                  <w:spacing w:val="-6"/>
                  <w:sz w:val="18"/>
                  <w:szCs w:val="18"/>
                </w:rPr>
                <w:t> </w:t>
              </w:r>
            </w:ins>
            <w:ins w:id="1150" w:author="Ericsson" w:date="2021-05-05T11:19:00Z">
              <w:r w:rsidRPr="00FD4D71">
                <w:rPr>
                  <w:spacing w:val="-6"/>
                  <w:sz w:val="18"/>
                  <w:szCs w:val="18"/>
                </w:rPr>
                <w:t>9</w:t>
              </w:r>
            </w:ins>
            <w:ins w:id="1151" w:author="Ericsson" w:date="2021-05-05T11:02:00Z">
              <w:r w:rsidRPr="00FD4D71">
                <w:rPr>
                  <w:spacing w:val="-6"/>
                  <w:sz w:val="18"/>
                  <w:szCs w:val="18"/>
                </w:rPr>
                <w:t>C for 60</w:t>
              </w:r>
            </w:ins>
            <w:ins w:id="1152" w:author="Fernandez Jimenez, Virginia" w:date="2021-12-02T10:34:00Z">
              <w:r w:rsidRPr="00FD4D71">
                <w:rPr>
                  <w:spacing w:val="-6"/>
                  <w:sz w:val="18"/>
                  <w:szCs w:val="18"/>
                </w:rPr>
                <w:t> </w:t>
              </w:r>
            </w:ins>
            <w:ins w:id="1153" w:author="Ericsson" w:date="2021-05-05T11:02:00Z">
              <w:r w:rsidRPr="00FD4D71">
                <w:rPr>
                  <w:spacing w:val="-6"/>
                  <w:sz w:val="18"/>
                  <w:szCs w:val="18"/>
                </w:rPr>
                <w:t>MHz,</w:t>
              </w:r>
            </w:ins>
            <w:ins w:id="1154" w:author="Fernandez Jimenez, Virginia" w:date="2021-12-02T10:34:00Z">
              <w:r w:rsidRPr="00FD4D71">
                <w:rPr>
                  <w:spacing w:val="-6"/>
                  <w:sz w:val="18"/>
                  <w:szCs w:val="18"/>
                </w:rPr>
                <w:t xml:space="preserve"> </w:t>
              </w:r>
            </w:ins>
            <w:ins w:id="1155" w:author="Ericsson" w:date="2021-05-05T11:02:00Z">
              <w:r w:rsidRPr="00FD4D71">
                <w:rPr>
                  <w:spacing w:val="-6"/>
                  <w:sz w:val="18"/>
                  <w:szCs w:val="18"/>
                </w:rPr>
                <w:t>Fig.</w:t>
              </w:r>
            </w:ins>
            <w:ins w:id="1156" w:author="Fernandez Jimenez, Virginia" w:date="2021-12-02T10:34:00Z">
              <w:r w:rsidRPr="00FD4D71">
                <w:rPr>
                  <w:spacing w:val="-6"/>
                  <w:sz w:val="18"/>
                  <w:szCs w:val="18"/>
                </w:rPr>
                <w:t> </w:t>
              </w:r>
            </w:ins>
            <w:ins w:id="1157" w:author="Ericsson" w:date="2021-05-05T11:19:00Z">
              <w:r w:rsidRPr="00FD4D71">
                <w:rPr>
                  <w:spacing w:val="-6"/>
                  <w:sz w:val="18"/>
                  <w:szCs w:val="18"/>
                </w:rPr>
                <w:t>9</w:t>
              </w:r>
            </w:ins>
            <w:ins w:id="1158" w:author="Ericsson" w:date="2021-05-05T11:02:00Z">
              <w:r w:rsidRPr="00FD4D71">
                <w:rPr>
                  <w:spacing w:val="-6"/>
                  <w:sz w:val="18"/>
                  <w:szCs w:val="18"/>
                </w:rPr>
                <w:t>D for 80</w:t>
              </w:r>
            </w:ins>
            <w:ins w:id="1159" w:author="Fernandez Jimenez, Virginia" w:date="2021-12-02T10:34:00Z">
              <w:r w:rsidRPr="00FD4D71">
                <w:rPr>
                  <w:spacing w:val="-6"/>
                  <w:sz w:val="18"/>
                  <w:szCs w:val="18"/>
                </w:rPr>
                <w:t> </w:t>
              </w:r>
            </w:ins>
            <w:ins w:id="1160" w:author="Ericsson" w:date="2021-05-05T11:02:00Z">
              <w:r w:rsidRPr="00FD4D71">
                <w:rPr>
                  <w:spacing w:val="-6"/>
                  <w:sz w:val="18"/>
                  <w:szCs w:val="18"/>
                </w:rPr>
                <w:t>MHz</w:t>
              </w:r>
            </w:ins>
          </w:p>
        </w:tc>
      </w:tr>
      <w:tr w:rsidR="00C002A1" w:rsidRPr="00FD4D71" w14:paraId="39F9FCD8" w14:textId="77777777" w:rsidTr="00162B6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1828E449" w14:textId="77777777" w:rsidR="00C002A1" w:rsidRPr="00FD4D71" w:rsidRDefault="00C002A1" w:rsidP="00162B6E">
            <w:pPr>
              <w:pStyle w:val="Tabletext"/>
              <w:jc w:val="center"/>
              <w:rPr>
                <w:b/>
                <w:bCs/>
                <w:spacing w:val="-6"/>
                <w:sz w:val="18"/>
                <w:szCs w:val="18"/>
              </w:rPr>
            </w:pPr>
            <w:r w:rsidRPr="00FD4D71">
              <w:rPr>
                <w:b/>
                <w:bCs/>
                <w:spacing w:val="-6"/>
                <w:sz w:val="18"/>
                <w:szCs w:val="18"/>
              </w:rPr>
              <w:t>Transmitter</w:t>
            </w:r>
          </w:p>
        </w:tc>
        <w:tc>
          <w:tcPr>
            <w:tcW w:w="4551" w:type="pct"/>
            <w:gridSpan w:val="14"/>
            <w:tcBorders>
              <w:top w:val="single" w:sz="4" w:space="0" w:color="auto"/>
              <w:left w:val="single" w:sz="4" w:space="0" w:color="auto"/>
              <w:bottom w:val="single" w:sz="4" w:space="0" w:color="auto"/>
              <w:right w:val="single" w:sz="4" w:space="0" w:color="auto"/>
            </w:tcBorders>
            <w:tcMar>
              <w:left w:w="115" w:type="dxa"/>
            </w:tcMar>
          </w:tcPr>
          <w:p w14:paraId="73CA7BBD" w14:textId="77777777" w:rsidR="00C002A1" w:rsidRPr="00FD4D71" w:rsidRDefault="00C002A1" w:rsidP="00162B6E">
            <w:pPr>
              <w:pStyle w:val="Tabletext"/>
              <w:rPr>
                <w:sz w:val="18"/>
                <w:szCs w:val="18"/>
                <w:lang w:eastAsia="ja-JP"/>
              </w:rPr>
            </w:pPr>
          </w:p>
        </w:tc>
      </w:tr>
      <w:tr w:rsidR="00C002A1" w:rsidRPr="00FD4D71" w14:paraId="5A8C8ABF" w14:textId="77777777" w:rsidTr="00162B6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4665B59F" w14:textId="77777777" w:rsidR="00C002A1" w:rsidRPr="00FD4D71" w:rsidRDefault="00C002A1" w:rsidP="00162B6E">
            <w:pPr>
              <w:pStyle w:val="Tabletext"/>
              <w:jc w:val="center"/>
              <w:rPr>
                <w:spacing w:val="-6"/>
                <w:sz w:val="18"/>
                <w:szCs w:val="18"/>
              </w:rPr>
            </w:pPr>
            <w:r w:rsidRPr="00FD4D71">
              <w:rPr>
                <w:spacing w:val="-6"/>
                <w:sz w:val="18"/>
                <w:szCs w:val="18"/>
              </w:rPr>
              <w:t>Interference mitigation</w:t>
            </w:r>
          </w:p>
        </w:tc>
        <w:tc>
          <w:tcPr>
            <w:tcW w:w="409" w:type="pct"/>
            <w:tcBorders>
              <w:top w:val="single" w:sz="4" w:space="0" w:color="auto"/>
              <w:bottom w:val="single" w:sz="4" w:space="0" w:color="auto"/>
            </w:tcBorders>
            <w:tcMar>
              <w:left w:w="115" w:type="dxa"/>
            </w:tcMar>
          </w:tcPr>
          <w:p w14:paraId="46F575B8" w14:textId="77777777" w:rsidR="00C002A1" w:rsidRPr="00FD4D71" w:rsidRDefault="00C002A1" w:rsidP="00162B6E">
            <w:pPr>
              <w:pStyle w:val="Tabletext"/>
              <w:jc w:val="center"/>
              <w:rPr>
                <w:spacing w:val="-6"/>
                <w:sz w:val="18"/>
                <w:szCs w:val="18"/>
              </w:rPr>
            </w:pPr>
            <w:r w:rsidRPr="00FD4D71">
              <w:rPr>
                <w:spacing w:val="-6"/>
                <w:sz w:val="18"/>
                <w:szCs w:val="18"/>
              </w:rPr>
              <w:t>LBT</w:t>
            </w:r>
          </w:p>
        </w:tc>
        <w:tc>
          <w:tcPr>
            <w:tcW w:w="409" w:type="pct"/>
            <w:gridSpan w:val="2"/>
            <w:tcBorders>
              <w:top w:val="single" w:sz="4" w:space="0" w:color="auto"/>
              <w:bottom w:val="single" w:sz="4" w:space="0" w:color="auto"/>
            </w:tcBorders>
            <w:tcMar>
              <w:left w:w="115" w:type="dxa"/>
            </w:tcMar>
          </w:tcPr>
          <w:p w14:paraId="51B1EF55" w14:textId="77777777" w:rsidR="00C002A1" w:rsidRPr="00FD4D71" w:rsidRDefault="00C002A1" w:rsidP="00162B6E">
            <w:pPr>
              <w:pStyle w:val="Tabletext"/>
              <w:jc w:val="center"/>
              <w:rPr>
                <w:spacing w:val="-6"/>
                <w:sz w:val="18"/>
                <w:szCs w:val="18"/>
              </w:rPr>
            </w:pPr>
            <w:r w:rsidRPr="00FD4D71">
              <w:rPr>
                <w:spacing w:val="-6"/>
                <w:sz w:val="18"/>
                <w:szCs w:val="18"/>
              </w:rPr>
              <w:t>LBT/DFS/</w:t>
            </w:r>
            <w:r w:rsidRPr="00FD4D71">
              <w:rPr>
                <w:spacing w:val="-6"/>
                <w:sz w:val="18"/>
                <w:szCs w:val="18"/>
              </w:rPr>
              <w:br/>
              <w:t>TPC</w:t>
            </w:r>
          </w:p>
        </w:tc>
        <w:tc>
          <w:tcPr>
            <w:tcW w:w="807" w:type="pct"/>
            <w:gridSpan w:val="2"/>
            <w:tcBorders>
              <w:top w:val="single" w:sz="4" w:space="0" w:color="auto"/>
              <w:bottom w:val="single" w:sz="4" w:space="0" w:color="auto"/>
            </w:tcBorders>
            <w:tcMar>
              <w:left w:w="115" w:type="dxa"/>
            </w:tcMar>
          </w:tcPr>
          <w:p w14:paraId="32376167" w14:textId="77777777" w:rsidR="00C002A1" w:rsidRPr="00FD4D71" w:rsidRDefault="00C002A1" w:rsidP="00162B6E">
            <w:pPr>
              <w:pStyle w:val="Tabletext"/>
              <w:jc w:val="center"/>
              <w:rPr>
                <w:spacing w:val="-6"/>
                <w:sz w:val="18"/>
                <w:szCs w:val="18"/>
              </w:rPr>
            </w:pPr>
            <w:r w:rsidRPr="00FD4D71">
              <w:rPr>
                <w:spacing w:val="-6"/>
                <w:sz w:val="18"/>
                <w:szCs w:val="18"/>
              </w:rPr>
              <w:t>LBT</w:t>
            </w:r>
          </w:p>
        </w:tc>
        <w:tc>
          <w:tcPr>
            <w:tcW w:w="447" w:type="pct"/>
            <w:tcBorders>
              <w:top w:val="single" w:sz="4" w:space="0" w:color="auto"/>
              <w:bottom w:val="single" w:sz="4" w:space="0" w:color="auto"/>
            </w:tcBorders>
          </w:tcPr>
          <w:p w14:paraId="11A077E0" w14:textId="77777777" w:rsidR="00C002A1" w:rsidRPr="00FD4D71" w:rsidRDefault="00C002A1" w:rsidP="00162B6E">
            <w:pPr>
              <w:pStyle w:val="Tabletext"/>
              <w:jc w:val="center"/>
              <w:rPr>
                <w:spacing w:val="-6"/>
                <w:sz w:val="18"/>
                <w:szCs w:val="18"/>
              </w:rPr>
            </w:pPr>
            <w:r w:rsidRPr="00FD4D71">
              <w:rPr>
                <w:spacing w:val="-6"/>
                <w:sz w:val="18"/>
                <w:szCs w:val="18"/>
              </w:rPr>
              <w:t>LBT/DFS/TPC</w:t>
            </w:r>
          </w:p>
        </w:tc>
        <w:tc>
          <w:tcPr>
            <w:tcW w:w="444" w:type="pct"/>
            <w:gridSpan w:val="2"/>
            <w:tcBorders>
              <w:top w:val="single" w:sz="4" w:space="0" w:color="auto"/>
              <w:bottom w:val="single" w:sz="4" w:space="0" w:color="auto"/>
            </w:tcBorders>
          </w:tcPr>
          <w:p w14:paraId="54237C7A" w14:textId="77777777" w:rsidR="00C002A1" w:rsidRPr="00FD4D71" w:rsidRDefault="00C002A1" w:rsidP="00162B6E">
            <w:pPr>
              <w:pStyle w:val="Tabletext"/>
              <w:rPr>
                <w:ins w:id="1161" w:author="Author"/>
                <w:spacing w:val="-6"/>
                <w:sz w:val="18"/>
                <w:szCs w:val="18"/>
              </w:rPr>
            </w:pPr>
            <w:ins w:id="1162" w:author="Author">
              <w:r w:rsidRPr="00FD4D71">
                <w:rPr>
                  <w:spacing w:val="-6"/>
                  <w:sz w:val="18"/>
                  <w:szCs w:val="18"/>
                </w:rPr>
                <w:t>Entergy Detect,</w:t>
              </w:r>
            </w:ins>
          </w:p>
          <w:p w14:paraId="706B45AF" w14:textId="77777777" w:rsidR="00C002A1" w:rsidRPr="00FD4D71" w:rsidRDefault="00C002A1" w:rsidP="00162B6E">
            <w:pPr>
              <w:pStyle w:val="Tabletext"/>
              <w:jc w:val="center"/>
              <w:rPr>
                <w:spacing w:val="-6"/>
                <w:sz w:val="18"/>
                <w:szCs w:val="18"/>
              </w:rPr>
            </w:pPr>
            <w:ins w:id="1163" w:author="Author">
              <w:r w:rsidRPr="00FD4D71">
                <w:rPr>
                  <w:spacing w:val="-6"/>
                  <w:sz w:val="18"/>
                  <w:szCs w:val="18"/>
                </w:rPr>
                <w:t>Frequency, Time and Spatial sharing</w:t>
              </w:r>
            </w:ins>
            <w:del w:id="1164" w:author="Author">
              <w:r w:rsidRPr="00FD4D71" w:rsidDel="009D3A79">
                <w:rPr>
                  <w:spacing w:val="-6"/>
                  <w:sz w:val="18"/>
                  <w:szCs w:val="18"/>
                </w:rPr>
                <w:delText>LBT</w:delText>
              </w:r>
            </w:del>
          </w:p>
        </w:tc>
        <w:tc>
          <w:tcPr>
            <w:tcW w:w="367" w:type="pct"/>
            <w:tcBorders>
              <w:top w:val="single" w:sz="4" w:space="0" w:color="auto"/>
              <w:bottom w:val="single" w:sz="4" w:space="0" w:color="auto"/>
            </w:tcBorders>
          </w:tcPr>
          <w:p w14:paraId="5E5D43F5" w14:textId="77777777" w:rsidR="00C002A1" w:rsidRPr="00FD4D71" w:rsidRDefault="00C002A1" w:rsidP="00162B6E">
            <w:pPr>
              <w:pStyle w:val="Tabletext"/>
              <w:jc w:val="center"/>
              <w:rPr>
                <w:spacing w:val="-6"/>
                <w:sz w:val="18"/>
                <w:szCs w:val="18"/>
              </w:rPr>
            </w:pPr>
            <w:ins w:id="1165" w:author="Author">
              <w:r w:rsidRPr="00FD4D71">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3B04F1BC" w14:textId="77777777" w:rsidR="00C002A1" w:rsidRPr="00FD4D71" w:rsidRDefault="00C002A1" w:rsidP="00162B6E">
            <w:pPr>
              <w:pStyle w:val="Tabletext"/>
              <w:jc w:val="center"/>
              <w:rPr>
                <w:spacing w:val="-6"/>
                <w:sz w:val="18"/>
                <w:szCs w:val="18"/>
              </w:rPr>
            </w:pPr>
            <w:ins w:id="1166" w:author="Author">
              <w:r w:rsidRPr="00FD4D71">
                <w:rPr>
                  <w:spacing w:val="-6"/>
                  <w:sz w:val="18"/>
                  <w:szCs w:val="18"/>
                </w:rPr>
                <w:t>Entergy Detect CCA, Frequency, Time and Spatial sharing</w:t>
              </w:r>
            </w:ins>
          </w:p>
        </w:tc>
        <w:tc>
          <w:tcPr>
            <w:tcW w:w="359" w:type="pct"/>
            <w:tcBorders>
              <w:top w:val="single" w:sz="4" w:space="0" w:color="auto"/>
              <w:bottom w:val="single" w:sz="4" w:space="0" w:color="auto"/>
            </w:tcBorders>
            <w:tcMar>
              <w:left w:w="115" w:type="dxa"/>
            </w:tcMar>
          </w:tcPr>
          <w:p w14:paraId="47BA8A12" w14:textId="77777777" w:rsidR="00C002A1" w:rsidRPr="00FD4D71" w:rsidRDefault="00C002A1" w:rsidP="00162B6E">
            <w:pPr>
              <w:pStyle w:val="Tabletext"/>
              <w:jc w:val="center"/>
              <w:rPr>
                <w:spacing w:val="-6"/>
                <w:sz w:val="18"/>
                <w:szCs w:val="18"/>
              </w:rPr>
            </w:pPr>
            <w:ins w:id="1167" w:author="Author">
              <w:r w:rsidRPr="00FD4D71">
                <w:rPr>
                  <w:spacing w:val="-6"/>
                  <w:sz w:val="18"/>
                  <w:szCs w:val="18"/>
                </w:rPr>
                <w:t>LBT/DFS/TPC</w:t>
              </w:r>
            </w:ins>
            <w:ins w:id="1168" w:author="Tricia Paoletta" w:date="2023-05-15T11:35:00Z">
              <w:r w:rsidRPr="00FD4D71">
                <w:rPr>
                  <w:spacing w:val="-6"/>
                  <w:sz w:val="18"/>
                  <w:szCs w:val="18"/>
                </w:rPr>
                <w:t>/AFC</w:t>
              </w:r>
            </w:ins>
            <w:ins w:id="1169" w:author="Tricia Paoletta" w:date="2023-05-15T11:36:00Z">
              <w:r w:rsidRPr="00FD4D71">
                <w:rPr>
                  <w:spacing w:val="-6"/>
                  <w:sz w:val="18"/>
                  <w:szCs w:val="18"/>
                </w:rPr>
                <w:t>*</w:t>
              </w:r>
            </w:ins>
          </w:p>
        </w:tc>
        <w:tc>
          <w:tcPr>
            <w:tcW w:w="406" w:type="pct"/>
            <w:tcBorders>
              <w:top w:val="single" w:sz="4" w:space="0" w:color="auto"/>
              <w:bottom w:val="single" w:sz="4" w:space="0" w:color="auto"/>
            </w:tcBorders>
          </w:tcPr>
          <w:p w14:paraId="5A4FA709" w14:textId="77777777" w:rsidR="00C002A1" w:rsidRPr="00FD4D71" w:rsidRDefault="00C002A1" w:rsidP="00162B6E">
            <w:pPr>
              <w:pStyle w:val="Tabletext"/>
              <w:jc w:val="center"/>
              <w:rPr>
                <w:spacing w:val="-6"/>
                <w:sz w:val="18"/>
                <w:szCs w:val="18"/>
              </w:rPr>
            </w:pPr>
            <w:ins w:id="1170" w:author="Author">
              <w:r w:rsidRPr="00FD4D71">
                <w:rPr>
                  <w:spacing w:val="-6"/>
                  <w:sz w:val="18"/>
                  <w:szCs w:val="18"/>
                </w:rPr>
                <w:t>Entergy Detect, Frequency, Time and Spatial sharing</w:t>
              </w:r>
            </w:ins>
          </w:p>
        </w:tc>
        <w:tc>
          <w:tcPr>
            <w:tcW w:w="404" w:type="pct"/>
            <w:tcBorders>
              <w:top w:val="single" w:sz="4" w:space="0" w:color="auto"/>
              <w:bottom w:val="single" w:sz="4" w:space="0" w:color="auto"/>
            </w:tcBorders>
          </w:tcPr>
          <w:p w14:paraId="3CC7DD96" w14:textId="77777777" w:rsidR="00C002A1" w:rsidRPr="00FD4D71" w:rsidRDefault="00C002A1" w:rsidP="00162B6E">
            <w:pPr>
              <w:pStyle w:val="Tabletext"/>
              <w:jc w:val="center"/>
              <w:rPr>
                <w:spacing w:val="-6"/>
                <w:sz w:val="18"/>
                <w:szCs w:val="18"/>
              </w:rPr>
            </w:pPr>
            <w:ins w:id="1171" w:author="Ericsson" w:date="2021-05-05T11:03:00Z">
              <w:r w:rsidRPr="00FD4D71">
                <w:rPr>
                  <w:spacing w:val="-6"/>
                  <w:sz w:val="18"/>
                  <w:szCs w:val="18"/>
                </w:rPr>
                <w:t>LBT/DFS/TPC</w:t>
              </w:r>
            </w:ins>
          </w:p>
        </w:tc>
      </w:tr>
      <w:tr w:rsidR="00C002A1" w:rsidRPr="00FD4D71" w14:paraId="15B34940" w14:textId="77777777" w:rsidTr="00162B6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5CB3B79F" w14:textId="77777777" w:rsidR="00C002A1" w:rsidRPr="00FD4D71" w:rsidRDefault="00C002A1" w:rsidP="00162B6E">
            <w:pPr>
              <w:pStyle w:val="Tabletext"/>
              <w:jc w:val="center"/>
              <w:rPr>
                <w:b/>
                <w:bCs/>
                <w:spacing w:val="-6"/>
                <w:sz w:val="18"/>
                <w:szCs w:val="18"/>
              </w:rPr>
            </w:pPr>
            <w:r w:rsidRPr="00FD4D71">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759840BA" w14:textId="77777777" w:rsidR="00C002A1" w:rsidRPr="00FD4D71" w:rsidRDefault="00C002A1" w:rsidP="00162B6E">
            <w:pPr>
              <w:pStyle w:val="Tabletext"/>
              <w:jc w:val="center"/>
              <w:rPr>
                <w:spacing w:val="-6"/>
                <w:sz w:val="18"/>
                <w:szCs w:val="18"/>
              </w:rPr>
            </w:pPr>
          </w:p>
        </w:tc>
        <w:tc>
          <w:tcPr>
            <w:tcW w:w="409" w:type="pct"/>
            <w:gridSpan w:val="2"/>
            <w:tcBorders>
              <w:top w:val="single" w:sz="4" w:space="0" w:color="auto"/>
              <w:left w:val="nil"/>
              <w:bottom w:val="single" w:sz="4" w:space="0" w:color="auto"/>
              <w:right w:val="nil"/>
            </w:tcBorders>
            <w:tcMar>
              <w:left w:w="115" w:type="dxa"/>
            </w:tcMar>
          </w:tcPr>
          <w:p w14:paraId="6CF803F9" w14:textId="77777777" w:rsidR="00C002A1" w:rsidRPr="00FD4D71" w:rsidRDefault="00C002A1" w:rsidP="00162B6E">
            <w:pPr>
              <w:pStyle w:val="Tabletext"/>
              <w:jc w:val="center"/>
              <w:rPr>
                <w:spacing w:val="-6"/>
                <w:sz w:val="18"/>
                <w:szCs w:val="18"/>
              </w:rPr>
            </w:pPr>
          </w:p>
        </w:tc>
        <w:tc>
          <w:tcPr>
            <w:tcW w:w="807" w:type="pct"/>
            <w:gridSpan w:val="2"/>
            <w:tcBorders>
              <w:top w:val="single" w:sz="4" w:space="0" w:color="auto"/>
              <w:left w:val="nil"/>
              <w:bottom w:val="single" w:sz="4" w:space="0" w:color="auto"/>
              <w:right w:val="nil"/>
            </w:tcBorders>
            <w:tcMar>
              <w:left w:w="115" w:type="dxa"/>
            </w:tcMar>
          </w:tcPr>
          <w:p w14:paraId="01BD5096" w14:textId="77777777" w:rsidR="00C002A1" w:rsidRPr="00FD4D71" w:rsidRDefault="00C002A1" w:rsidP="00162B6E">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56C937F9" w14:textId="77777777" w:rsidR="00C002A1" w:rsidRPr="00FD4D71" w:rsidRDefault="00C002A1" w:rsidP="00162B6E">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00752F1E" w14:textId="77777777" w:rsidR="00C002A1" w:rsidRPr="00FD4D71" w:rsidRDefault="00C002A1" w:rsidP="00162B6E">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2A9D4C58" w14:textId="77777777" w:rsidR="00C002A1" w:rsidRPr="00FD4D71" w:rsidRDefault="00C002A1" w:rsidP="00162B6E">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6F869985" w14:textId="77777777" w:rsidR="00C002A1" w:rsidRPr="00FD4D71" w:rsidRDefault="00C002A1" w:rsidP="00162B6E">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19BC6896" w14:textId="77777777" w:rsidR="00C002A1" w:rsidRPr="00FD4D71" w:rsidRDefault="00C002A1" w:rsidP="00162B6E">
            <w:pPr>
              <w:pStyle w:val="Tabletext"/>
              <w:jc w:val="center"/>
              <w:rPr>
                <w:spacing w:val="-6"/>
                <w:sz w:val="18"/>
                <w:szCs w:val="18"/>
              </w:rPr>
            </w:pPr>
          </w:p>
        </w:tc>
        <w:tc>
          <w:tcPr>
            <w:tcW w:w="406" w:type="pct"/>
            <w:tcBorders>
              <w:top w:val="single" w:sz="4" w:space="0" w:color="auto"/>
              <w:left w:val="nil"/>
              <w:bottom w:val="single" w:sz="4" w:space="0" w:color="auto"/>
              <w:right w:val="nil"/>
            </w:tcBorders>
          </w:tcPr>
          <w:p w14:paraId="6C04F584" w14:textId="77777777" w:rsidR="00C002A1" w:rsidRPr="00FD4D71" w:rsidRDefault="00C002A1" w:rsidP="00162B6E">
            <w:pPr>
              <w:pStyle w:val="Tabletext"/>
              <w:jc w:val="center"/>
              <w:rPr>
                <w:spacing w:val="-6"/>
                <w:sz w:val="18"/>
                <w:szCs w:val="18"/>
              </w:rPr>
            </w:pPr>
          </w:p>
        </w:tc>
        <w:tc>
          <w:tcPr>
            <w:tcW w:w="404" w:type="pct"/>
            <w:tcBorders>
              <w:top w:val="single" w:sz="4" w:space="0" w:color="auto"/>
              <w:left w:val="nil"/>
              <w:bottom w:val="single" w:sz="4" w:space="0" w:color="auto"/>
              <w:right w:val="single" w:sz="4" w:space="0" w:color="auto"/>
            </w:tcBorders>
          </w:tcPr>
          <w:p w14:paraId="154BBD8B" w14:textId="77777777" w:rsidR="00C002A1" w:rsidRPr="00FD4D71" w:rsidRDefault="00C002A1" w:rsidP="00162B6E">
            <w:pPr>
              <w:pStyle w:val="Tabletext"/>
              <w:jc w:val="center"/>
              <w:rPr>
                <w:spacing w:val="-6"/>
                <w:sz w:val="18"/>
                <w:szCs w:val="18"/>
              </w:rPr>
            </w:pPr>
          </w:p>
        </w:tc>
      </w:tr>
      <w:tr w:rsidR="00C002A1" w:rsidRPr="00FD4D71" w14:paraId="625152E7" w14:textId="77777777" w:rsidTr="00162B6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1A0DE83B" w14:textId="77777777" w:rsidR="00C002A1" w:rsidRPr="00FD4D71" w:rsidRDefault="00C002A1" w:rsidP="00162B6E">
            <w:pPr>
              <w:pStyle w:val="Tabletext"/>
              <w:jc w:val="center"/>
              <w:rPr>
                <w:spacing w:val="-6"/>
                <w:sz w:val="18"/>
                <w:szCs w:val="18"/>
              </w:rPr>
            </w:pPr>
            <w:r w:rsidRPr="00FD4D71">
              <w:rPr>
                <w:spacing w:val="-6"/>
                <w:sz w:val="18"/>
                <w:szCs w:val="18"/>
              </w:rPr>
              <w:t>Sensitivity</w:t>
            </w:r>
          </w:p>
        </w:tc>
        <w:tc>
          <w:tcPr>
            <w:tcW w:w="409" w:type="pct"/>
            <w:tcBorders>
              <w:top w:val="single" w:sz="4" w:space="0" w:color="auto"/>
              <w:bottom w:val="single" w:sz="4" w:space="0" w:color="auto"/>
            </w:tcBorders>
            <w:tcMar>
              <w:left w:w="115" w:type="dxa"/>
            </w:tcMar>
          </w:tcPr>
          <w:p w14:paraId="2292D9F4" w14:textId="77777777" w:rsidR="00C002A1" w:rsidRPr="00FD4D71" w:rsidRDefault="00C002A1" w:rsidP="00162B6E">
            <w:pPr>
              <w:pStyle w:val="Tabletext"/>
              <w:jc w:val="center"/>
              <w:rPr>
                <w:spacing w:val="-6"/>
                <w:sz w:val="18"/>
                <w:szCs w:val="18"/>
              </w:rPr>
            </w:pPr>
            <w:r w:rsidRPr="00FD4D71">
              <w:rPr>
                <w:spacing w:val="-6"/>
                <w:sz w:val="18"/>
                <w:szCs w:val="18"/>
              </w:rPr>
              <w:t>Listed in Standard</w:t>
            </w:r>
          </w:p>
        </w:tc>
        <w:tc>
          <w:tcPr>
            <w:tcW w:w="409" w:type="pct"/>
            <w:gridSpan w:val="2"/>
            <w:tcBorders>
              <w:top w:val="single" w:sz="4" w:space="0" w:color="auto"/>
              <w:bottom w:val="single" w:sz="4" w:space="0" w:color="auto"/>
            </w:tcBorders>
            <w:tcMar>
              <w:left w:w="115" w:type="dxa"/>
            </w:tcMar>
          </w:tcPr>
          <w:p w14:paraId="76C03A28" w14:textId="77777777" w:rsidR="00C002A1" w:rsidRPr="00FD4D71" w:rsidRDefault="00C002A1" w:rsidP="00162B6E">
            <w:pPr>
              <w:pStyle w:val="Tabletext"/>
              <w:jc w:val="center"/>
              <w:rPr>
                <w:spacing w:val="-6"/>
                <w:sz w:val="18"/>
                <w:szCs w:val="18"/>
              </w:rPr>
            </w:pPr>
            <w:ins w:id="1172" w:author="Author">
              <w:r w:rsidRPr="00FD4D71">
                <w:rPr>
                  <w:spacing w:val="-6"/>
                  <w:sz w:val="18"/>
                  <w:szCs w:val="18"/>
                </w:rPr>
                <w:t>Listed in Standard</w:t>
              </w:r>
            </w:ins>
          </w:p>
        </w:tc>
        <w:tc>
          <w:tcPr>
            <w:tcW w:w="807" w:type="pct"/>
            <w:gridSpan w:val="2"/>
            <w:tcBorders>
              <w:top w:val="single" w:sz="4" w:space="0" w:color="auto"/>
              <w:bottom w:val="single" w:sz="4" w:space="0" w:color="auto"/>
            </w:tcBorders>
            <w:tcMar>
              <w:left w:w="115" w:type="dxa"/>
            </w:tcMar>
          </w:tcPr>
          <w:p w14:paraId="47840C8A" w14:textId="77777777" w:rsidR="00C002A1" w:rsidRPr="00FD4D71" w:rsidRDefault="00C002A1" w:rsidP="00162B6E">
            <w:pPr>
              <w:pStyle w:val="Tabletext"/>
              <w:jc w:val="center"/>
              <w:rPr>
                <w:spacing w:val="-6"/>
                <w:sz w:val="18"/>
                <w:szCs w:val="18"/>
              </w:rPr>
            </w:pPr>
            <w:ins w:id="1173" w:author="Author">
              <w:r w:rsidRPr="00FD4D71">
                <w:rPr>
                  <w:spacing w:val="-6"/>
                  <w:sz w:val="18"/>
                  <w:szCs w:val="18"/>
                </w:rPr>
                <w:t>Listed in Standard</w:t>
              </w:r>
            </w:ins>
          </w:p>
        </w:tc>
        <w:tc>
          <w:tcPr>
            <w:tcW w:w="447" w:type="pct"/>
            <w:tcBorders>
              <w:top w:val="single" w:sz="4" w:space="0" w:color="auto"/>
              <w:bottom w:val="single" w:sz="4" w:space="0" w:color="auto"/>
            </w:tcBorders>
          </w:tcPr>
          <w:p w14:paraId="2FE1D54A" w14:textId="77777777" w:rsidR="00C002A1" w:rsidRPr="00FD4D71" w:rsidRDefault="00C002A1" w:rsidP="00162B6E">
            <w:pPr>
              <w:pStyle w:val="Tabletext"/>
              <w:jc w:val="center"/>
              <w:rPr>
                <w:spacing w:val="-6"/>
                <w:sz w:val="18"/>
                <w:szCs w:val="18"/>
              </w:rPr>
            </w:pPr>
            <w:ins w:id="1174" w:author="Author">
              <w:r w:rsidRPr="00FD4D71">
                <w:rPr>
                  <w:spacing w:val="-6"/>
                  <w:sz w:val="18"/>
                  <w:szCs w:val="18"/>
                </w:rPr>
                <w:t>Listed in Standard</w:t>
              </w:r>
            </w:ins>
          </w:p>
        </w:tc>
        <w:tc>
          <w:tcPr>
            <w:tcW w:w="444" w:type="pct"/>
            <w:gridSpan w:val="2"/>
            <w:tcBorders>
              <w:top w:val="single" w:sz="4" w:space="0" w:color="auto"/>
              <w:bottom w:val="single" w:sz="4" w:space="0" w:color="auto"/>
            </w:tcBorders>
          </w:tcPr>
          <w:p w14:paraId="05C0327B" w14:textId="77777777" w:rsidR="00C002A1" w:rsidRPr="00FD4D71" w:rsidRDefault="00C002A1" w:rsidP="00162B6E">
            <w:pPr>
              <w:pStyle w:val="Tabletext"/>
              <w:jc w:val="center"/>
              <w:rPr>
                <w:spacing w:val="-6"/>
                <w:sz w:val="18"/>
                <w:szCs w:val="18"/>
              </w:rPr>
            </w:pPr>
            <w:ins w:id="1175" w:author="Author">
              <w:r w:rsidRPr="00FD4D71">
                <w:rPr>
                  <w:spacing w:val="-6"/>
                  <w:sz w:val="18"/>
                  <w:szCs w:val="18"/>
                </w:rPr>
                <w:t>Listed in Standard</w:t>
              </w:r>
            </w:ins>
          </w:p>
        </w:tc>
        <w:tc>
          <w:tcPr>
            <w:tcW w:w="367" w:type="pct"/>
            <w:tcBorders>
              <w:top w:val="single" w:sz="4" w:space="0" w:color="auto"/>
              <w:bottom w:val="single" w:sz="4" w:space="0" w:color="auto"/>
            </w:tcBorders>
          </w:tcPr>
          <w:p w14:paraId="395D4DCF" w14:textId="77777777" w:rsidR="00C002A1" w:rsidRPr="00FD4D71" w:rsidRDefault="00C002A1" w:rsidP="00162B6E">
            <w:pPr>
              <w:pStyle w:val="Tabletext"/>
              <w:jc w:val="center"/>
              <w:rPr>
                <w:spacing w:val="-6"/>
                <w:sz w:val="18"/>
                <w:szCs w:val="18"/>
              </w:rPr>
            </w:pPr>
            <w:ins w:id="1176" w:author="Author">
              <w:r w:rsidRPr="00FD4D71">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4B7ECFB9" w14:textId="77777777" w:rsidR="00C002A1" w:rsidRPr="00FD4D71" w:rsidRDefault="00C002A1" w:rsidP="00162B6E">
            <w:pPr>
              <w:pStyle w:val="Tabletext"/>
              <w:jc w:val="center"/>
              <w:rPr>
                <w:spacing w:val="-6"/>
                <w:sz w:val="18"/>
                <w:szCs w:val="18"/>
              </w:rPr>
            </w:pPr>
            <w:ins w:id="1177" w:author="Author">
              <w:r w:rsidRPr="00FD4D71">
                <w:rPr>
                  <w:spacing w:val="-6"/>
                  <w:sz w:val="18"/>
                  <w:szCs w:val="18"/>
                </w:rPr>
                <w:t>Listed in Standard</w:t>
              </w:r>
            </w:ins>
          </w:p>
        </w:tc>
        <w:tc>
          <w:tcPr>
            <w:tcW w:w="359" w:type="pct"/>
            <w:tcBorders>
              <w:top w:val="single" w:sz="4" w:space="0" w:color="auto"/>
              <w:bottom w:val="single" w:sz="4" w:space="0" w:color="auto"/>
            </w:tcBorders>
            <w:tcMar>
              <w:left w:w="115" w:type="dxa"/>
            </w:tcMar>
          </w:tcPr>
          <w:p w14:paraId="5AF3B7A9" w14:textId="77777777" w:rsidR="00C002A1" w:rsidRPr="00FD4D71" w:rsidRDefault="00C002A1" w:rsidP="00162B6E">
            <w:pPr>
              <w:pStyle w:val="Tabletext"/>
              <w:jc w:val="center"/>
              <w:rPr>
                <w:spacing w:val="-6"/>
                <w:sz w:val="18"/>
                <w:szCs w:val="18"/>
              </w:rPr>
            </w:pPr>
            <w:ins w:id="1178" w:author="Author">
              <w:r w:rsidRPr="00FD4D71">
                <w:rPr>
                  <w:spacing w:val="-6"/>
                  <w:sz w:val="18"/>
                  <w:szCs w:val="18"/>
                </w:rPr>
                <w:t>Listed in Standard</w:t>
              </w:r>
            </w:ins>
          </w:p>
        </w:tc>
        <w:tc>
          <w:tcPr>
            <w:tcW w:w="406" w:type="pct"/>
            <w:tcBorders>
              <w:top w:val="single" w:sz="4" w:space="0" w:color="auto"/>
              <w:bottom w:val="single" w:sz="4" w:space="0" w:color="auto"/>
            </w:tcBorders>
          </w:tcPr>
          <w:p w14:paraId="52D9A4DC" w14:textId="77777777" w:rsidR="00C002A1" w:rsidRPr="00FD4D71" w:rsidRDefault="00C002A1" w:rsidP="00162B6E">
            <w:pPr>
              <w:pStyle w:val="Tabletext"/>
              <w:jc w:val="center"/>
              <w:rPr>
                <w:spacing w:val="-6"/>
                <w:sz w:val="18"/>
                <w:szCs w:val="18"/>
              </w:rPr>
            </w:pPr>
            <w:ins w:id="1179" w:author="Author">
              <w:r w:rsidRPr="00FD4D71">
                <w:rPr>
                  <w:spacing w:val="-6"/>
                  <w:sz w:val="18"/>
                  <w:szCs w:val="18"/>
                </w:rPr>
                <w:t>Listed in Standard</w:t>
              </w:r>
            </w:ins>
          </w:p>
        </w:tc>
        <w:tc>
          <w:tcPr>
            <w:tcW w:w="404" w:type="pct"/>
            <w:tcBorders>
              <w:top w:val="single" w:sz="4" w:space="0" w:color="auto"/>
              <w:bottom w:val="single" w:sz="4" w:space="0" w:color="auto"/>
            </w:tcBorders>
          </w:tcPr>
          <w:p w14:paraId="02967D4B" w14:textId="77777777" w:rsidR="00C002A1" w:rsidRPr="00FD4D71" w:rsidRDefault="00C002A1" w:rsidP="00162B6E">
            <w:pPr>
              <w:pStyle w:val="Tabletext"/>
              <w:jc w:val="center"/>
              <w:rPr>
                <w:spacing w:val="-6"/>
                <w:sz w:val="18"/>
                <w:szCs w:val="18"/>
              </w:rPr>
            </w:pPr>
            <w:ins w:id="1180" w:author="Ericsson" w:date="2021-05-05T11:03:00Z">
              <w:r w:rsidRPr="00FD4D71">
                <w:rPr>
                  <w:spacing w:val="-6"/>
                  <w:sz w:val="18"/>
                  <w:szCs w:val="18"/>
                </w:rPr>
                <w:t>Listed in Standard</w:t>
              </w:r>
            </w:ins>
          </w:p>
        </w:tc>
      </w:tr>
      <w:tr w:rsidR="00C002A1" w:rsidRPr="00FD4D71" w14:paraId="2767C577" w14:textId="77777777" w:rsidTr="00162B6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5"/>
            <w:tcBorders>
              <w:top w:val="single" w:sz="4" w:space="0" w:color="auto"/>
              <w:left w:val="nil"/>
              <w:bottom w:val="nil"/>
              <w:right w:val="nil"/>
            </w:tcBorders>
          </w:tcPr>
          <w:p w14:paraId="64E64BA6" w14:textId="77777777" w:rsidR="00C002A1" w:rsidRPr="00FD4D71" w:rsidRDefault="00C002A1" w:rsidP="00162B6E">
            <w:pPr>
              <w:pStyle w:val="Tabletext"/>
              <w:rPr>
                <w:ins w:id="1181" w:author="Author"/>
                <w:sz w:val="18"/>
                <w:szCs w:val="18"/>
              </w:rPr>
            </w:pPr>
            <w:ins w:id="1182" w:author="Author">
              <w:r w:rsidRPr="00FD4D71">
                <w:rPr>
                  <w:sz w:val="18"/>
                  <w:szCs w:val="18"/>
                </w:rPr>
                <w:lastRenderedPageBreak/>
                <w:t xml:space="preserve">Notes to Table </w:t>
              </w:r>
            </w:ins>
            <w:ins w:id="1183" w:author="5A2-2 BWA Editor's Note" w:date="2022-11-22T06:52:00Z">
              <w:r w:rsidRPr="00FD4D71">
                <w:rPr>
                  <w:sz w:val="18"/>
                  <w:szCs w:val="18"/>
                </w:rPr>
                <w:t>1</w:t>
              </w:r>
            </w:ins>
            <w:ins w:id="1184" w:author="Author">
              <w:del w:id="1185" w:author="5A2-2 BWA Editor's Note" w:date="2022-11-22T06:52:00Z">
                <w:r w:rsidRPr="00FD4D71" w:rsidDel="00E97B79">
                  <w:rPr>
                    <w:sz w:val="18"/>
                    <w:szCs w:val="18"/>
                  </w:rPr>
                  <w:delText>2</w:delText>
                </w:r>
              </w:del>
              <w:r w:rsidRPr="00FD4D71">
                <w:rPr>
                  <w:sz w:val="18"/>
                  <w:szCs w:val="18"/>
                </w:rPr>
                <w:t>-1</w:t>
              </w:r>
            </w:ins>
          </w:p>
          <w:p w14:paraId="71F10714" w14:textId="77777777" w:rsidR="00C002A1" w:rsidRPr="00FD4D71" w:rsidRDefault="00C002A1" w:rsidP="00162B6E">
            <w:pPr>
              <w:pStyle w:val="Tabletext"/>
              <w:rPr>
                <w:sz w:val="18"/>
                <w:szCs w:val="18"/>
              </w:rPr>
            </w:pPr>
            <w:r w:rsidRPr="00FD4D71">
              <w:rPr>
                <w:sz w:val="18"/>
                <w:szCs w:val="18"/>
                <w:vertAlign w:val="superscript"/>
              </w:rPr>
              <w:t>(1)</w:t>
            </w:r>
            <w:r w:rsidRPr="00FD4D71">
              <w:rPr>
                <w:sz w:val="18"/>
                <w:szCs w:val="18"/>
              </w:rPr>
              <w:tab/>
              <w:t>Parameters for the physical layer are common between IEEE 802.11a and ARIB HiSWANa.</w:t>
            </w:r>
          </w:p>
          <w:p w14:paraId="46A97A0F" w14:textId="77777777" w:rsidR="00C002A1" w:rsidRPr="00FD4D71" w:rsidRDefault="00C002A1" w:rsidP="00162B6E">
            <w:pPr>
              <w:pStyle w:val="Tabletext"/>
              <w:rPr>
                <w:ins w:id="1186" w:author="Fernandez Jimenez, Virginia" w:date="2021-05-11T09:35:00Z"/>
                <w:spacing w:val="-4"/>
                <w:sz w:val="18"/>
                <w:szCs w:val="18"/>
              </w:rPr>
            </w:pPr>
            <w:ins w:id="1187" w:author="Author">
              <w:del w:id="1188" w:author="Author">
                <w:r w:rsidRPr="00FD4D71" w:rsidDel="00234D85">
                  <w:rPr>
                    <w:sz w:val="18"/>
                    <w:szCs w:val="18"/>
                    <w:vertAlign w:val="superscript"/>
                  </w:rPr>
                  <w:delText xml:space="preserve">2) </w:delText>
                </w:r>
                <w:r w:rsidRPr="00FD4D71" w:rsidDel="00234D85">
                  <w:rPr>
                    <w:sz w:val="18"/>
                    <w:szCs w:val="18"/>
                    <w:vertAlign w:val="superscript"/>
                  </w:rPr>
                  <w:tab/>
                </w:r>
                <w:r w:rsidRPr="00FD4D71" w:rsidDel="00304707">
                  <w:rPr>
                    <w:spacing w:val="-4"/>
                    <w:sz w:val="18"/>
                    <w:szCs w:val="18"/>
                  </w:rPr>
                  <w:delText xml:space="preserve">Pursuant to </w:delText>
                </w:r>
              </w:del>
              <w:r w:rsidRPr="00FD4D71">
                <w:rPr>
                  <w:spacing w:val="-4"/>
                  <w:sz w:val="18"/>
                  <w:szCs w:val="18"/>
                </w:rPr>
                <w:t xml:space="preserve">Resolution </w:t>
              </w:r>
              <w:r w:rsidRPr="00FD4D71">
                <w:rPr>
                  <w:b/>
                  <w:bCs/>
                  <w:spacing w:val="-4"/>
                  <w:sz w:val="18"/>
                  <w:szCs w:val="18"/>
                </w:rPr>
                <w:t>229 (Rev.WRC-19)</w:t>
              </w:r>
              <w:r w:rsidRPr="00FD4D71">
                <w:rPr>
                  <w:spacing w:val="-4"/>
                  <w:sz w:val="18"/>
                  <w:szCs w:val="18"/>
                </w:rPr>
                <w:t xml:space="preserve"> recognizes that</w:t>
              </w:r>
              <w:del w:id="1189" w:author="Author">
                <w:r w:rsidRPr="00FD4D71" w:rsidDel="00304707">
                  <w:rPr>
                    <w:spacing w:val="-4"/>
                    <w:sz w:val="18"/>
                    <w:szCs w:val="18"/>
                  </w:rPr>
                  <w:delText>,</w:delText>
                </w:r>
              </w:del>
              <w:r w:rsidRPr="00FD4D71">
                <w:rPr>
                  <w:spacing w:val="-4"/>
                  <w:sz w:val="18"/>
                  <w:szCs w:val="18"/>
                </w:rPr>
                <w:t xml:space="preserve"> outdoor WAS/RLANs operating</w:t>
              </w:r>
              <w:del w:id="1190" w:author="Author">
                <w:r w:rsidRPr="00FD4D71" w:rsidDel="00304707">
                  <w:rPr>
                    <w:spacing w:val="-4"/>
                    <w:sz w:val="18"/>
                    <w:szCs w:val="18"/>
                  </w:rPr>
                  <w:delText>use</w:delText>
                </w:r>
              </w:del>
              <w:r w:rsidRPr="00FD4D71">
                <w:rPr>
                  <w:spacing w:val="-4"/>
                  <w:sz w:val="18"/>
                  <w:szCs w:val="18"/>
                </w:rPr>
                <w:t xml:space="preserve"> in the 5 150-5</w:t>
              </w:r>
            </w:ins>
            <w:ins w:id="1191" w:author="Fernandez Jimenez, Virginia" w:date="2021-12-02T10:22:00Z">
              <w:r w:rsidRPr="00FD4D71">
                <w:rPr>
                  <w:spacing w:val="-4"/>
                  <w:sz w:val="18"/>
                  <w:szCs w:val="18"/>
                </w:rPr>
                <w:t> </w:t>
              </w:r>
            </w:ins>
            <w:ins w:id="1192" w:author="Author">
              <w:r w:rsidRPr="00FD4D71">
                <w:rPr>
                  <w:spacing w:val="-4"/>
                  <w:sz w:val="18"/>
                  <w:szCs w:val="18"/>
                </w:rPr>
                <w:t>250</w:t>
              </w:r>
            </w:ins>
            <w:ins w:id="1193" w:author="Fernandez Jimenez, Virginia" w:date="2021-12-02T10:22:00Z">
              <w:r w:rsidRPr="00FD4D71">
                <w:rPr>
                  <w:spacing w:val="-4"/>
                  <w:sz w:val="18"/>
                  <w:szCs w:val="18"/>
                </w:rPr>
                <w:t xml:space="preserve"> </w:t>
              </w:r>
            </w:ins>
            <w:ins w:id="1194" w:author="Author">
              <w:r w:rsidRPr="00FD4D71">
                <w:rPr>
                  <w:spacing w:val="-4"/>
                  <w:sz w:val="18"/>
                  <w:szCs w:val="18"/>
                </w:rPr>
                <w:t xml:space="preserve">MHz </w:t>
              </w:r>
              <w:del w:id="1195" w:author="Author">
                <w:r w:rsidRPr="00FD4D71" w:rsidDel="00304707">
                  <w:rPr>
                    <w:spacing w:val="-4"/>
                    <w:sz w:val="18"/>
                    <w:szCs w:val="18"/>
                  </w:rPr>
                  <w:delText xml:space="preserve">should </w:delText>
                </w:r>
              </w:del>
              <w:r w:rsidRPr="00FD4D71">
                <w:rPr>
                  <w:spacing w:val="-4"/>
                  <w:sz w:val="18"/>
                  <w:szCs w:val="18"/>
                </w:rPr>
                <w:t>ca</w:t>
              </w:r>
            </w:ins>
            <w:ins w:id="1196" w:author="Fernandez Jimenez, Virginia" w:date="2021-12-02T10:22:00Z">
              <w:r w:rsidRPr="00FD4D71">
                <w:rPr>
                  <w:spacing w:val="-4"/>
                  <w:sz w:val="18"/>
                  <w:szCs w:val="18"/>
                </w:rPr>
                <w:t>n</w:t>
              </w:r>
            </w:ins>
            <w:ins w:id="1197" w:author="Author">
              <w:r w:rsidRPr="00FD4D71">
                <w:rPr>
                  <w:spacing w:val="-4"/>
                  <w:sz w:val="18"/>
                  <w:szCs w:val="18"/>
                </w:rPr>
                <w:t xml:space="preserve"> be controlled and/or limited. </w:t>
              </w:r>
              <w:del w:id="1198" w:author="Author">
                <w:r w:rsidRPr="00FD4D71" w:rsidDel="00304707">
                  <w:rPr>
                    <w:spacing w:val="-4"/>
                    <w:sz w:val="18"/>
                    <w:szCs w:val="18"/>
                  </w:rPr>
                  <w:delText xml:space="preserve">Details can be found in Resolution </w:delText>
                </w:r>
                <w:r w:rsidRPr="00FD4D71" w:rsidDel="00304707">
                  <w:rPr>
                    <w:b/>
                    <w:bCs/>
                    <w:spacing w:val="-4"/>
                    <w:sz w:val="18"/>
                    <w:szCs w:val="18"/>
                  </w:rPr>
                  <w:delText>229 (Rev.WRC-19)</w:delText>
                </w:r>
              </w:del>
              <w:r w:rsidRPr="00FD4D71">
                <w:rPr>
                  <w:spacing w:val="-4"/>
                  <w:sz w:val="18"/>
                  <w:szCs w:val="18"/>
                </w:rPr>
                <w:t>.</w:t>
              </w:r>
            </w:ins>
            <w:r w:rsidRPr="00FD4D71">
              <w:rPr>
                <w:spacing w:val="-4"/>
                <w:sz w:val="18"/>
                <w:szCs w:val="18"/>
              </w:rPr>
              <w:t xml:space="preserve"> </w:t>
            </w:r>
          </w:p>
          <w:p w14:paraId="6EBC6B96" w14:textId="77777777" w:rsidR="00C002A1" w:rsidRPr="00FD4D71" w:rsidDel="000A5C69" w:rsidRDefault="00C002A1" w:rsidP="00162B6E">
            <w:pPr>
              <w:pStyle w:val="Tabletext"/>
              <w:rPr>
                <w:del w:id="1199" w:author="Fernandez Jimenez, Virginia" w:date="2021-12-02T10:22:00Z"/>
                <w:sz w:val="18"/>
                <w:szCs w:val="18"/>
              </w:rPr>
            </w:pPr>
            <w:del w:id="1200" w:author="Yemin (Amy)" w:date="2021-05-07T10:23:00Z">
              <w:r w:rsidRPr="00FD4D71" w:rsidDel="005E37AE">
                <w:rPr>
                  <w:sz w:val="18"/>
                  <w:szCs w:val="18"/>
                  <w:vertAlign w:val="superscript"/>
                </w:rPr>
                <w:delText>(2</w:delText>
              </w:r>
            </w:del>
            <w:del w:id="1201" w:author="Fernandez Jimenez, Virginia" w:date="2021-12-02T10:22:00Z">
              <w:r w:rsidRPr="00FD4D71" w:rsidDel="000A5C69">
                <w:rPr>
                  <w:sz w:val="18"/>
                  <w:szCs w:val="18"/>
                  <w:vertAlign w:val="superscript"/>
                </w:rPr>
                <w:delText>)</w:delText>
              </w:r>
              <w:r w:rsidRPr="00FD4D71" w:rsidDel="000A5C69">
                <w:rPr>
                  <w:sz w:val="18"/>
                  <w:szCs w:val="18"/>
                </w:rPr>
                <w:delText xml:space="preserve"> </w:delText>
              </w:r>
              <w:r w:rsidRPr="00FD4D71" w:rsidDel="000A5C69">
                <w:rPr>
                  <w:sz w:val="18"/>
                  <w:szCs w:val="18"/>
                </w:rPr>
                <w:tab/>
                <w:delText>See 802.11j-2004 and JAPAN MIC ordinance for Regulating Radio Equipment, Articles 49-20 and 49-21.</w:delText>
              </w:r>
            </w:del>
          </w:p>
          <w:p w14:paraId="4D784709" w14:textId="3F4A2233" w:rsidR="00C002A1" w:rsidRPr="00FD4D71" w:rsidRDefault="00C002A1" w:rsidP="00162B6E">
            <w:pPr>
              <w:pStyle w:val="Tabletext"/>
              <w:rPr>
                <w:sz w:val="18"/>
                <w:szCs w:val="18"/>
              </w:rPr>
            </w:pPr>
            <w:r w:rsidRPr="00FD4D71">
              <w:rPr>
                <w:sz w:val="18"/>
                <w:szCs w:val="18"/>
                <w:vertAlign w:val="superscript"/>
              </w:rPr>
              <w:t>(</w:t>
            </w:r>
            <w:ins w:id="1202" w:author="Stanley, Dorothy" w:date="2022-05-25T07:32:00Z">
              <w:r w:rsidRPr="00FD4D71">
                <w:rPr>
                  <w:sz w:val="18"/>
                  <w:szCs w:val="18"/>
                  <w:vertAlign w:val="superscript"/>
                </w:rPr>
                <w:t>4</w:t>
              </w:r>
            </w:ins>
            <w:del w:id="1203" w:author="Stanley, Dorothy" w:date="2022-05-25T07:32:00Z">
              <w:r w:rsidRPr="00FD4D71" w:rsidDel="00216A9B">
                <w:rPr>
                  <w:sz w:val="18"/>
                  <w:szCs w:val="18"/>
                  <w:vertAlign w:val="superscript"/>
                </w:rPr>
                <w:delText>3</w:delText>
              </w:r>
            </w:del>
            <w:r w:rsidRPr="00FD4D71">
              <w:rPr>
                <w:sz w:val="18"/>
                <w:szCs w:val="18"/>
                <w:vertAlign w:val="superscript"/>
              </w:rPr>
              <w:t>)</w:t>
            </w:r>
            <w:r w:rsidRPr="00FD4D71">
              <w:rPr>
                <w:sz w:val="18"/>
                <w:szCs w:val="18"/>
              </w:rPr>
              <w:tab/>
              <w:t>DFS rules apply in the 5 250-5 350 and 5 470-5 725 MHz bands in many administrations and administrations must be consulted</w:t>
            </w:r>
            <w:ins w:id="1204" w:author="Stanley, Dorothy" w:date="2022-05-24T16:39:00Z">
              <w:r w:rsidRPr="00FD4D71">
                <w:rPr>
                  <w:sz w:val="18"/>
                  <w:szCs w:val="18"/>
                </w:rPr>
                <w:t xml:space="preserve"> (#546</w:t>
              </w:r>
            </w:ins>
            <w:ins w:id="1205" w:author="Stanley, Dorothy" w:date="2022-05-24T16:52:00Z">
              <w:r w:rsidRPr="00FD4D71">
                <w:rPr>
                  <w:sz w:val="18"/>
                  <w:szCs w:val="18"/>
                </w:rPr>
                <w:t xml:space="preserve"> restores this line</w:t>
              </w:r>
            </w:ins>
            <w:ins w:id="1206" w:author="Stanley, Dorothy" w:date="2022-05-24T16:39:00Z">
              <w:r w:rsidRPr="00FD4D71">
                <w:rPr>
                  <w:sz w:val="18"/>
                  <w:szCs w:val="18"/>
                </w:rPr>
                <w:t>)</w:t>
              </w:r>
            </w:ins>
            <w:r w:rsidR="0099048D" w:rsidRPr="00FD4D71">
              <w:rPr>
                <w:sz w:val="18"/>
                <w:szCs w:val="18"/>
              </w:rPr>
              <w:t>.</w:t>
            </w:r>
            <w:r w:rsidRPr="00FD4D71">
              <w:rPr>
                <w:b/>
                <w:bCs/>
                <w:i/>
                <w:iCs/>
                <w:sz w:val="18"/>
                <w:szCs w:val="18"/>
              </w:rPr>
              <w:t xml:space="preserve"> </w:t>
            </w:r>
          </w:p>
          <w:p w14:paraId="1A4A13B1" w14:textId="77777777" w:rsidR="00C002A1" w:rsidRPr="00FD4D71" w:rsidDel="005E37AE" w:rsidRDefault="00C002A1" w:rsidP="00162B6E">
            <w:pPr>
              <w:pStyle w:val="Tabletext"/>
              <w:rPr>
                <w:ins w:id="1207" w:author="Ericsson" w:date="2021-05-05T11:03:00Z"/>
                <w:del w:id="1208" w:author="Yemin (Amy)" w:date="2021-05-07T10:23:00Z"/>
                <w:sz w:val="18"/>
                <w:szCs w:val="18"/>
              </w:rPr>
            </w:pPr>
            <w:del w:id="1209" w:author="Yemin (Amy)" w:date="2021-05-07T10:23:00Z">
              <w:r w:rsidRPr="00FD4D71" w:rsidDel="005E37AE">
                <w:rPr>
                  <w:sz w:val="18"/>
                  <w:szCs w:val="18"/>
                  <w:vertAlign w:val="superscript"/>
                </w:rPr>
                <w:delText>(4)</w:delText>
              </w:r>
              <w:r w:rsidRPr="00FD4D71" w:rsidDel="005E37AE">
                <w:rPr>
                  <w:sz w:val="18"/>
                  <w:szCs w:val="18"/>
                </w:rPr>
                <w:tab/>
                <w:delText xml:space="preserve">Pursuant to Resolution </w:delText>
              </w:r>
              <w:r w:rsidRPr="00FD4D71" w:rsidDel="005E37AE">
                <w:rPr>
                  <w:b/>
                  <w:bCs/>
                  <w:sz w:val="18"/>
                  <w:szCs w:val="18"/>
                </w:rPr>
                <w:delText>229 (Rev.WRC-12)</w:delText>
              </w:r>
              <w:r w:rsidRPr="00FD4D71" w:rsidDel="005E37AE">
                <w:rPr>
                  <w:sz w:val="18"/>
                  <w:szCs w:val="18"/>
                </w:rPr>
                <w:delText>, operation in the 5 150-5 250 MHz band is limited to indoor use.</w:delText>
              </w:r>
            </w:del>
          </w:p>
          <w:p w14:paraId="26E2249A" w14:textId="77777777" w:rsidR="00C002A1" w:rsidRPr="00FD4D71" w:rsidRDefault="00C002A1" w:rsidP="00162B6E">
            <w:pPr>
              <w:pStyle w:val="Tabletext"/>
              <w:rPr>
                <w:ins w:id="1210" w:author="Stanley, Dorothy" w:date="2022-05-24T14:52:00Z"/>
                <w:sz w:val="18"/>
                <w:szCs w:val="18"/>
              </w:rPr>
            </w:pPr>
            <w:ins w:id="1211" w:author="Ericsson" w:date="2021-05-05T11:04:00Z">
              <w:r w:rsidRPr="00FD4D71">
                <w:rPr>
                  <w:sz w:val="18"/>
                  <w:szCs w:val="18"/>
                  <w:vertAlign w:val="superscript"/>
                </w:rPr>
                <w:t>(*)</w:t>
              </w:r>
              <w:r w:rsidRPr="00FD4D71">
                <w:rPr>
                  <w:sz w:val="18"/>
                  <w:szCs w:val="18"/>
                </w:rPr>
                <w:tab/>
                <w:t>See ATIS.3GPP.37.213V1640 and related ATIS Standards</w:t>
              </w:r>
            </w:ins>
            <w:ins w:id="1212" w:author="Fernandez Jimenez, Virginia" w:date="2021-12-02T10:23:00Z">
              <w:r w:rsidRPr="00FD4D71">
                <w:rPr>
                  <w:sz w:val="18"/>
                  <w:szCs w:val="18"/>
                </w:rPr>
                <w:t>.</w:t>
              </w:r>
            </w:ins>
          </w:p>
          <w:p w14:paraId="4CA2DD5E" w14:textId="77777777" w:rsidR="00C002A1" w:rsidRPr="00FD4D71" w:rsidRDefault="00C002A1" w:rsidP="00162B6E">
            <w:pPr>
              <w:pStyle w:val="Tabletext"/>
              <w:rPr>
                <w:ins w:id="1213" w:author="Stanley, Dorothy" w:date="2022-05-24T14:52:00Z"/>
                <w:sz w:val="18"/>
                <w:szCs w:val="18"/>
              </w:rPr>
            </w:pPr>
            <w:ins w:id="1214" w:author="Stanley, Dorothy" w:date="2022-05-24T14:52:00Z">
              <w:r w:rsidRPr="00FD4D71">
                <w:rPr>
                  <w:sz w:val="18"/>
                  <w:szCs w:val="18"/>
                  <w:lang w:eastAsia="ko-KR"/>
                </w:rPr>
                <w:t>- TTA also issued RLAN standards as identical as the IEEE Std 801.11-2020, IEEE Std 802.11ax-2021 and IEEE Std 802.11ay-2021 listed in the table. (#535)</w:t>
              </w:r>
            </w:ins>
          </w:p>
          <w:p w14:paraId="1F134C8C" w14:textId="77777777" w:rsidR="00C002A1" w:rsidRPr="00FD4D71" w:rsidRDefault="00C002A1" w:rsidP="00162B6E">
            <w:pPr>
              <w:pStyle w:val="Tabletext"/>
              <w:rPr>
                <w:ins w:id="1215" w:author="Tricia Paoletta" w:date="2023-05-15T11:36:00Z"/>
                <w:sz w:val="18"/>
                <w:szCs w:val="18"/>
              </w:rPr>
            </w:pPr>
            <w:ins w:id="1216" w:author="Author">
              <w:del w:id="1217" w:author="Fernandez Jimenez, Virginia" w:date="2021-12-02T10:22:00Z">
                <w:r w:rsidRPr="00FD4D71" w:rsidDel="000A5C69">
                  <w:rPr>
                    <w:sz w:val="18"/>
                    <w:szCs w:val="18"/>
                    <w:vertAlign w:val="superscript"/>
                  </w:rPr>
                  <w:delText>(**)</w:delText>
                </w:r>
                <w:r w:rsidRPr="00FD4D71" w:rsidDel="000A5C69">
                  <w:rPr>
                    <w:sz w:val="18"/>
                    <w:szCs w:val="18"/>
                  </w:rPr>
                  <w:tab/>
                  <w:delText xml:space="preserve">Pursuant to Resolution </w:delText>
                </w:r>
                <w:r w:rsidRPr="00FD4D71" w:rsidDel="000A5C69">
                  <w:rPr>
                    <w:b/>
                    <w:bCs/>
                    <w:sz w:val="18"/>
                    <w:szCs w:val="18"/>
                  </w:rPr>
                  <w:fldChar w:fldCharType="begin"/>
                </w:r>
                <w:r w:rsidRPr="00FD4D71" w:rsidDel="000A5C69">
                  <w:rPr>
                    <w:b/>
                    <w:bCs/>
                    <w:sz w:val="18"/>
                    <w:szCs w:val="18"/>
                  </w:rPr>
                  <w:delInstrText xml:space="preserve"> HYPERLINK "https://www.itu.int/oth/R0A0600009D/en" </w:delInstrText>
                </w:r>
                <w:r w:rsidRPr="00FD4D71" w:rsidDel="000A5C69">
                  <w:rPr>
                    <w:b/>
                    <w:bCs/>
                    <w:sz w:val="18"/>
                    <w:szCs w:val="18"/>
                  </w:rPr>
                </w:r>
                <w:r w:rsidRPr="00FD4D71" w:rsidDel="000A5C69">
                  <w:rPr>
                    <w:b/>
                    <w:bCs/>
                    <w:sz w:val="18"/>
                    <w:szCs w:val="18"/>
                  </w:rPr>
                  <w:fldChar w:fldCharType="separate"/>
                </w:r>
                <w:r w:rsidRPr="00FD4D71" w:rsidDel="000A5C69">
                  <w:rPr>
                    <w:rStyle w:val="Hyperlink"/>
                    <w:bCs/>
                    <w:sz w:val="18"/>
                    <w:szCs w:val="18"/>
                  </w:rPr>
                  <w:delText>22</w:delText>
                </w:r>
                <w:r w:rsidRPr="00FD4D71" w:rsidDel="000A5C69">
                  <w:rPr>
                    <w:rStyle w:val="Hyperlink"/>
                    <w:b/>
                    <w:sz w:val="18"/>
                    <w:szCs w:val="18"/>
                  </w:rPr>
                  <w:delText>9 (Rev.WRC-19)</w:delText>
                </w:r>
                <w:r w:rsidRPr="00FD4D71" w:rsidDel="000A5C69">
                  <w:rPr>
                    <w:b/>
                    <w:bCs/>
                    <w:sz w:val="18"/>
                    <w:szCs w:val="18"/>
                  </w:rPr>
                  <w:fldChar w:fldCharType="end"/>
                </w:r>
                <w:r w:rsidRPr="00FD4D71" w:rsidDel="000A5C69">
                  <w:rPr>
                    <w:sz w:val="18"/>
                    <w:szCs w:val="18"/>
                  </w:rPr>
                  <w:delText xml:space="preserve"> and subject to not causing interference to existing servicesnational regulation</w:delText>
                </w:r>
              </w:del>
            </w:ins>
          </w:p>
          <w:p w14:paraId="426C51D4" w14:textId="77777777" w:rsidR="00C002A1" w:rsidRPr="00FD4D71" w:rsidRDefault="00C002A1" w:rsidP="00162B6E">
            <w:pPr>
              <w:pStyle w:val="Tabletext"/>
              <w:rPr>
                <w:ins w:id="1218" w:author="Tricia Paoletta" w:date="2023-05-06T18:27:00Z"/>
                <w:sz w:val="18"/>
                <w:szCs w:val="18"/>
              </w:rPr>
            </w:pPr>
            <w:ins w:id="1219" w:author="Tricia Paoletta" w:date="2023-05-15T14:23:00Z">
              <w:r w:rsidRPr="00FD4D71">
                <w:rPr>
                  <w:sz w:val="18"/>
                  <w:szCs w:val="18"/>
                </w:rPr>
                <w:t xml:space="preserve">(***) </w:t>
              </w:r>
            </w:ins>
            <w:ins w:id="1220" w:author="Tricia Paoletta" w:date="2023-05-15T11:36:00Z">
              <w:r w:rsidRPr="00FD4D71">
                <w:rPr>
                  <w:sz w:val="18"/>
                  <w:szCs w:val="18"/>
                </w:rPr>
                <w:t>IEEE 802.11ax supports Standard Power mode under supervision of Automated Frequency Coordination (AFC) for 6</w:t>
              </w:r>
            </w:ins>
            <w:ins w:id="1221" w:author="Tricia Paoletta" w:date="2023-05-15T11:37:00Z">
              <w:r w:rsidRPr="00FD4D71">
                <w:rPr>
                  <w:sz w:val="18"/>
                  <w:szCs w:val="18"/>
                </w:rPr>
                <w:t xml:space="preserve"> </w:t>
              </w:r>
            </w:ins>
            <w:ins w:id="1222" w:author="Tricia Paoletta" w:date="2023-05-15T11:36:00Z">
              <w:r w:rsidRPr="00FD4D71">
                <w:rPr>
                  <w:sz w:val="18"/>
                  <w:szCs w:val="18"/>
                </w:rPr>
                <w:t>GHz band.</w:t>
              </w:r>
            </w:ins>
          </w:p>
          <w:p w14:paraId="508C09FB" w14:textId="77777777" w:rsidR="00C002A1" w:rsidRPr="00FD4D71" w:rsidRDefault="00C002A1" w:rsidP="00F53B89">
            <w:pPr>
              <w:pStyle w:val="Tabletext"/>
              <w:rPr>
                <w:szCs w:val="18"/>
              </w:rPr>
            </w:pPr>
          </w:p>
        </w:tc>
      </w:tr>
    </w:tbl>
    <w:p w14:paraId="530F338E" w14:textId="77777777" w:rsidR="00C002A1" w:rsidRPr="00FD4D71" w:rsidRDefault="00C002A1" w:rsidP="00C002A1">
      <w:pPr>
        <w:pStyle w:val="TableNo"/>
        <w:rPr>
          <w:ins w:id="1223" w:author="Editor" w:date="2021-11-13T19:43:00Z"/>
        </w:rPr>
      </w:pPr>
      <w:ins w:id="1224" w:author="Author">
        <w:r w:rsidRPr="00FD4D71">
          <w:t xml:space="preserve">TABLE </w:t>
        </w:r>
      </w:ins>
      <w:ins w:id="1225" w:author="5A2-2 BWA Editor" w:date="2022-11-21T04:04:00Z">
        <w:r w:rsidRPr="00FD4D71">
          <w:t>1</w:t>
        </w:r>
      </w:ins>
      <w:ins w:id="1226" w:author="Author">
        <w:del w:id="1227" w:author="5A2-2 BWA Editor" w:date="2022-11-21T04:04:00Z">
          <w:r w:rsidRPr="00FD4D71" w:rsidDel="00302854">
            <w:delText>2</w:delText>
          </w:r>
        </w:del>
        <w:r w:rsidRPr="00FD4D71">
          <w:t>-2</w:t>
        </w:r>
      </w:ins>
    </w:p>
    <w:p w14:paraId="0939B9D0" w14:textId="77777777" w:rsidR="00C002A1" w:rsidRPr="00FD4D71" w:rsidRDefault="00C002A1" w:rsidP="00C002A1">
      <w:pPr>
        <w:pStyle w:val="Tabletitle"/>
        <w:rPr>
          <w:ins w:id="1228" w:author="Author"/>
        </w:rPr>
      </w:pPr>
      <w:ins w:id="1229" w:author="Author">
        <w:r w:rsidRPr="00FD4D71">
          <w:t>Characteristics including technical parameters associated with broadband RLAN standards: ETSI and ARIB</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2"/>
        <w:gridCol w:w="2180"/>
        <w:gridCol w:w="1816"/>
        <w:gridCol w:w="2539"/>
        <w:gridCol w:w="1839"/>
        <w:gridCol w:w="2276"/>
        <w:gridCol w:w="2267"/>
      </w:tblGrid>
      <w:tr w:rsidR="00C002A1" w:rsidRPr="00FD4D71" w14:paraId="2D5D7998" w14:textId="77777777" w:rsidTr="00F53B89">
        <w:trPr>
          <w:cantSplit/>
          <w:trHeight w:val="20"/>
          <w:jc w:val="center"/>
          <w:ins w:id="1230" w:author="Author"/>
        </w:trPr>
        <w:tc>
          <w:tcPr>
            <w:tcW w:w="533" w:type="pct"/>
            <w:tcMar>
              <w:left w:w="115" w:type="dxa"/>
            </w:tcMar>
          </w:tcPr>
          <w:p w14:paraId="069A1145" w14:textId="77777777" w:rsidR="00C002A1" w:rsidRPr="00FD4D71" w:rsidRDefault="00C002A1" w:rsidP="00162B6E">
            <w:pPr>
              <w:pStyle w:val="Tablehead"/>
              <w:spacing w:before="40" w:after="40"/>
              <w:ind w:left="-57" w:right="-57"/>
              <w:rPr>
                <w:ins w:id="1231" w:author="Author"/>
                <w:spacing w:val="-6"/>
                <w:sz w:val="18"/>
                <w:szCs w:val="18"/>
              </w:rPr>
            </w:pPr>
            <w:ins w:id="1232" w:author="Author">
              <w:r w:rsidRPr="00FD4D71">
                <w:rPr>
                  <w:spacing w:val="-6"/>
                  <w:sz w:val="18"/>
                  <w:szCs w:val="18"/>
                </w:rPr>
                <w:t>Characteristics</w:t>
              </w:r>
            </w:ins>
          </w:p>
        </w:tc>
        <w:tc>
          <w:tcPr>
            <w:tcW w:w="754" w:type="pct"/>
          </w:tcPr>
          <w:p w14:paraId="5F953A17" w14:textId="77777777" w:rsidR="00C002A1" w:rsidRPr="00FD4D71" w:rsidRDefault="00C002A1" w:rsidP="00162B6E">
            <w:pPr>
              <w:pStyle w:val="Tablehead"/>
              <w:spacing w:before="40" w:after="40"/>
              <w:ind w:left="-57" w:right="-57"/>
              <w:rPr>
                <w:ins w:id="1233" w:author="Editor" w:date="2021-11-13T19:34:00Z"/>
                <w:spacing w:val="-6"/>
                <w:sz w:val="18"/>
                <w:szCs w:val="18"/>
              </w:rPr>
            </w:pPr>
            <w:ins w:id="1234" w:author="Author">
              <w:r w:rsidRPr="00FD4D71">
                <w:rPr>
                  <w:spacing w:val="-6"/>
                  <w:sz w:val="18"/>
                  <w:szCs w:val="18"/>
                </w:rPr>
                <w:t>ETSI</w:t>
              </w:r>
              <w:r w:rsidRPr="00FD4D71">
                <w:rPr>
                  <w:spacing w:val="-6"/>
                  <w:sz w:val="18"/>
                  <w:szCs w:val="18"/>
                </w:rPr>
                <w:br/>
                <w:t>EN 300 328</w:t>
              </w:r>
            </w:ins>
          </w:p>
          <w:p w14:paraId="7AE25CC5" w14:textId="77777777" w:rsidR="00C002A1" w:rsidRPr="00FD4D71" w:rsidRDefault="00C002A1" w:rsidP="00162B6E">
            <w:pPr>
              <w:pStyle w:val="Tablehead"/>
              <w:spacing w:before="40" w:after="40"/>
              <w:ind w:left="-57" w:right="-57"/>
              <w:rPr>
                <w:ins w:id="1235" w:author="Author"/>
                <w:spacing w:val="-6"/>
                <w:sz w:val="18"/>
                <w:szCs w:val="18"/>
              </w:rPr>
            </w:pPr>
            <w:ins w:id="1236" w:author="Editor" w:date="2021-11-13T19:34:00Z">
              <w:r w:rsidRPr="00FD4D71">
                <w:rPr>
                  <w:spacing w:val="-6"/>
                  <w:sz w:val="18"/>
                  <w:szCs w:val="18"/>
                  <w:vertAlign w:val="superscript"/>
                </w:rPr>
                <w:t>(</w:t>
              </w:r>
            </w:ins>
            <w:ins w:id="1237" w:author="Editor" w:date="2021-11-13T19:35:00Z">
              <w:r w:rsidRPr="00FD4D71">
                <w:rPr>
                  <w:spacing w:val="-6"/>
                  <w:sz w:val="18"/>
                  <w:szCs w:val="18"/>
                  <w:vertAlign w:val="superscript"/>
                </w:rPr>
                <w:t>0</w:t>
              </w:r>
            </w:ins>
            <w:ins w:id="1238" w:author="Editor" w:date="2021-11-13T19:34:00Z">
              <w:r w:rsidRPr="00FD4D71">
                <w:rPr>
                  <w:spacing w:val="-6"/>
                  <w:sz w:val="18"/>
                  <w:szCs w:val="18"/>
                  <w:vertAlign w:val="superscript"/>
                </w:rPr>
                <w:t>)</w:t>
              </w:r>
            </w:ins>
          </w:p>
        </w:tc>
        <w:tc>
          <w:tcPr>
            <w:tcW w:w="628" w:type="pct"/>
            <w:tcMar>
              <w:left w:w="115" w:type="dxa"/>
            </w:tcMar>
          </w:tcPr>
          <w:p w14:paraId="590DD84B" w14:textId="77777777" w:rsidR="00C002A1" w:rsidRPr="00FD4D71" w:rsidRDefault="00C002A1" w:rsidP="00162B6E">
            <w:pPr>
              <w:pStyle w:val="Tablehead"/>
              <w:spacing w:before="40" w:after="40"/>
              <w:ind w:left="-57" w:right="-57"/>
              <w:rPr>
                <w:ins w:id="1239" w:author="Editor" w:date="2021-11-13T19:35:00Z"/>
                <w:spacing w:val="-6"/>
                <w:sz w:val="18"/>
                <w:szCs w:val="18"/>
              </w:rPr>
            </w:pPr>
            <w:ins w:id="1240" w:author="Author">
              <w:r w:rsidRPr="00FD4D71">
                <w:rPr>
                  <w:spacing w:val="-6"/>
                  <w:sz w:val="18"/>
                  <w:szCs w:val="18"/>
                </w:rPr>
                <w:t xml:space="preserve">ETSI </w:t>
              </w:r>
              <w:r w:rsidRPr="00FD4D71">
                <w:rPr>
                  <w:spacing w:val="-6"/>
                  <w:sz w:val="18"/>
                  <w:szCs w:val="18"/>
                </w:rPr>
                <w:br/>
                <w:t>EN 301 893</w:t>
              </w:r>
            </w:ins>
            <w:ins w:id="1241" w:author="Stanley, Dorothy" w:date="2022-05-24T13:54:00Z">
              <w:r w:rsidRPr="00FD4D71">
                <w:rPr>
                  <w:spacing w:val="-6"/>
                  <w:sz w:val="18"/>
                  <w:szCs w:val="18"/>
                </w:rPr>
                <w:t xml:space="preserve"> (V2.1.1) (#526)</w:t>
              </w:r>
            </w:ins>
          </w:p>
          <w:p w14:paraId="032F904A" w14:textId="77777777" w:rsidR="00C002A1" w:rsidRPr="00FD4D71" w:rsidRDefault="00C002A1" w:rsidP="00162B6E">
            <w:pPr>
              <w:pStyle w:val="Tablehead"/>
              <w:spacing w:before="40" w:after="40"/>
              <w:ind w:left="-57" w:right="-57"/>
              <w:rPr>
                <w:ins w:id="1242" w:author="Author"/>
                <w:spacing w:val="-6"/>
                <w:sz w:val="18"/>
                <w:szCs w:val="18"/>
              </w:rPr>
            </w:pPr>
            <w:ins w:id="1243" w:author="Editor" w:date="2021-11-13T19:35:00Z">
              <w:r w:rsidRPr="00FD4D71">
                <w:rPr>
                  <w:spacing w:val="-6"/>
                  <w:sz w:val="18"/>
                  <w:szCs w:val="18"/>
                  <w:vertAlign w:val="superscript"/>
                </w:rPr>
                <w:t>(0)</w:t>
              </w:r>
            </w:ins>
          </w:p>
        </w:tc>
        <w:tc>
          <w:tcPr>
            <w:tcW w:w="878" w:type="pct"/>
            <w:tcMar>
              <w:left w:w="115" w:type="dxa"/>
            </w:tcMar>
          </w:tcPr>
          <w:p w14:paraId="52BF0E98" w14:textId="77777777" w:rsidR="00C002A1" w:rsidRPr="00FD4D71" w:rsidRDefault="00C002A1" w:rsidP="00162B6E">
            <w:pPr>
              <w:pStyle w:val="Tablehead"/>
              <w:spacing w:before="40" w:after="40"/>
              <w:ind w:left="-57" w:right="-57"/>
              <w:rPr>
                <w:ins w:id="1244" w:author="Author"/>
                <w:spacing w:val="-6"/>
                <w:sz w:val="18"/>
                <w:szCs w:val="18"/>
                <w:lang w:eastAsia="ja-JP"/>
              </w:rPr>
            </w:pPr>
            <w:ins w:id="1245" w:author="Author">
              <w:r w:rsidRPr="00FD4D71">
                <w:rPr>
                  <w:spacing w:val="-6"/>
                  <w:sz w:val="18"/>
                  <w:szCs w:val="18"/>
                  <w:lang w:eastAsia="ja-JP"/>
                </w:rPr>
                <w:t>ARIB</w:t>
              </w:r>
              <w:r w:rsidRPr="00FD4D71">
                <w:rPr>
                  <w:spacing w:val="-6"/>
                  <w:sz w:val="18"/>
                  <w:szCs w:val="18"/>
                  <w:lang w:eastAsia="ja-JP"/>
                </w:rPr>
                <w:br/>
                <w:t>HiSWANa,</w:t>
              </w:r>
              <w:r w:rsidRPr="00FD4D71">
                <w:rPr>
                  <w:spacing w:val="-6"/>
                  <w:sz w:val="18"/>
                  <w:szCs w:val="18"/>
                  <w:lang w:eastAsia="ja-JP"/>
                </w:rPr>
                <w:br/>
              </w:r>
              <w:r w:rsidRPr="00FD4D71">
                <w:rPr>
                  <w:spacing w:val="-6"/>
                  <w:sz w:val="18"/>
                  <w:szCs w:val="18"/>
                  <w:vertAlign w:val="superscript"/>
                </w:rPr>
                <w:t>(1)</w:t>
              </w:r>
            </w:ins>
          </w:p>
        </w:tc>
        <w:tc>
          <w:tcPr>
            <w:tcW w:w="636" w:type="pct"/>
          </w:tcPr>
          <w:p w14:paraId="069FC167" w14:textId="77777777" w:rsidR="00C002A1" w:rsidRPr="00FD4D71" w:rsidRDefault="00C002A1" w:rsidP="00162B6E">
            <w:pPr>
              <w:pStyle w:val="Tablehead"/>
              <w:spacing w:before="40" w:after="40"/>
              <w:ind w:left="-57" w:right="-57"/>
              <w:rPr>
                <w:ins w:id="1246" w:author="Editor" w:date="2021-11-13T19:36:00Z"/>
                <w:spacing w:val="-6"/>
                <w:sz w:val="18"/>
                <w:szCs w:val="18"/>
                <w:lang w:eastAsia="ja-JP"/>
              </w:rPr>
            </w:pPr>
            <w:ins w:id="1247" w:author="Author">
              <w:r w:rsidRPr="00FD4D71">
                <w:rPr>
                  <w:spacing w:val="-6"/>
                  <w:sz w:val="18"/>
                  <w:szCs w:val="18"/>
                  <w:lang w:eastAsia="ja-JP"/>
                </w:rPr>
                <w:t>ETSI EN 302 567</w:t>
              </w:r>
            </w:ins>
          </w:p>
          <w:p w14:paraId="39CB5147" w14:textId="77777777" w:rsidR="00C002A1" w:rsidRPr="00FD4D71" w:rsidRDefault="00C002A1" w:rsidP="00162B6E">
            <w:pPr>
              <w:pStyle w:val="Tablehead"/>
              <w:spacing w:before="40" w:after="40"/>
              <w:ind w:left="-57" w:right="-57"/>
              <w:rPr>
                <w:ins w:id="1248" w:author="Author"/>
                <w:spacing w:val="-6"/>
                <w:sz w:val="18"/>
                <w:szCs w:val="18"/>
                <w:lang w:eastAsia="ja-JP"/>
              </w:rPr>
            </w:pPr>
            <w:ins w:id="1249" w:author="Stanley, Dorothy" w:date="2022-05-24T13:57:00Z">
              <w:r w:rsidRPr="00FD4D71">
                <w:rPr>
                  <w:spacing w:val="-6"/>
                  <w:sz w:val="18"/>
                  <w:szCs w:val="18"/>
                </w:rPr>
                <w:t>(V2.2.1) (#526)</w:t>
              </w:r>
              <w:r w:rsidRPr="00FD4D71">
                <w:rPr>
                  <w:spacing w:val="-6"/>
                  <w:sz w:val="18"/>
                  <w:szCs w:val="18"/>
                  <w:vertAlign w:val="superscript"/>
                </w:rPr>
                <w:t xml:space="preserve"> </w:t>
              </w:r>
            </w:ins>
            <w:ins w:id="1250" w:author="Editor" w:date="2021-11-13T19:36:00Z">
              <w:r w:rsidRPr="00FD4D71">
                <w:rPr>
                  <w:spacing w:val="-6"/>
                  <w:sz w:val="18"/>
                  <w:szCs w:val="18"/>
                  <w:vertAlign w:val="superscript"/>
                </w:rPr>
                <w:t>(0)</w:t>
              </w:r>
            </w:ins>
          </w:p>
        </w:tc>
        <w:tc>
          <w:tcPr>
            <w:tcW w:w="787" w:type="pct"/>
          </w:tcPr>
          <w:p w14:paraId="47F9E7DC" w14:textId="77777777" w:rsidR="00C002A1" w:rsidRPr="00FD4D71" w:rsidRDefault="00C002A1" w:rsidP="00162B6E">
            <w:pPr>
              <w:keepNext/>
              <w:spacing w:before="40" w:after="40"/>
              <w:ind w:left="-57" w:right="-57"/>
              <w:jc w:val="center"/>
              <w:rPr>
                <w:ins w:id="1251" w:author="Stanley, Dorothy" w:date="2022-05-24T14:11:00Z"/>
                <w:b/>
                <w:color w:val="FF0000"/>
                <w:spacing w:val="-6"/>
                <w:sz w:val="18"/>
                <w:szCs w:val="18"/>
                <w:u w:val="single"/>
              </w:rPr>
            </w:pPr>
            <w:ins w:id="1252" w:author="Stanley, Dorothy" w:date="2022-05-24T14:11:00Z">
              <w:r w:rsidRPr="00FD4D71">
                <w:rPr>
                  <w:b/>
                  <w:color w:val="FF0000"/>
                  <w:spacing w:val="-6"/>
                  <w:sz w:val="18"/>
                  <w:szCs w:val="18"/>
                  <w:u w:val="single"/>
                </w:rPr>
                <w:t>ETSI EN 303 722</w:t>
              </w:r>
            </w:ins>
          </w:p>
          <w:p w14:paraId="5940BF4F" w14:textId="77777777" w:rsidR="00C002A1" w:rsidRPr="00FD4D71" w:rsidRDefault="00C002A1" w:rsidP="00162B6E">
            <w:pPr>
              <w:pStyle w:val="Tablehead"/>
              <w:spacing w:before="40" w:after="40"/>
              <w:ind w:left="-57" w:right="-57"/>
              <w:rPr>
                <w:ins w:id="1253" w:author="Stanley, Dorothy" w:date="2022-05-24T14:11:00Z"/>
                <w:spacing w:val="-6"/>
                <w:sz w:val="18"/>
                <w:szCs w:val="18"/>
                <w:lang w:eastAsia="ja-JP"/>
              </w:rPr>
            </w:pPr>
            <w:ins w:id="1254" w:author="Stanley, Dorothy" w:date="2022-05-24T14:11:00Z">
              <w:r w:rsidRPr="00FD4D71">
                <w:rPr>
                  <w:color w:val="FF0000"/>
                  <w:spacing w:val="-6"/>
                  <w:sz w:val="18"/>
                  <w:szCs w:val="18"/>
                  <w:u w:val="single"/>
                </w:rPr>
                <w:t xml:space="preserve">(V1.2.1) </w:t>
              </w:r>
              <w:r w:rsidRPr="00FD4D71">
                <w:rPr>
                  <w:spacing w:val="-6"/>
                  <w:sz w:val="18"/>
                  <w:szCs w:val="18"/>
                </w:rPr>
                <w:t>) (#526)</w:t>
              </w:r>
            </w:ins>
          </w:p>
        </w:tc>
        <w:tc>
          <w:tcPr>
            <w:tcW w:w="785" w:type="pct"/>
          </w:tcPr>
          <w:p w14:paraId="23F8121E" w14:textId="77777777" w:rsidR="00C002A1" w:rsidRPr="00FD4D71" w:rsidRDefault="00C002A1" w:rsidP="00162B6E">
            <w:pPr>
              <w:pStyle w:val="Tablehead"/>
              <w:spacing w:before="40" w:after="40"/>
              <w:ind w:left="-57" w:right="-57"/>
              <w:rPr>
                <w:ins w:id="1255" w:author="Editor" w:date="2021-11-23T10:04:00Z"/>
                <w:spacing w:val="-6"/>
                <w:sz w:val="18"/>
                <w:szCs w:val="18"/>
                <w:lang w:eastAsia="ja-JP"/>
              </w:rPr>
            </w:pPr>
            <w:commentRangeStart w:id="1256"/>
            <w:ins w:id="1257" w:author="Stanley, Dorothy" w:date="2022-05-24T14:00:00Z">
              <w:r w:rsidRPr="00FD4D71">
                <w:rPr>
                  <w:spacing w:val="-6"/>
                  <w:sz w:val="18"/>
                  <w:szCs w:val="18"/>
                  <w:lang w:eastAsia="ja-JP"/>
                </w:rPr>
                <w:t xml:space="preserve">Draft </w:t>
              </w:r>
            </w:ins>
            <w:ins w:id="1258" w:author="Editor" w:date="2021-11-13T19:48:00Z">
              <w:r w:rsidRPr="00FD4D71">
                <w:rPr>
                  <w:spacing w:val="-6"/>
                  <w:sz w:val="18"/>
                  <w:szCs w:val="18"/>
                  <w:lang w:eastAsia="ja-JP"/>
                </w:rPr>
                <w:t xml:space="preserve">ETSI </w:t>
              </w:r>
            </w:ins>
            <w:ins w:id="1259" w:author="Editor" w:date="2021-11-23T10:03:00Z">
              <w:r w:rsidRPr="00FD4D71">
                <w:rPr>
                  <w:spacing w:val="-6"/>
                  <w:sz w:val="18"/>
                  <w:szCs w:val="18"/>
                  <w:lang w:eastAsia="ja-JP"/>
                </w:rPr>
                <w:t>[</w:t>
              </w:r>
            </w:ins>
            <w:ins w:id="1260" w:author="Andrew Gowans" w:date="2021-05-07T12:04:00Z">
              <w:r w:rsidRPr="00FD4D71">
                <w:rPr>
                  <w:spacing w:val="-6"/>
                  <w:sz w:val="18"/>
                  <w:szCs w:val="18"/>
                  <w:lang w:eastAsia="ja-JP"/>
                </w:rPr>
                <w:t>EN 30</w:t>
              </w:r>
            </w:ins>
            <w:ins w:id="1261" w:author="Andrew Gowans" w:date="2021-05-07T12:05:00Z">
              <w:r w:rsidRPr="00FD4D71">
                <w:rPr>
                  <w:spacing w:val="-6"/>
                  <w:sz w:val="18"/>
                  <w:szCs w:val="18"/>
                  <w:lang w:eastAsia="ja-JP"/>
                </w:rPr>
                <w:t>3 687</w:t>
              </w:r>
            </w:ins>
            <w:ins w:id="1262" w:author="Editor" w:date="2021-11-23T15:41:00Z">
              <w:r w:rsidRPr="00FD4D71">
                <w:rPr>
                  <w:spacing w:val="-6"/>
                  <w:sz w:val="18"/>
                  <w:szCs w:val="18"/>
                  <w:lang w:eastAsia="ja-JP"/>
                </w:rPr>
                <w:t>]</w:t>
              </w:r>
            </w:ins>
            <w:ins w:id="1263" w:author="Stanley, Dorothy" w:date="2022-05-24T14:01:00Z">
              <w:r w:rsidRPr="00FD4D71">
                <w:rPr>
                  <w:spacing w:val="-6"/>
                  <w:sz w:val="18"/>
                  <w:szCs w:val="18"/>
                  <w:lang w:eastAsia="ja-JP"/>
                </w:rPr>
                <w:t>(V1.0.0) (#526)</w:t>
              </w:r>
            </w:ins>
            <w:commentRangeEnd w:id="1256"/>
            <w:r w:rsidR="00E96BF5">
              <w:rPr>
                <w:rStyle w:val="CommentReference"/>
                <w:rFonts w:ascii="Times New Roman" w:eastAsia="MS Mincho" w:hAnsi="Times New Roman" w:cs="Times New Roman"/>
                <w:b w:val="0"/>
                <w:lang w:val="en-US"/>
              </w:rPr>
              <w:commentReference w:id="1256"/>
            </w:r>
          </w:p>
          <w:p w14:paraId="7EDBC942" w14:textId="77777777" w:rsidR="00C002A1" w:rsidRPr="00FD4D71" w:rsidRDefault="00C002A1" w:rsidP="00162B6E">
            <w:pPr>
              <w:pStyle w:val="Tablehead"/>
              <w:spacing w:before="40" w:after="40"/>
              <w:ind w:left="-57" w:right="-57"/>
              <w:rPr>
                <w:ins w:id="1264" w:author="Editor" w:date="2021-11-23T19:02:00Z"/>
                <w:spacing w:val="-6"/>
                <w:sz w:val="18"/>
                <w:szCs w:val="18"/>
                <w:vertAlign w:val="superscript"/>
              </w:rPr>
            </w:pPr>
            <w:ins w:id="1265" w:author="Editor" w:date="2021-11-13T19:36:00Z">
              <w:r w:rsidRPr="00FD4D71">
                <w:rPr>
                  <w:spacing w:val="-6"/>
                  <w:sz w:val="18"/>
                  <w:szCs w:val="18"/>
                  <w:vertAlign w:val="superscript"/>
                </w:rPr>
                <w:t>(0)</w:t>
              </w:r>
            </w:ins>
          </w:p>
          <w:p w14:paraId="50C4EA4D" w14:textId="77777777" w:rsidR="00C002A1" w:rsidRPr="00FD4D71" w:rsidRDefault="00C002A1" w:rsidP="00162B6E">
            <w:pPr>
              <w:pStyle w:val="Tablehead"/>
              <w:spacing w:before="40" w:after="40"/>
              <w:ind w:left="-57" w:right="-57"/>
              <w:rPr>
                <w:ins w:id="1266" w:author="Andrew Gowans" w:date="2021-05-07T12:04:00Z"/>
                <w:spacing w:val="-6"/>
                <w:sz w:val="18"/>
                <w:szCs w:val="18"/>
                <w:lang w:eastAsia="ja-JP"/>
              </w:rPr>
            </w:pPr>
            <w:ins w:id="1267" w:author="Editor" w:date="2021-11-23T19:02:00Z">
              <w:r w:rsidRPr="00FD4D71">
                <w:rPr>
                  <w:spacing w:val="-6"/>
                  <w:sz w:val="18"/>
                  <w:szCs w:val="18"/>
                  <w:vertAlign w:val="superscript"/>
                </w:rPr>
                <w:t>(**</w:t>
              </w:r>
            </w:ins>
            <w:ins w:id="1268" w:author="Editor" w:date="2021-11-23T19:03:00Z">
              <w:r w:rsidRPr="00FD4D71">
                <w:rPr>
                  <w:spacing w:val="-6"/>
                  <w:sz w:val="18"/>
                  <w:szCs w:val="18"/>
                  <w:vertAlign w:val="superscript"/>
                </w:rPr>
                <w:t>)</w:t>
              </w:r>
            </w:ins>
          </w:p>
        </w:tc>
      </w:tr>
      <w:tr w:rsidR="00C002A1" w:rsidRPr="00FD4D71" w14:paraId="413289C5" w14:textId="77777777" w:rsidTr="00F53B89">
        <w:trPr>
          <w:cantSplit/>
          <w:trHeight w:val="20"/>
          <w:jc w:val="center"/>
          <w:ins w:id="1269" w:author="Author"/>
        </w:trPr>
        <w:tc>
          <w:tcPr>
            <w:tcW w:w="533" w:type="pct"/>
            <w:tcMar>
              <w:left w:w="115" w:type="dxa"/>
            </w:tcMar>
          </w:tcPr>
          <w:p w14:paraId="760E8C17" w14:textId="77777777" w:rsidR="00C002A1" w:rsidRPr="00FD4D71" w:rsidRDefault="00C002A1" w:rsidP="00162B6E">
            <w:pPr>
              <w:pStyle w:val="Tabletext"/>
              <w:jc w:val="center"/>
              <w:rPr>
                <w:ins w:id="1270" w:author="Author"/>
                <w:b/>
                <w:bCs/>
                <w:spacing w:val="-6"/>
                <w:sz w:val="18"/>
                <w:szCs w:val="18"/>
              </w:rPr>
            </w:pPr>
            <w:ins w:id="1271" w:author="Author">
              <w:r w:rsidRPr="00FD4D71">
                <w:rPr>
                  <w:b/>
                  <w:bCs/>
                  <w:spacing w:val="-6"/>
                  <w:sz w:val="18"/>
                  <w:szCs w:val="18"/>
                </w:rPr>
                <w:t>Access method</w:t>
              </w:r>
            </w:ins>
          </w:p>
        </w:tc>
        <w:tc>
          <w:tcPr>
            <w:tcW w:w="754" w:type="pct"/>
          </w:tcPr>
          <w:p w14:paraId="27214053" w14:textId="77777777" w:rsidR="00C002A1" w:rsidRPr="00FD4D71" w:rsidRDefault="00C002A1" w:rsidP="00162B6E">
            <w:pPr>
              <w:pStyle w:val="Tabletext"/>
              <w:jc w:val="center"/>
              <w:rPr>
                <w:ins w:id="1272" w:author="Author"/>
                <w:b/>
                <w:bCs/>
                <w:spacing w:val="-6"/>
                <w:sz w:val="18"/>
                <w:szCs w:val="18"/>
              </w:rPr>
            </w:pPr>
          </w:p>
        </w:tc>
        <w:tc>
          <w:tcPr>
            <w:tcW w:w="628" w:type="pct"/>
            <w:tcMar>
              <w:left w:w="115" w:type="dxa"/>
            </w:tcMar>
            <w:vAlign w:val="center"/>
          </w:tcPr>
          <w:p w14:paraId="41AD6E45" w14:textId="77777777" w:rsidR="00C002A1" w:rsidRPr="00FD4D71" w:rsidRDefault="00C002A1" w:rsidP="00162B6E">
            <w:pPr>
              <w:pStyle w:val="Tabletext"/>
              <w:jc w:val="center"/>
              <w:rPr>
                <w:ins w:id="1273" w:author="Author"/>
                <w:b/>
                <w:bCs/>
                <w:spacing w:val="-6"/>
                <w:sz w:val="18"/>
                <w:szCs w:val="18"/>
                <w:lang w:eastAsia="ja-JP"/>
              </w:rPr>
            </w:pPr>
            <w:ins w:id="1274" w:author="Author">
              <w:del w:id="1275" w:author="Stanley, Dorothy" w:date="2022-05-24T13:50:00Z">
                <w:r w:rsidRPr="00FD4D71" w:rsidDel="00CF7AB8">
                  <w:rPr>
                    <w:b/>
                    <w:bCs/>
                    <w:spacing w:val="-6"/>
                    <w:sz w:val="18"/>
                    <w:szCs w:val="18"/>
                  </w:rPr>
                  <w:delText>TDMA/TDD</w:delText>
                </w:r>
              </w:del>
            </w:ins>
            <w:ins w:id="1276" w:author="Stanley, Dorothy" w:date="2022-05-24T14:21:00Z">
              <w:r w:rsidRPr="00FD4D71">
                <w:rPr>
                  <w:b/>
                  <w:bCs/>
                  <w:spacing w:val="-6"/>
                  <w:sz w:val="18"/>
                  <w:szCs w:val="18"/>
                </w:rPr>
                <w:t xml:space="preserve"> </w:t>
              </w:r>
            </w:ins>
            <w:ins w:id="1277" w:author="Stanley, Dorothy" w:date="2022-05-24T13:49:00Z">
              <w:r w:rsidRPr="00FD4D71">
                <w:rPr>
                  <w:b/>
                  <w:bCs/>
                  <w:spacing w:val="-6"/>
                  <w:sz w:val="18"/>
                  <w:szCs w:val="18"/>
                </w:rPr>
                <w:t>See clause 4.2.7 of the standard</w:t>
              </w:r>
            </w:ins>
            <w:ins w:id="1278" w:author="Stanley, Dorothy" w:date="2022-05-24T13:50:00Z">
              <w:r w:rsidRPr="00FD4D71">
                <w:rPr>
                  <w:b/>
                  <w:bCs/>
                  <w:spacing w:val="-6"/>
                  <w:sz w:val="18"/>
                  <w:szCs w:val="18"/>
                </w:rPr>
                <w:t xml:space="preserve"> (#526)</w:t>
              </w:r>
            </w:ins>
          </w:p>
        </w:tc>
        <w:tc>
          <w:tcPr>
            <w:tcW w:w="878" w:type="pct"/>
            <w:vAlign w:val="center"/>
          </w:tcPr>
          <w:p w14:paraId="356C16CC" w14:textId="77777777" w:rsidR="00C002A1" w:rsidRPr="00FD4D71" w:rsidRDefault="00C002A1" w:rsidP="00162B6E">
            <w:pPr>
              <w:pStyle w:val="Tabletext"/>
              <w:jc w:val="center"/>
              <w:rPr>
                <w:ins w:id="1279" w:author="Author"/>
                <w:b/>
                <w:bCs/>
                <w:spacing w:val="-6"/>
                <w:sz w:val="18"/>
                <w:szCs w:val="18"/>
                <w:lang w:eastAsia="ja-JP"/>
              </w:rPr>
            </w:pPr>
            <w:ins w:id="1280" w:author="Stanley, Dorothy" w:date="2022-05-24T14:22:00Z">
              <w:r w:rsidRPr="00FD4D71">
                <w:rPr>
                  <w:b/>
                  <w:bCs/>
                  <w:spacing w:val="-6"/>
                  <w:sz w:val="18"/>
                  <w:szCs w:val="18"/>
                  <w:lang w:eastAsia="ja-JP"/>
                </w:rPr>
                <w:t>TDMA/TDD</w:t>
              </w:r>
            </w:ins>
          </w:p>
        </w:tc>
        <w:tc>
          <w:tcPr>
            <w:tcW w:w="636" w:type="pct"/>
          </w:tcPr>
          <w:p w14:paraId="0EB35FC3" w14:textId="77777777" w:rsidR="00C002A1" w:rsidRPr="00FD4D71" w:rsidRDefault="00C002A1" w:rsidP="00162B6E">
            <w:pPr>
              <w:pStyle w:val="Tabletext"/>
              <w:jc w:val="center"/>
              <w:rPr>
                <w:ins w:id="1281" w:author="Author"/>
                <w:b/>
                <w:bCs/>
                <w:spacing w:val="-6"/>
                <w:sz w:val="18"/>
                <w:szCs w:val="18"/>
              </w:rPr>
            </w:pPr>
            <w:ins w:id="1282" w:author="Stanley, Dorothy" w:date="2022-05-24T13:57:00Z">
              <w:r w:rsidRPr="00FD4D71">
                <w:rPr>
                  <w:b/>
                  <w:bCs/>
                  <w:spacing w:val="-6"/>
                  <w:sz w:val="18"/>
                  <w:szCs w:val="18"/>
                </w:rPr>
                <w:t>See clause 4.2.5 of the standard (#526)</w:t>
              </w:r>
            </w:ins>
          </w:p>
        </w:tc>
        <w:tc>
          <w:tcPr>
            <w:tcW w:w="787" w:type="pct"/>
          </w:tcPr>
          <w:p w14:paraId="126D728A" w14:textId="77777777" w:rsidR="00C002A1" w:rsidRPr="00FD4D71" w:rsidDel="00B122B5" w:rsidRDefault="00C002A1" w:rsidP="00162B6E">
            <w:pPr>
              <w:pStyle w:val="Tabletext"/>
              <w:jc w:val="center"/>
              <w:rPr>
                <w:ins w:id="1283" w:author="Stanley, Dorothy" w:date="2022-05-24T14:11:00Z"/>
                <w:b/>
                <w:bCs/>
                <w:spacing w:val="-6"/>
                <w:sz w:val="18"/>
                <w:szCs w:val="18"/>
              </w:rPr>
            </w:pPr>
            <w:ins w:id="1284" w:author="Stanley, Dorothy" w:date="2022-05-24T14:12:00Z">
              <w:r w:rsidRPr="00FD4D71">
                <w:rPr>
                  <w:b/>
                  <w:bCs/>
                  <w:color w:val="FF0000"/>
                  <w:spacing w:val="-6"/>
                  <w:sz w:val="18"/>
                  <w:szCs w:val="18"/>
                </w:rPr>
                <w:t>See clause 4.2.5 of the standard</w:t>
              </w:r>
            </w:ins>
          </w:p>
        </w:tc>
        <w:tc>
          <w:tcPr>
            <w:tcW w:w="785" w:type="pct"/>
          </w:tcPr>
          <w:p w14:paraId="0BCFE28A" w14:textId="77777777" w:rsidR="00C002A1" w:rsidRPr="00FD4D71" w:rsidRDefault="00C002A1" w:rsidP="00162B6E">
            <w:pPr>
              <w:pStyle w:val="Tabletext"/>
              <w:jc w:val="center"/>
              <w:rPr>
                <w:ins w:id="1285" w:author="Andrew Gowans" w:date="2021-05-07T12:04:00Z"/>
                <w:b/>
                <w:bCs/>
                <w:spacing w:val="-6"/>
                <w:sz w:val="18"/>
                <w:szCs w:val="18"/>
              </w:rPr>
            </w:pPr>
            <w:ins w:id="1286" w:author="Stanley, Dorothy" w:date="2022-05-24T14:11:00Z">
              <w:r w:rsidRPr="00FD4D71">
                <w:rPr>
                  <w:b/>
                  <w:bCs/>
                  <w:color w:val="FF0000"/>
                  <w:spacing w:val="-6"/>
                  <w:sz w:val="18"/>
                  <w:szCs w:val="18"/>
                </w:rPr>
                <w:t>See clause 4.3.6 of the standard</w:t>
              </w:r>
            </w:ins>
            <w:ins w:id="1287" w:author="Andrew Gowans" w:date="2021-05-07T12:06:00Z">
              <w:del w:id="1288" w:author="Stanley, Dorothy" w:date="2022-05-24T14:02:00Z">
                <w:r w:rsidRPr="00FD4D71" w:rsidDel="00B122B5">
                  <w:rPr>
                    <w:b/>
                    <w:bCs/>
                    <w:spacing w:val="-6"/>
                    <w:sz w:val="18"/>
                    <w:szCs w:val="18"/>
                  </w:rPr>
                  <w:delText>TBD</w:delText>
                </w:r>
              </w:del>
            </w:ins>
          </w:p>
        </w:tc>
      </w:tr>
      <w:tr w:rsidR="00C002A1" w:rsidRPr="00FD4D71" w14:paraId="669BE4AC" w14:textId="77777777" w:rsidTr="00F53B89">
        <w:trPr>
          <w:cantSplit/>
          <w:trHeight w:val="20"/>
          <w:jc w:val="center"/>
          <w:ins w:id="1289" w:author="Author"/>
        </w:trPr>
        <w:tc>
          <w:tcPr>
            <w:tcW w:w="533" w:type="pct"/>
            <w:tcMar>
              <w:left w:w="115" w:type="dxa"/>
            </w:tcMar>
          </w:tcPr>
          <w:p w14:paraId="4ADC28E7" w14:textId="77777777" w:rsidR="00C002A1" w:rsidRPr="00FD4D71" w:rsidRDefault="00C002A1" w:rsidP="00162B6E">
            <w:pPr>
              <w:pStyle w:val="Tabletext"/>
              <w:jc w:val="center"/>
              <w:rPr>
                <w:ins w:id="1290" w:author="Author"/>
                <w:spacing w:val="-6"/>
                <w:sz w:val="18"/>
                <w:szCs w:val="18"/>
              </w:rPr>
            </w:pPr>
            <w:ins w:id="1291" w:author="Author">
              <w:r w:rsidRPr="00FD4D71">
                <w:rPr>
                  <w:spacing w:val="-6"/>
                  <w:sz w:val="18"/>
                  <w:szCs w:val="18"/>
                </w:rPr>
                <w:t>Modulation</w:t>
              </w:r>
            </w:ins>
          </w:p>
        </w:tc>
        <w:tc>
          <w:tcPr>
            <w:tcW w:w="754" w:type="pct"/>
          </w:tcPr>
          <w:p w14:paraId="7B19F3B1" w14:textId="77777777" w:rsidR="00C002A1" w:rsidRPr="00FD4D71" w:rsidRDefault="00C002A1" w:rsidP="00162B6E">
            <w:pPr>
              <w:pStyle w:val="Tabletext"/>
              <w:jc w:val="center"/>
              <w:rPr>
                <w:ins w:id="1292" w:author="Author"/>
                <w:spacing w:val="-6"/>
                <w:sz w:val="18"/>
                <w:szCs w:val="18"/>
              </w:rPr>
            </w:pPr>
            <w:ins w:id="1293" w:author="Author">
              <w:r w:rsidRPr="00FD4D71">
                <w:rPr>
                  <w:spacing w:val="-6"/>
                  <w:sz w:val="18"/>
                  <w:szCs w:val="18"/>
                  <w:lang w:eastAsia="ja-JP"/>
                </w:rPr>
                <w:t>No restriction on the type of modulation</w:t>
              </w:r>
            </w:ins>
          </w:p>
        </w:tc>
        <w:tc>
          <w:tcPr>
            <w:tcW w:w="628" w:type="pct"/>
            <w:tcMar>
              <w:left w:w="115" w:type="dxa"/>
            </w:tcMar>
          </w:tcPr>
          <w:p w14:paraId="2DA6BBF9" w14:textId="77777777" w:rsidR="00C002A1" w:rsidRPr="00FD4D71" w:rsidRDefault="00C002A1" w:rsidP="00162B6E">
            <w:pPr>
              <w:pStyle w:val="Tabletext"/>
              <w:jc w:val="center"/>
              <w:rPr>
                <w:ins w:id="1294" w:author="Stanley, Dorothy" w:date="2022-05-24T14:17:00Z"/>
                <w:spacing w:val="-6"/>
                <w:sz w:val="18"/>
                <w:szCs w:val="18"/>
              </w:rPr>
            </w:pPr>
            <w:ins w:id="1295" w:author="Author">
              <w:del w:id="1296" w:author="Stanley, Dorothy" w:date="2022-05-24T13:50:00Z">
                <w:r w:rsidRPr="00FD4D71" w:rsidDel="00CF7AB8">
                  <w:rPr>
                    <w:spacing w:val="-6"/>
                    <w:sz w:val="18"/>
                    <w:szCs w:val="18"/>
                  </w:rPr>
                  <w:delText>64-QAM-OFDM</w:delText>
                </w:r>
                <w:r w:rsidRPr="00FD4D71" w:rsidDel="00CF7AB8">
                  <w:rPr>
                    <w:spacing w:val="-6"/>
                    <w:sz w:val="18"/>
                    <w:szCs w:val="18"/>
                  </w:rPr>
                  <w:br/>
                  <w:delText>16-QAM-OFDM</w:delText>
                </w:r>
                <w:r w:rsidRPr="00FD4D71" w:rsidDel="00CF7AB8">
                  <w:rPr>
                    <w:spacing w:val="-6"/>
                    <w:sz w:val="18"/>
                    <w:szCs w:val="18"/>
                  </w:rPr>
                  <w:br/>
                  <w:delText>QPSK-OFDM</w:delText>
                </w:r>
                <w:r w:rsidRPr="00FD4D71" w:rsidDel="00CF7AB8">
                  <w:rPr>
                    <w:spacing w:val="-6"/>
                    <w:sz w:val="18"/>
                    <w:szCs w:val="18"/>
                  </w:rPr>
                  <w:br/>
                  <w:delText>BPSK-OFDM</w:delText>
                </w:r>
              </w:del>
            </w:ins>
          </w:p>
          <w:p w14:paraId="7085FDDF" w14:textId="77777777" w:rsidR="00C002A1" w:rsidRPr="00FD4D71" w:rsidDel="00CF7AB8" w:rsidRDefault="00C002A1" w:rsidP="00162B6E">
            <w:pPr>
              <w:pStyle w:val="Tabletext"/>
              <w:jc w:val="center"/>
              <w:rPr>
                <w:ins w:id="1297" w:author="Author"/>
                <w:spacing w:val="-6"/>
                <w:sz w:val="18"/>
                <w:szCs w:val="18"/>
                <w:lang w:eastAsia="ja-JP"/>
              </w:rPr>
            </w:pPr>
            <w:ins w:id="1298" w:author="Stanley, Dorothy" w:date="2022-05-24T14:19:00Z">
              <w:r w:rsidRPr="00FD4D71">
                <w:rPr>
                  <w:strike/>
                  <w:spacing w:val="-6"/>
                  <w:sz w:val="18"/>
                  <w:szCs w:val="18"/>
                </w:rPr>
                <w:t>52 subcarriers</w:t>
              </w:r>
              <w:r w:rsidRPr="00FD4D71">
                <w:rPr>
                  <w:strike/>
                  <w:spacing w:val="-6"/>
                  <w:sz w:val="18"/>
                  <w:szCs w:val="18"/>
                </w:rPr>
                <w:br/>
                <w:t>(see Fig. 1)</w:t>
              </w:r>
              <w:r w:rsidRPr="00FD4D71">
                <w:rPr>
                  <w:spacing w:val="-6"/>
                  <w:sz w:val="18"/>
                  <w:szCs w:val="18"/>
                </w:rPr>
                <w:t xml:space="preserve"> </w:t>
              </w:r>
            </w:ins>
            <w:ins w:id="1299" w:author="Stanley, Dorothy" w:date="2022-05-24T14:17:00Z">
              <w:r w:rsidRPr="00FD4D71">
                <w:rPr>
                  <w:spacing w:val="-6"/>
                  <w:sz w:val="18"/>
                  <w:szCs w:val="18"/>
                </w:rPr>
                <w:t>Unspecified (#526)</w:t>
              </w:r>
            </w:ins>
          </w:p>
        </w:tc>
        <w:tc>
          <w:tcPr>
            <w:tcW w:w="878" w:type="pct"/>
          </w:tcPr>
          <w:p w14:paraId="5F69399D" w14:textId="77777777" w:rsidR="00C002A1" w:rsidRPr="00FD4D71" w:rsidRDefault="00C002A1" w:rsidP="00162B6E">
            <w:pPr>
              <w:pStyle w:val="Tabletext"/>
              <w:jc w:val="center"/>
              <w:rPr>
                <w:ins w:id="1300" w:author="Stanley, Dorothy" w:date="2022-05-24T14:20:00Z"/>
                <w:spacing w:val="-6"/>
                <w:sz w:val="18"/>
                <w:szCs w:val="18"/>
                <w:lang w:eastAsia="ja-JP"/>
              </w:rPr>
            </w:pPr>
            <w:ins w:id="1301" w:author="Stanley, Dorothy" w:date="2022-05-24T14:20:00Z">
              <w:r w:rsidRPr="00FD4D71">
                <w:rPr>
                  <w:spacing w:val="-6"/>
                  <w:sz w:val="18"/>
                  <w:szCs w:val="18"/>
                </w:rPr>
                <w:t>64-QAM-OFDM</w:t>
              </w:r>
              <w:r w:rsidRPr="00FD4D71">
                <w:rPr>
                  <w:spacing w:val="-6"/>
                  <w:sz w:val="18"/>
                  <w:szCs w:val="18"/>
                </w:rPr>
                <w:br/>
                <w:t>16-QAM-OFDM</w:t>
              </w:r>
              <w:r w:rsidRPr="00FD4D71">
                <w:rPr>
                  <w:spacing w:val="-6"/>
                  <w:sz w:val="18"/>
                  <w:szCs w:val="18"/>
                </w:rPr>
                <w:br/>
                <w:t>QPSK-OFDM</w:t>
              </w:r>
              <w:r w:rsidRPr="00FD4D71">
                <w:rPr>
                  <w:spacing w:val="-6"/>
                  <w:sz w:val="18"/>
                  <w:szCs w:val="18"/>
                </w:rPr>
                <w:br/>
                <w:t>BPSK-OFDM</w:t>
              </w:r>
            </w:ins>
          </w:p>
          <w:p w14:paraId="62D42190" w14:textId="77777777" w:rsidR="00C002A1" w:rsidRPr="00FD4D71" w:rsidRDefault="00C002A1" w:rsidP="00162B6E">
            <w:pPr>
              <w:pStyle w:val="Tabletext"/>
              <w:jc w:val="center"/>
              <w:rPr>
                <w:ins w:id="1302" w:author="Author"/>
                <w:spacing w:val="-6"/>
                <w:sz w:val="18"/>
                <w:szCs w:val="18"/>
                <w:lang w:eastAsia="ja-JP"/>
              </w:rPr>
            </w:pPr>
            <w:ins w:id="1303" w:author="Stanley, Dorothy" w:date="2022-05-24T14:20:00Z">
              <w:r w:rsidRPr="00FD4D71">
                <w:rPr>
                  <w:spacing w:val="-6"/>
                  <w:sz w:val="18"/>
                  <w:szCs w:val="18"/>
                </w:rPr>
                <w:t>52 subcarriers</w:t>
              </w:r>
              <w:r w:rsidRPr="00FD4D71">
                <w:rPr>
                  <w:spacing w:val="-6"/>
                  <w:sz w:val="18"/>
                  <w:szCs w:val="18"/>
                </w:rPr>
                <w:br/>
                <w:t>(see Fig. 1)</w:t>
              </w:r>
            </w:ins>
          </w:p>
        </w:tc>
        <w:tc>
          <w:tcPr>
            <w:tcW w:w="636" w:type="pct"/>
          </w:tcPr>
          <w:p w14:paraId="7F186FDE" w14:textId="77777777" w:rsidR="00C002A1" w:rsidRPr="00FD4D71" w:rsidRDefault="00C002A1" w:rsidP="00162B6E">
            <w:pPr>
              <w:pStyle w:val="Tabletext"/>
              <w:jc w:val="center"/>
              <w:rPr>
                <w:ins w:id="1304" w:author="Author"/>
                <w:spacing w:val="-6"/>
                <w:sz w:val="18"/>
                <w:szCs w:val="18"/>
              </w:rPr>
            </w:pPr>
            <w:ins w:id="1305" w:author="Stanley, Dorothy" w:date="2022-05-24T13:57:00Z">
              <w:r w:rsidRPr="00FD4D71">
                <w:rPr>
                  <w:spacing w:val="-6"/>
                  <w:sz w:val="18"/>
                  <w:szCs w:val="18"/>
                </w:rPr>
                <w:t>Unspecified (#526)</w:t>
              </w:r>
            </w:ins>
          </w:p>
        </w:tc>
        <w:tc>
          <w:tcPr>
            <w:tcW w:w="787" w:type="pct"/>
          </w:tcPr>
          <w:p w14:paraId="7F8988AE" w14:textId="77777777" w:rsidR="00C002A1" w:rsidRPr="00FD4D71" w:rsidDel="00B122B5" w:rsidRDefault="00C002A1" w:rsidP="00F53B89">
            <w:pPr>
              <w:jc w:val="center"/>
              <w:rPr>
                <w:ins w:id="1306" w:author="Stanley, Dorothy" w:date="2022-05-24T14:11:00Z"/>
              </w:rPr>
            </w:pPr>
            <w:ins w:id="1307" w:author="Stanley, Dorothy" w:date="2022-05-24T14:12:00Z">
              <w:r w:rsidRPr="00FD4D71">
                <w:rPr>
                  <w:spacing w:val="-6"/>
                  <w:sz w:val="18"/>
                  <w:szCs w:val="18"/>
                </w:rPr>
                <w:t>Unspecified</w:t>
              </w:r>
            </w:ins>
            <w:ins w:id="1308" w:author="Stanley, Dorothy" w:date="2022-05-24T14:13:00Z">
              <w:r w:rsidRPr="00FD4D71">
                <w:rPr>
                  <w:spacing w:val="-6"/>
                  <w:sz w:val="18"/>
                  <w:szCs w:val="18"/>
                </w:rPr>
                <w:t xml:space="preserve"> </w:t>
              </w:r>
            </w:ins>
            <w:ins w:id="1309" w:author="Stanley, Dorothy" w:date="2022-05-24T14:12:00Z">
              <w:r w:rsidRPr="00FD4D71">
                <w:rPr>
                  <w:spacing w:val="-6"/>
                  <w:sz w:val="18"/>
                  <w:szCs w:val="18"/>
                </w:rPr>
                <w:t xml:space="preserve"> </w:t>
              </w:r>
            </w:ins>
            <w:ins w:id="1310" w:author="Stanley, Dorothy" w:date="2022-05-24T14:13:00Z">
              <w:r w:rsidRPr="00FD4D71">
                <w:rPr>
                  <w:spacing w:val="-6"/>
                  <w:sz w:val="18"/>
                  <w:szCs w:val="18"/>
                </w:rPr>
                <w:t>(#</w:t>
              </w:r>
            </w:ins>
            <w:ins w:id="1311" w:author="Stanley, Dorothy" w:date="2022-05-24T14:12:00Z">
              <w:r w:rsidRPr="00FD4D71">
                <w:rPr>
                  <w:spacing w:val="-6"/>
                  <w:sz w:val="18"/>
                  <w:szCs w:val="18"/>
                </w:rPr>
                <w:t>526)</w:t>
              </w:r>
            </w:ins>
          </w:p>
        </w:tc>
        <w:tc>
          <w:tcPr>
            <w:tcW w:w="785" w:type="pct"/>
          </w:tcPr>
          <w:p w14:paraId="5A4D6801" w14:textId="77777777" w:rsidR="00C002A1" w:rsidRPr="00FD4D71" w:rsidRDefault="00C002A1" w:rsidP="00162B6E">
            <w:pPr>
              <w:pStyle w:val="Tabletext"/>
              <w:jc w:val="center"/>
              <w:rPr>
                <w:ins w:id="1312" w:author="Andrew Gowans" w:date="2021-05-07T12:04:00Z"/>
                <w:spacing w:val="-6"/>
                <w:sz w:val="18"/>
                <w:szCs w:val="18"/>
              </w:rPr>
            </w:pPr>
            <w:ins w:id="1313" w:author="Stanley, Dorothy" w:date="2022-05-24T14:11:00Z">
              <w:r w:rsidRPr="00FD4D71">
                <w:rPr>
                  <w:color w:val="FF0000"/>
                  <w:spacing w:val="-6"/>
                  <w:sz w:val="18"/>
                  <w:szCs w:val="18"/>
                  <w:u w:val="single"/>
                  <w:lang w:eastAsia="ja-JP"/>
                </w:rPr>
                <w:t>Unspecified</w:t>
              </w:r>
            </w:ins>
            <w:ins w:id="1314" w:author="Andrew Gowans" w:date="2021-05-07T12:06:00Z">
              <w:del w:id="1315" w:author="Stanley, Dorothy" w:date="2022-05-24T14:03:00Z">
                <w:r w:rsidRPr="00FD4D71" w:rsidDel="00B122B5">
                  <w:rPr>
                    <w:spacing w:val="-6"/>
                    <w:sz w:val="18"/>
                    <w:szCs w:val="18"/>
                  </w:rPr>
                  <w:delText>TBD</w:delText>
                </w:r>
              </w:del>
            </w:ins>
          </w:p>
        </w:tc>
      </w:tr>
      <w:tr w:rsidR="00C002A1" w:rsidRPr="00FD4D71" w14:paraId="76E8BF4D" w14:textId="77777777" w:rsidTr="00F53B89">
        <w:trPr>
          <w:cantSplit/>
          <w:trHeight w:val="20"/>
          <w:jc w:val="center"/>
          <w:ins w:id="1316" w:author="Author"/>
        </w:trPr>
        <w:tc>
          <w:tcPr>
            <w:tcW w:w="533" w:type="pct"/>
            <w:tcMar>
              <w:left w:w="115" w:type="dxa"/>
            </w:tcMar>
          </w:tcPr>
          <w:p w14:paraId="05A0936C" w14:textId="77777777" w:rsidR="00C002A1" w:rsidRPr="00FD4D71" w:rsidRDefault="00C002A1" w:rsidP="00162B6E">
            <w:pPr>
              <w:pStyle w:val="Tabletext"/>
              <w:jc w:val="center"/>
              <w:rPr>
                <w:ins w:id="1317" w:author="Author"/>
                <w:spacing w:val="-6"/>
                <w:sz w:val="18"/>
                <w:szCs w:val="18"/>
              </w:rPr>
            </w:pPr>
            <w:ins w:id="1318" w:author="Author">
              <w:r w:rsidRPr="00FD4D71">
                <w:rPr>
                  <w:spacing w:val="-6"/>
                  <w:sz w:val="18"/>
                  <w:szCs w:val="18"/>
                </w:rPr>
                <w:lastRenderedPageBreak/>
                <w:t xml:space="preserve">Data rate </w:t>
              </w:r>
            </w:ins>
          </w:p>
        </w:tc>
        <w:tc>
          <w:tcPr>
            <w:tcW w:w="754" w:type="pct"/>
          </w:tcPr>
          <w:p w14:paraId="7C445027" w14:textId="77777777" w:rsidR="00C002A1" w:rsidRPr="00FD4D71" w:rsidRDefault="00C002A1" w:rsidP="00162B6E">
            <w:pPr>
              <w:pStyle w:val="Tabletext"/>
              <w:jc w:val="center"/>
              <w:rPr>
                <w:ins w:id="1319" w:author="Author"/>
                <w:spacing w:val="-6"/>
                <w:sz w:val="18"/>
                <w:szCs w:val="18"/>
                <w:lang w:eastAsia="ja-JP"/>
              </w:rPr>
            </w:pPr>
          </w:p>
        </w:tc>
        <w:tc>
          <w:tcPr>
            <w:tcW w:w="628" w:type="pct"/>
            <w:tcMar>
              <w:left w:w="115" w:type="dxa"/>
            </w:tcMar>
          </w:tcPr>
          <w:p w14:paraId="63C3D1AA" w14:textId="77777777" w:rsidR="00C002A1" w:rsidRPr="00FD4D71" w:rsidRDefault="00C002A1" w:rsidP="00162B6E">
            <w:pPr>
              <w:pStyle w:val="Tabletext"/>
              <w:jc w:val="center"/>
              <w:rPr>
                <w:ins w:id="1320" w:author="Author"/>
                <w:spacing w:val="-6"/>
                <w:sz w:val="18"/>
                <w:szCs w:val="18"/>
              </w:rPr>
            </w:pPr>
            <w:ins w:id="1321" w:author="Author">
              <w:del w:id="1322" w:author="Stanley, Dorothy" w:date="2022-05-24T13:52:00Z">
                <w:r w:rsidRPr="00FD4D71" w:rsidDel="00A90578">
                  <w:rPr>
                    <w:spacing w:val="-6"/>
                    <w:sz w:val="18"/>
                    <w:szCs w:val="18"/>
                  </w:rPr>
                  <w:delText>6, 9, 12, 18, 27, 36 and 54</w:delText>
                </w:r>
              </w:del>
            </w:ins>
            <w:del w:id="1323" w:author="Stanley, Dorothy" w:date="2022-05-24T13:52:00Z">
              <w:r w:rsidRPr="00FD4D71" w:rsidDel="00A90578">
                <w:rPr>
                  <w:spacing w:val="-6"/>
                  <w:sz w:val="18"/>
                  <w:szCs w:val="18"/>
                </w:rPr>
                <w:delText xml:space="preserve"> </w:delText>
              </w:r>
            </w:del>
            <w:ins w:id="1324" w:author="Author">
              <w:del w:id="1325" w:author="Stanley, Dorothy" w:date="2022-05-24T13:52:00Z">
                <w:r w:rsidRPr="00FD4D71" w:rsidDel="00A90578">
                  <w:rPr>
                    <w:spacing w:val="-6"/>
                    <w:sz w:val="18"/>
                    <w:szCs w:val="18"/>
                  </w:rPr>
                  <w:delText>Mbit/s</w:delText>
                </w:r>
              </w:del>
            </w:ins>
            <w:ins w:id="1326" w:author="Stanley, Dorothy" w:date="2022-05-24T13:52:00Z">
              <w:r w:rsidRPr="00FD4D71">
                <w:rPr>
                  <w:spacing w:val="-6"/>
                  <w:sz w:val="18"/>
                  <w:szCs w:val="18"/>
                </w:rPr>
                <w:t>Unspecified (#526)</w:t>
              </w:r>
            </w:ins>
          </w:p>
        </w:tc>
        <w:tc>
          <w:tcPr>
            <w:tcW w:w="878" w:type="pct"/>
          </w:tcPr>
          <w:p w14:paraId="6A4F5D5E" w14:textId="77777777" w:rsidR="00C002A1" w:rsidRPr="00FD4D71" w:rsidRDefault="00C002A1" w:rsidP="00162B6E">
            <w:pPr>
              <w:pStyle w:val="Tabletext"/>
              <w:jc w:val="center"/>
              <w:rPr>
                <w:ins w:id="1327" w:author="Author"/>
                <w:spacing w:val="-6"/>
                <w:sz w:val="18"/>
                <w:szCs w:val="18"/>
              </w:rPr>
            </w:pPr>
            <w:ins w:id="1328" w:author="Stanley, Dorothy" w:date="2022-05-24T14:23:00Z">
              <w:r w:rsidRPr="00FD4D71">
                <w:rPr>
                  <w:spacing w:val="-6"/>
                  <w:sz w:val="18"/>
                  <w:szCs w:val="18"/>
                </w:rPr>
                <w:t>6, 9, 12, 18, 27, 36 and 54 Mbit/s</w:t>
              </w:r>
            </w:ins>
          </w:p>
        </w:tc>
        <w:tc>
          <w:tcPr>
            <w:tcW w:w="636" w:type="pct"/>
          </w:tcPr>
          <w:p w14:paraId="01BDCD99" w14:textId="77777777" w:rsidR="00C002A1" w:rsidRPr="00FD4D71" w:rsidRDefault="00C002A1" w:rsidP="00162B6E">
            <w:pPr>
              <w:pStyle w:val="Tabletext"/>
              <w:jc w:val="center"/>
              <w:rPr>
                <w:ins w:id="1329" w:author="Author"/>
                <w:spacing w:val="-6"/>
                <w:sz w:val="18"/>
                <w:szCs w:val="18"/>
              </w:rPr>
            </w:pPr>
            <w:ins w:id="1330" w:author="Stanley, Dorothy" w:date="2022-05-24T13:56:00Z">
              <w:r w:rsidRPr="00FD4D71">
                <w:rPr>
                  <w:spacing w:val="-6"/>
                  <w:sz w:val="18"/>
                  <w:szCs w:val="18"/>
                </w:rPr>
                <w:t>Unspecified (#526)</w:t>
              </w:r>
            </w:ins>
          </w:p>
        </w:tc>
        <w:tc>
          <w:tcPr>
            <w:tcW w:w="787" w:type="pct"/>
          </w:tcPr>
          <w:p w14:paraId="69851004" w14:textId="77777777" w:rsidR="00C002A1" w:rsidRPr="00FD4D71" w:rsidDel="00B122B5" w:rsidRDefault="00C002A1" w:rsidP="00162B6E">
            <w:pPr>
              <w:pStyle w:val="Tabletext"/>
              <w:jc w:val="center"/>
              <w:rPr>
                <w:ins w:id="1331" w:author="Stanley, Dorothy" w:date="2022-05-24T14:11:00Z"/>
                <w:spacing w:val="-6"/>
                <w:sz w:val="18"/>
                <w:szCs w:val="18"/>
              </w:rPr>
            </w:pPr>
            <w:ins w:id="1332" w:author="Stanley, Dorothy" w:date="2022-05-24T14:13:00Z">
              <w:r w:rsidRPr="00FD4D71">
                <w:rPr>
                  <w:spacing w:val="-6"/>
                  <w:sz w:val="18"/>
                  <w:szCs w:val="18"/>
                </w:rPr>
                <w:t>Unspecified (#526)</w:t>
              </w:r>
            </w:ins>
          </w:p>
        </w:tc>
        <w:tc>
          <w:tcPr>
            <w:tcW w:w="785" w:type="pct"/>
          </w:tcPr>
          <w:p w14:paraId="30C45474" w14:textId="77777777" w:rsidR="00C002A1" w:rsidRPr="00FD4D71" w:rsidRDefault="00C002A1" w:rsidP="00162B6E">
            <w:pPr>
              <w:pStyle w:val="Tabletext"/>
              <w:jc w:val="center"/>
              <w:rPr>
                <w:ins w:id="1333" w:author="Andrew Gowans" w:date="2021-05-07T12:04:00Z"/>
                <w:spacing w:val="-6"/>
                <w:sz w:val="18"/>
                <w:szCs w:val="18"/>
              </w:rPr>
            </w:pPr>
            <w:ins w:id="1334" w:author="Stanley, Dorothy" w:date="2022-05-24T14:11:00Z">
              <w:r w:rsidRPr="00FD4D71">
                <w:rPr>
                  <w:color w:val="FF0000"/>
                  <w:spacing w:val="-6"/>
                  <w:sz w:val="18"/>
                  <w:szCs w:val="18"/>
                  <w:u w:val="single"/>
                </w:rPr>
                <w:t>Unspecified</w:t>
              </w:r>
            </w:ins>
            <w:ins w:id="1335" w:author="Andrew Gowans" w:date="2021-05-07T12:06:00Z">
              <w:del w:id="1336" w:author="Stanley, Dorothy" w:date="2022-05-24T14:03:00Z">
                <w:r w:rsidRPr="00FD4D71" w:rsidDel="00B122B5">
                  <w:rPr>
                    <w:spacing w:val="-6"/>
                    <w:sz w:val="18"/>
                    <w:szCs w:val="18"/>
                  </w:rPr>
                  <w:delText>TBD</w:delText>
                </w:r>
              </w:del>
            </w:ins>
          </w:p>
        </w:tc>
      </w:tr>
      <w:tr w:rsidR="00C002A1" w:rsidRPr="00FD4D71" w14:paraId="31EC0E88" w14:textId="77777777" w:rsidTr="00F53B89">
        <w:trPr>
          <w:cantSplit/>
          <w:trHeight w:val="20"/>
          <w:jc w:val="center"/>
          <w:ins w:id="1337" w:author="Author"/>
        </w:trPr>
        <w:tc>
          <w:tcPr>
            <w:tcW w:w="533" w:type="pct"/>
            <w:tcMar>
              <w:left w:w="115" w:type="dxa"/>
            </w:tcMar>
          </w:tcPr>
          <w:p w14:paraId="59FFF305" w14:textId="77777777" w:rsidR="00C002A1" w:rsidRPr="00FD4D71" w:rsidRDefault="00C002A1" w:rsidP="00162B6E">
            <w:pPr>
              <w:pStyle w:val="Tabletext"/>
              <w:jc w:val="center"/>
              <w:rPr>
                <w:ins w:id="1338" w:author="Author"/>
                <w:spacing w:val="-6"/>
                <w:sz w:val="18"/>
                <w:szCs w:val="18"/>
              </w:rPr>
            </w:pPr>
            <w:commentRangeStart w:id="1339"/>
            <w:ins w:id="1340" w:author="Author">
              <w:r w:rsidRPr="00FD4D71">
                <w:rPr>
                  <w:spacing w:val="-6"/>
                  <w:sz w:val="18"/>
                  <w:szCs w:val="18"/>
                </w:rPr>
                <w:t>Frequency band</w:t>
              </w:r>
            </w:ins>
          </w:p>
        </w:tc>
        <w:tc>
          <w:tcPr>
            <w:tcW w:w="754" w:type="pct"/>
          </w:tcPr>
          <w:p w14:paraId="4B1ADF02" w14:textId="77777777" w:rsidR="00C002A1" w:rsidRPr="00FD4D71" w:rsidRDefault="00C002A1" w:rsidP="00162B6E">
            <w:pPr>
              <w:pStyle w:val="Tabletext"/>
              <w:jc w:val="center"/>
              <w:rPr>
                <w:ins w:id="1341" w:author="Author"/>
                <w:spacing w:val="-6"/>
                <w:sz w:val="18"/>
                <w:szCs w:val="18"/>
              </w:rPr>
            </w:pPr>
            <w:ins w:id="1342" w:author="Author">
              <w:r w:rsidRPr="00FD4D71">
                <w:rPr>
                  <w:spacing w:val="-6"/>
                  <w:sz w:val="18"/>
                  <w:szCs w:val="18"/>
                </w:rPr>
                <w:t>2 400-2 483.5 MHz</w:t>
              </w:r>
            </w:ins>
          </w:p>
        </w:tc>
        <w:tc>
          <w:tcPr>
            <w:tcW w:w="628" w:type="pct"/>
            <w:tcMar>
              <w:left w:w="115" w:type="dxa"/>
            </w:tcMar>
          </w:tcPr>
          <w:p w14:paraId="60EA218C" w14:textId="77777777" w:rsidR="00C002A1" w:rsidRPr="00FD4D71" w:rsidRDefault="00C002A1" w:rsidP="00162B6E">
            <w:pPr>
              <w:pStyle w:val="Tabletext"/>
              <w:jc w:val="center"/>
              <w:rPr>
                <w:ins w:id="1343" w:author="Boris Sorokin" w:date="2021-05-07T15:30:00Z"/>
                <w:spacing w:val="-6"/>
                <w:sz w:val="18"/>
                <w:szCs w:val="18"/>
                <w:vertAlign w:val="superscript"/>
              </w:rPr>
            </w:pPr>
            <w:ins w:id="1344" w:author="Author">
              <w:r w:rsidRPr="00FD4D71">
                <w:rPr>
                  <w:spacing w:val="-6"/>
                  <w:sz w:val="18"/>
                  <w:szCs w:val="18"/>
                </w:rPr>
                <w:t>5</w:t>
              </w:r>
            </w:ins>
            <w:ins w:id="1345" w:author="Fernandez Jimenez, Virginia" w:date="2021-12-02T10:23:00Z">
              <w:r w:rsidRPr="00FD4D71">
                <w:rPr>
                  <w:spacing w:val="-6"/>
                  <w:sz w:val="18"/>
                  <w:szCs w:val="18"/>
                </w:rPr>
                <w:t xml:space="preserve"> </w:t>
              </w:r>
            </w:ins>
            <w:ins w:id="1346" w:author="Author">
              <w:r w:rsidRPr="00FD4D71">
                <w:rPr>
                  <w:spacing w:val="-6"/>
                  <w:sz w:val="18"/>
                  <w:szCs w:val="18"/>
                </w:rPr>
                <w:t>150-5</w:t>
              </w:r>
            </w:ins>
            <w:ins w:id="1347" w:author="Fernandez Jimenez, Virginia" w:date="2021-12-02T10:23:00Z">
              <w:r w:rsidRPr="00FD4D71">
                <w:rPr>
                  <w:spacing w:val="-6"/>
                  <w:sz w:val="18"/>
                  <w:szCs w:val="18"/>
                </w:rPr>
                <w:t xml:space="preserve"> </w:t>
              </w:r>
            </w:ins>
            <w:ins w:id="1348" w:author="Author">
              <w:r w:rsidRPr="00FD4D71">
                <w:rPr>
                  <w:spacing w:val="-6"/>
                  <w:sz w:val="18"/>
                  <w:szCs w:val="18"/>
                </w:rPr>
                <w:t>350</w:t>
              </w:r>
            </w:ins>
            <w:ins w:id="1349" w:author="Stanley, Dorothy" w:date="2022-05-24T13:52:00Z">
              <w:r w:rsidRPr="00FD4D71">
                <w:rPr>
                  <w:spacing w:val="-6"/>
                  <w:sz w:val="18"/>
                  <w:szCs w:val="18"/>
                </w:rPr>
                <w:t xml:space="preserve"> MHz</w:t>
              </w:r>
            </w:ins>
            <w:ins w:id="1350" w:author="Author">
              <w:del w:id="1351" w:author="Stanley, Dorothy" w:date="2022-05-24T13:53:00Z">
                <w:r w:rsidRPr="00FD4D71" w:rsidDel="00A90578">
                  <w:rPr>
                    <w:spacing w:val="-6"/>
                    <w:sz w:val="18"/>
                    <w:szCs w:val="18"/>
                    <w:vertAlign w:val="superscript"/>
                  </w:rPr>
                  <w:delText>(5)</w:delText>
                </w:r>
              </w:del>
              <w:r w:rsidRPr="00FD4D71">
                <w:rPr>
                  <w:spacing w:val="-6"/>
                  <w:sz w:val="18"/>
                  <w:szCs w:val="18"/>
                </w:rPr>
                <w:br/>
                <w:t>and 5</w:t>
              </w:r>
            </w:ins>
            <w:ins w:id="1352" w:author="Fernandez Jimenez, Virginia" w:date="2021-12-02T10:23:00Z">
              <w:r w:rsidRPr="00FD4D71">
                <w:rPr>
                  <w:spacing w:val="-6"/>
                  <w:sz w:val="18"/>
                  <w:szCs w:val="18"/>
                </w:rPr>
                <w:t xml:space="preserve"> </w:t>
              </w:r>
            </w:ins>
            <w:ins w:id="1353" w:author="Author">
              <w:r w:rsidRPr="00FD4D71">
                <w:rPr>
                  <w:spacing w:val="-6"/>
                  <w:sz w:val="18"/>
                  <w:szCs w:val="18"/>
                </w:rPr>
                <w:t>470-</w:t>
              </w:r>
              <w:r w:rsidRPr="00FD4D71">
                <w:rPr>
                  <w:spacing w:val="-6"/>
                  <w:sz w:val="18"/>
                  <w:szCs w:val="18"/>
                </w:rPr>
                <w:br/>
                <w:t>5</w:t>
              </w:r>
            </w:ins>
            <w:ins w:id="1354" w:author="Fernandez Jimenez, Virginia" w:date="2021-12-02T10:23:00Z">
              <w:r w:rsidRPr="00FD4D71">
                <w:rPr>
                  <w:rFonts w:ascii="Tms Rmn" w:hAnsi="Tms Rmn"/>
                  <w:spacing w:val="-6"/>
                  <w:sz w:val="18"/>
                  <w:szCs w:val="18"/>
                </w:rPr>
                <w:t xml:space="preserve"> </w:t>
              </w:r>
            </w:ins>
            <w:ins w:id="1355" w:author="Author">
              <w:r w:rsidRPr="00FD4D71">
                <w:rPr>
                  <w:spacing w:val="-6"/>
                  <w:sz w:val="18"/>
                  <w:szCs w:val="18"/>
                </w:rPr>
                <w:t>725 MHz</w:t>
              </w:r>
              <w:r w:rsidRPr="00FD4D71">
                <w:rPr>
                  <w:spacing w:val="-6"/>
                  <w:sz w:val="18"/>
                  <w:szCs w:val="18"/>
                  <w:vertAlign w:val="superscript"/>
                </w:rPr>
                <w:t>(3)</w:t>
              </w:r>
            </w:ins>
          </w:p>
          <w:p w14:paraId="1115DF30" w14:textId="77777777" w:rsidR="00C002A1" w:rsidRPr="00FD4D71" w:rsidRDefault="00C002A1" w:rsidP="00162B6E">
            <w:pPr>
              <w:pStyle w:val="Tabletext"/>
              <w:jc w:val="center"/>
              <w:rPr>
                <w:ins w:id="1356" w:author="Author"/>
                <w:spacing w:val="-6"/>
                <w:sz w:val="18"/>
                <w:szCs w:val="18"/>
                <w:lang w:eastAsia="ja-JP"/>
              </w:rPr>
            </w:pPr>
            <w:ins w:id="1357" w:author="Boris Sorokin" w:date="2021-05-07T15:30:00Z">
              <w:del w:id="1358" w:author="Stanley, Dorothy" w:date="2022-05-24T13:53:00Z">
                <w:r w:rsidRPr="00FD4D71" w:rsidDel="00A90578">
                  <w:rPr>
                    <w:szCs w:val="18"/>
                    <w:vertAlign w:val="superscript"/>
                  </w:rPr>
                  <w:delText>(*)</w:delText>
                </w:r>
              </w:del>
            </w:ins>
            <w:ins w:id="1359" w:author="Stanley, Dorothy" w:date="2022-05-24T13:53:00Z">
              <w:r w:rsidRPr="00FD4D71">
                <w:rPr>
                  <w:spacing w:val="-6"/>
                  <w:sz w:val="18"/>
                  <w:szCs w:val="18"/>
                </w:rPr>
                <w:t>(#526)</w:t>
              </w:r>
            </w:ins>
          </w:p>
        </w:tc>
        <w:tc>
          <w:tcPr>
            <w:tcW w:w="878" w:type="pct"/>
            <w:tcMar>
              <w:left w:w="115" w:type="dxa"/>
              <w:right w:w="28" w:type="dxa"/>
            </w:tcMar>
          </w:tcPr>
          <w:p w14:paraId="0F1FFA6D" w14:textId="77777777" w:rsidR="00C002A1" w:rsidRPr="00FD4D71" w:rsidRDefault="00C002A1" w:rsidP="00162B6E">
            <w:pPr>
              <w:pStyle w:val="Tabletext"/>
              <w:jc w:val="center"/>
              <w:rPr>
                <w:ins w:id="1360" w:author="Boris Sorokin" w:date="2021-05-07T15:30:00Z"/>
                <w:spacing w:val="-6"/>
                <w:sz w:val="18"/>
                <w:szCs w:val="18"/>
                <w:vertAlign w:val="superscript"/>
              </w:rPr>
            </w:pPr>
            <w:ins w:id="1361" w:author="Author">
              <w:r w:rsidRPr="00FD4D71">
                <w:rPr>
                  <w:spacing w:val="-6"/>
                  <w:sz w:val="18"/>
                  <w:szCs w:val="18"/>
                  <w:lang w:eastAsia="ja-JP"/>
                </w:rPr>
                <w:t>4 900 to 5</w:t>
              </w:r>
            </w:ins>
            <w:ins w:id="1362" w:author="Fernandez Jimenez, Virginia" w:date="2021-12-02T10:23:00Z">
              <w:r w:rsidRPr="00FD4D71">
                <w:rPr>
                  <w:spacing w:val="-6"/>
                  <w:sz w:val="18"/>
                  <w:szCs w:val="18"/>
                  <w:lang w:eastAsia="ja-JP"/>
                </w:rPr>
                <w:t> </w:t>
              </w:r>
            </w:ins>
            <w:ins w:id="1363" w:author="Author">
              <w:r w:rsidRPr="00FD4D71">
                <w:rPr>
                  <w:spacing w:val="-6"/>
                  <w:sz w:val="18"/>
                  <w:szCs w:val="18"/>
                  <w:lang w:eastAsia="ja-JP"/>
                </w:rPr>
                <w:t>000</w:t>
              </w:r>
            </w:ins>
            <w:ins w:id="1364" w:author="Fernandez Jimenez, Virginia" w:date="2021-12-02T10:23:00Z">
              <w:r w:rsidRPr="00FD4D71">
                <w:rPr>
                  <w:spacing w:val="-6"/>
                  <w:sz w:val="18"/>
                  <w:szCs w:val="18"/>
                  <w:lang w:eastAsia="ja-JP"/>
                </w:rPr>
                <w:t xml:space="preserve"> </w:t>
              </w:r>
            </w:ins>
            <w:ins w:id="1365" w:author="Author">
              <w:r w:rsidRPr="00FD4D71">
                <w:rPr>
                  <w:spacing w:val="-6"/>
                  <w:sz w:val="18"/>
                  <w:szCs w:val="18"/>
                  <w:lang w:eastAsia="ja-JP"/>
                </w:rPr>
                <w:t>MHz</w:t>
              </w:r>
              <w:r w:rsidRPr="00FD4D71">
                <w:rPr>
                  <w:spacing w:val="-6"/>
                  <w:sz w:val="18"/>
                  <w:szCs w:val="18"/>
                  <w:lang w:eastAsia="ja-JP"/>
                </w:rPr>
                <w:br/>
              </w:r>
              <w:r w:rsidRPr="00FD4D71">
                <w:rPr>
                  <w:spacing w:val="-6"/>
                  <w:sz w:val="18"/>
                  <w:szCs w:val="18"/>
                  <w:vertAlign w:val="superscript"/>
                </w:rPr>
                <w:t>(2)</w:t>
              </w:r>
              <w:r w:rsidRPr="00FD4D71">
                <w:rPr>
                  <w:spacing w:val="-6"/>
                  <w:sz w:val="18"/>
                  <w:szCs w:val="18"/>
                  <w:lang w:eastAsia="ja-JP"/>
                </w:rPr>
                <w:br/>
                <w:t>5</w:t>
              </w:r>
            </w:ins>
            <w:ins w:id="1366" w:author="Fernandez Jimenez, Virginia" w:date="2021-12-02T10:42:00Z">
              <w:r w:rsidRPr="00FD4D71">
                <w:rPr>
                  <w:spacing w:val="-6"/>
                  <w:sz w:val="18"/>
                  <w:szCs w:val="18"/>
                  <w:lang w:eastAsia="ja-JP"/>
                </w:rPr>
                <w:t xml:space="preserve"> </w:t>
              </w:r>
            </w:ins>
            <w:ins w:id="1367" w:author="Author">
              <w:r w:rsidRPr="00FD4D71">
                <w:rPr>
                  <w:spacing w:val="-6"/>
                  <w:sz w:val="18"/>
                  <w:szCs w:val="18"/>
                  <w:lang w:eastAsia="ja-JP"/>
                </w:rPr>
                <w:t>150 to</w:t>
              </w:r>
              <w:r w:rsidRPr="00FD4D71">
                <w:rPr>
                  <w:spacing w:val="-6"/>
                  <w:sz w:val="18"/>
                  <w:szCs w:val="18"/>
                  <w:lang w:eastAsia="ja-JP"/>
                </w:rPr>
                <w:br/>
                <w:t>5</w:t>
              </w:r>
            </w:ins>
            <w:ins w:id="1368" w:author="Fernandez Jimenez, Virginia" w:date="2021-12-02T10:42:00Z">
              <w:r w:rsidRPr="00FD4D71">
                <w:rPr>
                  <w:rFonts w:ascii="Tms Rmn" w:hAnsi="Tms Rmn"/>
                  <w:spacing w:val="-6"/>
                  <w:sz w:val="18"/>
                  <w:szCs w:val="18"/>
                </w:rPr>
                <w:t xml:space="preserve"> </w:t>
              </w:r>
            </w:ins>
            <w:ins w:id="1369" w:author="Author">
              <w:r w:rsidRPr="00FD4D71">
                <w:rPr>
                  <w:spacing w:val="-6"/>
                  <w:sz w:val="18"/>
                  <w:szCs w:val="18"/>
                  <w:lang w:eastAsia="ja-JP"/>
                </w:rPr>
                <w:t>250</w:t>
              </w:r>
            </w:ins>
            <w:ins w:id="1370" w:author="Fernandez Jimenez, Virginia" w:date="2021-12-02T10:42:00Z">
              <w:r w:rsidRPr="00FD4D71">
                <w:rPr>
                  <w:spacing w:val="-6"/>
                  <w:sz w:val="18"/>
                  <w:szCs w:val="18"/>
                  <w:lang w:eastAsia="ja-JP"/>
                </w:rPr>
                <w:t xml:space="preserve"> </w:t>
              </w:r>
            </w:ins>
            <w:ins w:id="1371" w:author="Author">
              <w:r w:rsidRPr="00FD4D71">
                <w:rPr>
                  <w:spacing w:val="-6"/>
                  <w:sz w:val="18"/>
                  <w:szCs w:val="18"/>
                  <w:lang w:eastAsia="ja-JP"/>
                </w:rPr>
                <w:t>MHz</w:t>
              </w:r>
              <w:r w:rsidRPr="00FD4D71">
                <w:rPr>
                  <w:spacing w:val="-6"/>
                  <w:sz w:val="18"/>
                  <w:szCs w:val="18"/>
                  <w:vertAlign w:val="superscript"/>
                </w:rPr>
                <w:t xml:space="preserve"> (4)</w:t>
              </w:r>
            </w:ins>
          </w:p>
          <w:p w14:paraId="58D6CDBC" w14:textId="77777777" w:rsidR="00C002A1" w:rsidRPr="00FD4D71" w:rsidRDefault="00C002A1" w:rsidP="00162B6E">
            <w:pPr>
              <w:pStyle w:val="Tabletext"/>
              <w:jc w:val="center"/>
              <w:rPr>
                <w:ins w:id="1372" w:author="Author"/>
                <w:spacing w:val="-6"/>
                <w:sz w:val="18"/>
                <w:szCs w:val="18"/>
                <w:lang w:eastAsia="ja-JP"/>
              </w:rPr>
            </w:pPr>
            <w:ins w:id="1373" w:author="Boris Sorokin" w:date="2021-05-07T15:30:00Z">
              <w:r w:rsidRPr="00FD4D71">
                <w:rPr>
                  <w:szCs w:val="18"/>
                  <w:vertAlign w:val="superscript"/>
                </w:rPr>
                <w:t>(*)</w:t>
              </w:r>
            </w:ins>
          </w:p>
        </w:tc>
        <w:tc>
          <w:tcPr>
            <w:tcW w:w="636" w:type="pct"/>
          </w:tcPr>
          <w:p w14:paraId="439F9098" w14:textId="77777777" w:rsidR="00C002A1" w:rsidRPr="00FD4D71" w:rsidRDefault="00C002A1" w:rsidP="00162B6E">
            <w:pPr>
              <w:pStyle w:val="Tabletext"/>
              <w:jc w:val="center"/>
              <w:rPr>
                <w:ins w:id="1374" w:author="Author"/>
                <w:spacing w:val="-6"/>
                <w:sz w:val="18"/>
                <w:szCs w:val="18"/>
                <w:lang w:eastAsia="ja-JP"/>
              </w:rPr>
            </w:pPr>
            <w:ins w:id="1375" w:author="Author">
              <w:r w:rsidRPr="00FD4D71">
                <w:rPr>
                  <w:spacing w:val="-6"/>
                  <w:sz w:val="18"/>
                  <w:szCs w:val="18"/>
                  <w:lang w:eastAsia="ja-JP"/>
                </w:rPr>
                <w:t>57-</w:t>
              </w:r>
              <w:del w:id="1376" w:author="Stanley, Dorothy" w:date="2022-05-24T14:27:00Z">
                <w:r w:rsidRPr="00FD4D71" w:rsidDel="001F3898">
                  <w:rPr>
                    <w:spacing w:val="-6"/>
                    <w:sz w:val="18"/>
                    <w:szCs w:val="18"/>
                    <w:lang w:eastAsia="ja-JP"/>
                  </w:rPr>
                  <w:delText>66</w:delText>
                </w:r>
              </w:del>
            </w:ins>
            <w:ins w:id="1377" w:author="Stanley, Dorothy" w:date="2022-05-24T14:27:00Z">
              <w:r w:rsidRPr="00FD4D71">
                <w:rPr>
                  <w:spacing w:val="-6"/>
                  <w:sz w:val="18"/>
                  <w:szCs w:val="18"/>
                  <w:lang w:eastAsia="ja-JP"/>
                </w:rPr>
                <w:t>71</w:t>
              </w:r>
            </w:ins>
            <w:ins w:id="1378" w:author="Author">
              <w:r w:rsidRPr="00FD4D71">
                <w:rPr>
                  <w:spacing w:val="-6"/>
                  <w:sz w:val="18"/>
                  <w:szCs w:val="18"/>
                  <w:lang w:eastAsia="ja-JP"/>
                </w:rPr>
                <w:t xml:space="preserve"> GHz</w:t>
              </w:r>
            </w:ins>
            <w:ins w:id="1379" w:author="Stanley, Dorothy" w:date="2022-05-24T14:27:00Z">
              <w:r w:rsidRPr="00FD4D71">
                <w:rPr>
                  <w:spacing w:val="-6"/>
                  <w:sz w:val="18"/>
                  <w:szCs w:val="18"/>
                  <w:lang w:eastAsia="ja-JP"/>
                </w:rPr>
                <w:t xml:space="preserve"> (#526)</w:t>
              </w:r>
            </w:ins>
          </w:p>
        </w:tc>
        <w:tc>
          <w:tcPr>
            <w:tcW w:w="787" w:type="pct"/>
          </w:tcPr>
          <w:p w14:paraId="5B7AF541" w14:textId="77777777" w:rsidR="00C002A1" w:rsidRPr="00FD4D71" w:rsidDel="00B122B5" w:rsidRDefault="00C002A1" w:rsidP="00162B6E">
            <w:pPr>
              <w:pStyle w:val="Tabletext"/>
              <w:jc w:val="center"/>
              <w:rPr>
                <w:ins w:id="1380" w:author="Stanley, Dorothy" w:date="2022-05-24T14:11:00Z"/>
                <w:spacing w:val="-6"/>
                <w:sz w:val="18"/>
                <w:szCs w:val="18"/>
                <w:lang w:eastAsia="ja-JP"/>
              </w:rPr>
            </w:pPr>
            <w:ins w:id="1381" w:author="Stanley, Dorothy" w:date="2022-05-24T14:11:00Z">
              <w:r w:rsidRPr="00FD4D71">
                <w:rPr>
                  <w:color w:val="FF0000"/>
                  <w:spacing w:val="-6"/>
                  <w:sz w:val="18"/>
                  <w:szCs w:val="18"/>
                  <w:u w:val="single"/>
                  <w:lang w:eastAsia="ja-JP"/>
                </w:rPr>
                <w:t>57-71 GHz</w:t>
              </w:r>
            </w:ins>
            <w:ins w:id="1382" w:author="Stanley, Dorothy" w:date="2022-05-24T14:12:00Z">
              <w:r w:rsidRPr="00FD4D71">
                <w:rPr>
                  <w:color w:val="FF0000"/>
                  <w:spacing w:val="-6"/>
                  <w:sz w:val="18"/>
                  <w:szCs w:val="18"/>
                  <w:u w:val="single"/>
                  <w:lang w:eastAsia="ja-JP"/>
                </w:rPr>
                <w:t xml:space="preserve"> </w:t>
              </w:r>
              <w:r w:rsidRPr="00FD4D71">
                <w:rPr>
                  <w:spacing w:val="-6"/>
                  <w:sz w:val="18"/>
                  <w:szCs w:val="18"/>
                </w:rPr>
                <w:t>) (#526)</w:t>
              </w:r>
            </w:ins>
          </w:p>
        </w:tc>
        <w:tc>
          <w:tcPr>
            <w:tcW w:w="785" w:type="pct"/>
          </w:tcPr>
          <w:p w14:paraId="171F96E2" w14:textId="77777777" w:rsidR="00C002A1" w:rsidRPr="00FD4D71" w:rsidRDefault="00C002A1" w:rsidP="00162B6E">
            <w:pPr>
              <w:pStyle w:val="Tabletext"/>
              <w:jc w:val="center"/>
              <w:rPr>
                <w:ins w:id="1383" w:author="Andrew Gowans" w:date="2021-05-07T12:04:00Z"/>
                <w:spacing w:val="-6"/>
                <w:sz w:val="18"/>
                <w:szCs w:val="18"/>
                <w:lang w:eastAsia="ja-JP"/>
              </w:rPr>
            </w:pPr>
            <w:ins w:id="1384" w:author="BR SGD" w:date="2021-05-10T13:04:00Z">
              <w:del w:id="1385" w:author="Stanley, Dorothy" w:date="2022-05-24T14:09:00Z">
                <w:r w:rsidRPr="00FD4D71" w:rsidDel="00B122B5">
                  <w:rPr>
                    <w:spacing w:val="-6"/>
                    <w:sz w:val="18"/>
                    <w:szCs w:val="18"/>
                    <w:lang w:eastAsia="ja-JP"/>
                  </w:rPr>
                  <w:delText>[</w:delText>
                </w:r>
              </w:del>
            </w:ins>
            <w:ins w:id="1386" w:author="Andrew Gowans" w:date="2021-05-07T12:05:00Z">
              <w:del w:id="1387" w:author="Stanley, Dorothy" w:date="2022-05-24T14:03:00Z">
                <w:r w:rsidRPr="00FD4D71" w:rsidDel="00B122B5">
                  <w:rPr>
                    <w:spacing w:val="-6"/>
                    <w:sz w:val="18"/>
                    <w:szCs w:val="18"/>
                    <w:lang w:eastAsia="ja-JP"/>
                  </w:rPr>
                  <w:delText>5</w:delText>
                </w:r>
              </w:del>
            </w:ins>
            <w:ins w:id="1388" w:author="Fernandez Jimenez, Virginia" w:date="2021-12-02T10:23:00Z">
              <w:del w:id="1389" w:author="Stanley, Dorothy" w:date="2022-05-24T14:03:00Z">
                <w:r w:rsidRPr="00FD4D71" w:rsidDel="00B122B5">
                  <w:rPr>
                    <w:spacing w:val="-6"/>
                    <w:sz w:val="18"/>
                    <w:szCs w:val="18"/>
                    <w:lang w:eastAsia="ja-JP"/>
                  </w:rPr>
                  <w:delText> </w:delText>
                </w:r>
              </w:del>
            </w:ins>
            <w:ins w:id="1390" w:author="Andrew Gowans" w:date="2021-05-07T12:05:00Z">
              <w:del w:id="1391" w:author="Stanley, Dorothy" w:date="2022-05-24T14:03:00Z">
                <w:r w:rsidRPr="00FD4D71" w:rsidDel="00B122B5">
                  <w:rPr>
                    <w:spacing w:val="-6"/>
                    <w:sz w:val="18"/>
                    <w:szCs w:val="18"/>
                    <w:lang w:eastAsia="ja-JP"/>
                  </w:rPr>
                  <w:delText>925</w:delText>
                </w:r>
              </w:del>
            </w:ins>
            <w:ins w:id="1392" w:author="Stanley, Dorothy" w:date="2022-05-24T14:03:00Z">
              <w:r w:rsidRPr="00FD4D71">
                <w:rPr>
                  <w:spacing w:val="-6"/>
                  <w:sz w:val="18"/>
                  <w:szCs w:val="18"/>
                  <w:lang w:eastAsia="ja-JP"/>
                </w:rPr>
                <w:t xml:space="preserve"> 5 945</w:t>
              </w:r>
            </w:ins>
            <w:ins w:id="1393" w:author="Fernandez Jimenez, Virginia" w:date="2021-12-02T10:23:00Z">
              <w:r w:rsidRPr="00FD4D71">
                <w:rPr>
                  <w:spacing w:val="-6"/>
                  <w:sz w:val="18"/>
                  <w:szCs w:val="18"/>
                  <w:lang w:eastAsia="ja-JP"/>
                </w:rPr>
                <w:t>-</w:t>
              </w:r>
            </w:ins>
            <w:ins w:id="1394" w:author="Andrew Gowans" w:date="2021-05-07T12:05:00Z">
              <w:r w:rsidRPr="00FD4D71">
                <w:rPr>
                  <w:spacing w:val="-6"/>
                  <w:sz w:val="18"/>
                  <w:szCs w:val="18"/>
                  <w:lang w:eastAsia="ja-JP"/>
                </w:rPr>
                <w:t>6</w:t>
              </w:r>
            </w:ins>
            <w:ins w:id="1395" w:author="ITU - LRT" w:date="2021-05-12T15:59:00Z">
              <w:r w:rsidRPr="00FD4D71">
                <w:rPr>
                  <w:spacing w:val="-6"/>
                  <w:sz w:val="18"/>
                  <w:szCs w:val="18"/>
                  <w:lang w:eastAsia="ja-JP"/>
                </w:rPr>
                <w:t> </w:t>
              </w:r>
            </w:ins>
            <w:ins w:id="1396" w:author="Andrew Gowans" w:date="2021-05-07T12:05:00Z">
              <w:r w:rsidRPr="00FD4D71">
                <w:rPr>
                  <w:spacing w:val="-6"/>
                  <w:sz w:val="18"/>
                  <w:szCs w:val="18"/>
                  <w:lang w:eastAsia="ja-JP"/>
                </w:rPr>
                <w:t>425</w:t>
              </w:r>
            </w:ins>
            <w:ins w:id="1397" w:author="Stanley, Dorothy" w:date="2022-05-24T14:03:00Z">
              <w:r w:rsidRPr="00FD4D71">
                <w:rPr>
                  <w:spacing w:val="-6"/>
                  <w:sz w:val="18"/>
                  <w:szCs w:val="18"/>
                  <w:lang w:eastAsia="ja-JP"/>
                </w:rPr>
                <w:t xml:space="preserve"> MHz</w:t>
              </w:r>
            </w:ins>
            <w:ins w:id="1398" w:author="BR SGD" w:date="2021-05-10T13:04:00Z">
              <w:del w:id="1399" w:author="Stanley, Dorothy" w:date="2022-05-24T14:09:00Z">
                <w:r w:rsidRPr="00FD4D71" w:rsidDel="00B122B5">
                  <w:rPr>
                    <w:spacing w:val="-6"/>
                    <w:sz w:val="18"/>
                    <w:szCs w:val="18"/>
                    <w:lang w:eastAsia="ja-JP"/>
                  </w:rPr>
                  <w:delText>]</w:delText>
                </w:r>
              </w:del>
            </w:ins>
            <w:ins w:id="1400" w:author="Stanley, Dorothy" w:date="2022-05-24T14:09:00Z">
              <w:r w:rsidRPr="00FD4D71">
                <w:rPr>
                  <w:spacing w:val="-6"/>
                  <w:sz w:val="18"/>
                  <w:szCs w:val="18"/>
                  <w:lang w:eastAsia="ja-JP"/>
                </w:rPr>
                <w:t xml:space="preserve"> </w:t>
              </w:r>
            </w:ins>
            <w:ins w:id="1401" w:author="Stanley, Dorothy" w:date="2022-05-24T14:03:00Z">
              <w:r w:rsidRPr="00FD4D71">
                <w:rPr>
                  <w:spacing w:val="-6"/>
                  <w:sz w:val="18"/>
                  <w:szCs w:val="18"/>
                  <w:lang w:eastAsia="ja-JP"/>
                </w:rPr>
                <w:t>(#526)</w:t>
              </w:r>
            </w:ins>
            <w:commentRangeEnd w:id="1339"/>
            <w:ins w:id="1402" w:author="Stanley, Dorothy" w:date="2022-05-24T17:03:00Z">
              <w:r w:rsidRPr="00FD4D71">
                <w:rPr>
                  <w:rStyle w:val="CommentReference"/>
                </w:rPr>
                <w:commentReference w:id="1339"/>
              </w:r>
            </w:ins>
          </w:p>
        </w:tc>
      </w:tr>
      <w:tr w:rsidR="00C002A1" w:rsidRPr="00FD4D71" w14:paraId="0204DF56" w14:textId="77777777" w:rsidTr="00F53B89">
        <w:trPr>
          <w:cantSplit/>
          <w:trHeight w:val="20"/>
          <w:jc w:val="center"/>
          <w:ins w:id="1403" w:author="Author"/>
        </w:trPr>
        <w:tc>
          <w:tcPr>
            <w:tcW w:w="533" w:type="pct"/>
            <w:tcMar>
              <w:left w:w="115" w:type="dxa"/>
            </w:tcMar>
          </w:tcPr>
          <w:p w14:paraId="47F6343F" w14:textId="77777777" w:rsidR="00C002A1" w:rsidRPr="00FD4D71" w:rsidRDefault="00C002A1" w:rsidP="00162B6E">
            <w:pPr>
              <w:pStyle w:val="Tabletext"/>
              <w:jc w:val="center"/>
              <w:rPr>
                <w:ins w:id="1404" w:author="Author"/>
                <w:spacing w:val="-6"/>
                <w:sz w:val="18"/>
                <w:szCs w:val="18"/>
              </w:rPr>
            </w:pPr>
            <w:ins w:id="1405" w:author="Author">
              <w:r w:rsidRPr="00FD4D71">
                <w:rPr>
                  <w:spacing w:val="-6"/>
                  <w:sz w:val="18"/>
                  <w:szCs w:val="18"/>
                </w:rPr>
                <w:t>Channel indexing</w:t>
              </w:r>
            </w:ins>
          </w:p>
        </w:tc>
        <w:tc>
          <w:tcPr>
            <w:tcW w:w="754" w:type="pct"/>
          </w:tcPr>
          <w:p w14:paraId="4B3F419B" w14:textId="77777777" w:rsidR="00C002A1" w:rsidRPr="00FD4D71" w:rsidRDefault="00C002A1" w:rsidP="00162B6E">
            <w:pPr>
              <w:pStyle w:val="Tabletext"/>
              <w:jc w:val="center"/>
              <w:rPr>
                <w:ins w:id="1406" w:author="Author"/>
                <w:spacing w:val="-6"/>
                <w:sz w:val="18"/>
                <w:szCs w:val="18"/>
              </w:rPr>
            </w:pPr>
          </w:p>
        </w:tc>
        <w:tc>
          <w:tcPr>
            <w:tcW w:w="628" w:type="pct"/>
            <w:tcMar>
              <w:left w:w="115" w:type="dxa"/>
            </w:tcMar>
          </w:tcPr>
          <w:p w14:paraId="54C4C6A7" w14:textId="77777777" w:rsidR="00C002A1" w:rsidRPr="00FD4D71" w:rsidRDefault="00C002A1" w:rsidP="00162B6E">
            <w:pPr>
              <w:pStyle w:val="Tabletext"/>
              <w:jc w:val="center"/>
              <w:rPr>
                <w:ins w:id="1407" w:author="Author"/>
                <w:spacing w:val="-6"/>
                <w:sz w:val="18"/>
                <w:szCs w:val="18"/>
                <w:lang w:eastAsia="ja-JP"/>
              </w:rPr>
            </w:pPr>
            <w:ins w:id="1408" w:author="Author">
              <w:r w:rsidRPr="00FD4D71">
                <w:rPr>
                  <w:spacing w:val="-6"/>
                  <w:sz w:val="18"/>
                  <w:szCs w:val="18"/>
                </w:rPr>
                <w:t>20 MHz</w:t>
              </w:r>
            </w:ins>
          </w:p>
        </w:tc>
        <w:tc>
          <w:tcPr>
            <w:tcW w:w="878" w:type="pct"/>
            <w:tcMar>
              <w:left w:w="115" w:type="dxa"/>
            </w:tcMar>
          </w:tcPr>
          <w:p w14:paraId="1C05CB5D" w14:textId="77777777" w:rsidR="00C002A1" w:rsidRPr="00FD4D71" w:rsidRDefault="00C002A1" w:rsidP="00162B6E">
            <w:pPr>
              <w:pStyle w:val="Tabletext"/>
              <w:jc w:val="center"/>
              <w:rPr>
                <w:ins w:id="1409" w:author="Author"/>
                <w:spacing w:val="-6"/>
                <w:sz w:val="18"/>
                <w:szCs w:val="18"/>
                <w:lang w:eastAsia="ja-JP"/>
              </w:rPr>
            </w:pPr>
            <w:ins w:id="1410" w:author="Author">
              <w:r w:rsidRPr="00FD4D71">
                <w:rPr>
                  <w:spacing w:val="-6"/>
                  <w:sz w:val="18"/>
                  <w:szCs w:val="18"/>
                </w:rPr>
                <w:t>20 MHz channel spacing 4</w:t>
              </w:r>
            </w:ins>
            <w:r w:rsidRPr="00FD4D71">
              <w:rPr>
                <w:spacing w:val="-6"/>
                <w:sz w:val="18"/>
                <w:szCs w:val="18"/>
              </w:rPr>
              <w:t xml:space="preserve"> </w:t>
            </w:r>
            <w:ins w:id="1411" w:author="Author">
              <w:r w:rsidRPr="00FD4D71">
                <w:rPr>
                  <w:spacing w:val="-6"/>
                  <w:sz w:val="18"/>
                  <w:szCs w:val="18"/>
                </w:rPr>
                <w:t>channels in 100 MHz</w:t>
              </w:r>
            </w:ins>
          </w:p>
        </w:tc>
        <w:tc>
          <w:tcPr>
            <w:tcW w:w="636" w:type="pct"/>
          </w:tcPr>
          <w:p w14:paraId="25576855" w14:textId="77777777" w:rsidR="00C002A1" w:rsidRPr="00FD4D71" w:rsidRDefault="00C002A1" w:rsidP="00162B6E">
            <w:pPr>
              <w:pStyle w:val="Tabletext"/>
              <w:jc w:val="center"/>
              <w:rPr>
                <w:ins w:id="1412" w:author="Author"/>
                <w:spacing w:val="-6"/>
                <w:sz w:val="18"/>
                <w:szCs w:val="18"/>
              </w:rPr>
            </w:pPr>
            <w:ins w:id="1413" w:author="Stanley, Dorothy" w:date="2022-05-24T13:56:00Z">
              <w:r w:rsidRPr="00FD4D71">
                <w:rPr>
                  <w:spacing w:val="-6"/>
                  <w:sz w:val="18"/>
                  <w:szCs w:val="18"/>
                </w:rPr>
                <w:t>Unspecified (#526)</w:t>
              </w:r>
            </w:ins>
          </w:p>
        </w:tc>
        <w:tc>
          <w:tcPr>
            <w:tcW w:w="787" w:type="pct"/>
          </w:tcPr>
          <w:p w14:paraId="254A4B8A" w14:textId="77777777" w:rsidR="00C002A1" w:rsidRPr="00FD4D71" w:rsidDel="00B122B5" w:rsidRDefault="00C002A1" w:rsidP="00162B6E">
            <w:pPr>
              <w:pStyle w:val="Tabletext"/>
              <w:jc w:val="center"/>
              <w:rPr>
                <w:ins w:id="1414" w:author="Stanley, Dorothy" w:date="2022-05-24T14:11:00Z"/>
                <w:spacing w:val="-6"/>
                <w:sz w:val="18"/>
                <w:szCs w:val="18"/>
              </w:rPr>
            </w:pPr>
            <w:ins w:id="1415" w:author="Stanley, Dorothy" w:date="2022-05-24T14:11:00Z">
              <w:r w:rsidRPr="00FD4D71">
                <w:rPr>
                  <w:color w:val="FF0000"/>
                  <w:spacing w:val="-6"/>
                  <w:sz w:val="18"/>
                  <w:szCs w:val="18"/>
                  <w:u w:val="single"/>
                </w:rPr>
                <w:t>Unspecified</w:t>
              </w:r>
            </w:ins>
            <w:ins w:id="1416" w:author="Stanley, Dorothy" w:date="2022-05-24T14:12:00Z">
              <w:r w:rsidRPr="00FD4D71">
                <w:rPr>
                  <w:color w:val="FF0000"/>
                  <w:spacing w:val="-6"/>
                  <w:sz w:val="18"/>
                  <w:szCs w:val="18"/>
                  <w:u w:val="single"/>
                </w:rPr>
                <w:t xml:space="preserve"> </w:t>
              </w:r>
              <w:r w:rsidRPr="00FD4D71">
                <w:rPr>
                  <w:spacing w:val="-6"/>
                  <w:sz w:val="18"/>
                  <w:szCs w:val="18"/>
                </w:rPr>
                <w:t>) (#526)</w:t>
              </w:r>
            </w:ins>
          </w:p>
        </w:tc>
        <w:tc>
          <w:tcPr>
            <w:tcW w:w="785" w:type="pct"/>
          </w:tcPr>
          <w:p w14:paraId="2E40ABA0" w14:textId="77777777" w:rsidR="00C002A1" w:rsidRPr="00FD4D71" w:rsidRDefault="00C002A1" w:rsidP="00162B6E">
            <w:pPr>
              <w:pStyle w:val="Tabletext"/>
              <w:jc w:val="center"/>
              <w:rPr>
                <w:ins w:id="1417" w:author="Andrew Gowans" w:date="2021-05-07T12:04:00Z"/>
                <w:spacing w:val="-6"/>
                <w:sz w:val="18"/>
                <w:szCs w:val="18"/>
              </w:rPr>
            </w:pPr>
            <w:ins w:id="1418" w:author="Andrew Gowans" w:date="2021-05-07T12:06:00Z">
              <w:del w:id="1419" w:author="Stanley, Dorothy" w:date="2022-05-24T14:04:00Z">
                <w:r w:rsidRPr="00FD4D71" w:rsidDel="00B122B5">
                  <w:rPr>
                    <w:spacing w:val="-6"/>
                    <w:sz w:val="18"/>
                    <w:szCs w:val="18"/>
                  </w:rPr>
                  <w:delText>TBD</w:delText>
                </w:r>
              </w:del>
            </w:ins>
            <w:ins w:id="1420" w:author="Stanley, Dorothy" w:date="2022-05-24T14:04:00Z">
              <w:r w:rsidRPr="00FD4D71">
                <w:rPr>
                  <w:spacing w:val="-6"/>
                  <w:sz w:val="18"/>
                  <w:szCs w:val="18"/>
                </w:rPr>
                <w:t xml:space="preserve"> 20 MHz (#526)</w:t>
              </w:r>
            </w:ins>
          </w:p>
        </w:tc>
      </w:tr>
      <w:tr w:rsidR="00C002A1" w:rsidRPr="00FD4D71" w14:paraId="264DD360" w14:textId="77777777" w:rsidTr="00F53B89">
        <w:trPr>
          <w:cantSplit/>
          <w:trHeight w:val="20"/>
          <w:jc w:val="center"/>
          <w:ins w:id="1421" w:author="Author"/>
        </w:trPr>
        <w:tc>
          <w:tcPr>
            <w:tcW w:w="533" w:type="pct"/>
            <w:tcMar>
              <w:left w:w="115" w:type="dxa"/>
            </w:tcMar>
          </w:tcPr>
          <w:p w14:paraId="0FF8A14A" w14:textId="77777777" w:rsidR="00C002A1" w:rsidRPr="00FD4D71" w:rsidRDefault="00C002A1" w:rsidP="00162B6E">
            <w:pPr>
              <w:pStyle w:val="Tabletext"/>
              <w:jc w:val="center"/>
              <w:rPr>
                <w:ins w:id="1422" w:author="Author"/>
                <w:spacing w:val="-6"/>
                <w:sz w:val="18"/>
                <w:szCs w:val="18"/>
              </w:rPr>
            </w:pPr>
            <w:ins w:id="1423" w:author="Author">
              <w:r w:rsidRPr="00FD4D71">
                <w:rPr>
                  <w:spacing w:val="-6"/>
                  <w:sz w:val="18"/>
                  <w:szCs w:val="18"/>
                </w:rPr>
                <w:t>Spectrum mask</w:t>
              </w:r>
            </w:ins>
          </w:p>
        </w:tc>
        <w:tc>
          <w:tcPr>
            <w:tcW w:w="754" w:type="pct"/>
          </w:tcPr>
          <w:p w14:paraId="50504C75" w14:textId="77777777" w:rsidR="00C002A1" w:rsidRPr="00FD4D71" w:rsidRDefault="00C002A1" w:rsidP="00162B6E">
            <w:pPr>
              <w:pStyle w:val="Tabletext"/>
              <w:jc w:val="center"/>
              <w:rPr>
                <w:ins w:id="1424" w:author="Author"/>
                <w:spacing w:val="-6"/>
                <w:sz w:val="18"/>
                <w:szCs w:val="18"/>
              </w:rPr>
            </w:pPr>
          </w:p>
        </w:tc>
        <w:tc>
          <w:tcPr>
            <w:tcW w:w="628" w:type="pct"/>
            <w:tcMar>
              <w:left w:w="115" w:type="dxa"/>
            </w:tcMar>
          </w:tcPr>
          <w:p w14:paraId="3391F44E" w14:textId="77777777" w:rsidR="00C002A1" w:rsidRPr="00FD4D71" w:rsidRDefault="00C002A1" w:rsidP="00162B6E">
            <w:pPr>
              <w:pStyle w:val="Tabletext"/>
              <w:jc w:val="center"/>
              <w:rPr>
                <w:ins w:id="1425" w:author="Author"/>
                <w:spacing w:val="-6"/>
                <w:sz w:val="18"/>
                <w:szCs w:val="18"/>
                <w:lang w:eastAsia="ja-JP"/>
              </w:rPr>
            </w:pPr>
            <w:ins w:id="1426" w:author="Author">
              <w:r w:rsidRPr="00FD4D71">
                <w:rPr>
                  <w:spacing w:val="-6"/>
                  <w:sz w:val="18"/>
                  <w:szCs w:val="18"/>
                </w:rPr>
                <w:t>Fig. 1x</w:t>
              </w:r>
            </w:ins>
          </w:p>
        </w:tc>
        <w:tc>
          <w:tcPr>
            <w:tcW w:w="878" w:type="pct"/>
          </w:tcPr>
          <w:p w14:paraId="015618F9" w14:textId="77777777" w:rsidR="00C002A1" w:rsidRPr="00FD4D71" w:rsidRDefault="00C002A1" w:rsidP="00162B6E">
            <w:pPr>
              <w:pStyle w:val="Tabletext"/>
              <w:jc w:val="center"/>
              <w:rPr>
                <w:ins w:id="1427" w:author="Author"/>
                <w:spacing w:val="-6"/>
                <w:sz w:val="18"/>
                <w:szCs w:val="18"/>
                <w:lang w:eastAsia="ja-JP"/>
              </w:rPr>
            </w:pPr>
            <w:ins w:id="1428" w:author="Author">
              <w:r w:rsidRPr="00FD4D71">
                <w:rPr>
                  <w:spacing w:val="-6"/>
                  <w:sz w:val="18"/>
                  <w:szCs w:val="18"/>
                  <w:lang w:eastAsia="ja-JP"/>
                </w:rPr>
                <w:t>OFDM mask</w:t>
              </w:r>
              <w:r w:rsidRPr="00FD4D71">
                <w:rPr>
                  <w:spacing w:val="-6"/>
                  <w:sz w:val="18"/>
                  <w:szCs w:val="18"/>
                  <w:lang w:eastAsia="ja-JP"/>
                </w:rPr>
                <w:br/>
                <w:t>(Fig. 1)</w:t>
              </w:r>
            </w:ins>
          </w:p>
        </w:tc>
        <w:tc>
          <w:tcPr>
            <w:tcW w:w="636" w:type="pct"/>
          </w:tcPr>
          <w:p w14:paraId="5F08CA9E" w14:textId="77777777" w:rsidR="00C002A1" w:rsidRPr="00FD4D71" w:rsidRDefault="00C002A1" w:rsidP="00162B6E">
            <w:pPr>
              <w:pStyle w:val="Tabletext"/>
              <w:jc w:val="center"/>
              <w:rPr>
                <w:ins w:id="1429" w:author="Author"/>
                <w:spacing w:val="-6"/>
                <w:sz w:val="18"/>
                <w:szCs w:val="18"/>
              </w:rPr>
            </w:pPr>
            <w:ins w:id="1430" w:author="Stanley, Dorothy" w:date="2022-05-24T13:56:00Z">
              <w:r w:rsidRPr="00FD4D71">
                <w:rPr>
                  <w:spacing w:val="-6"/>
                  <w:sz w:val="18"/>
                  <w:szCs w:val="18"/>
                </w:rPr>
                <w:t>Fig. 2x (#526)</w:t>
              </w:r>
            </w:ins>
          </w:p>
        </w:tc>
        <w:tc>
          <w:tcPr>
            <w:tcW w:w="787" w:type="pct"/>
          </w:tcPr>
          <w:p w14:paraId="6F51F826" w14:textId="77777777" w:rsidR="00C002A1" w:rsidRPr="00FD4D71" w:rsidDel="00B122B5" w:rsidRDefault="00C002A1" w:rsidP="00162B6E">
            <w:pPr>
              <w:pStyle w:val="Tabletext"/>
              <w:jc w:val="center"/>
              <w:rPr>
                <w:ins w:id="1431" w:author="Stanley, Dorothy" w:date="2022-05-24T14:11:00Z"/>
                <w:spacing w:val="-6"/>
                <w:sz w:val="18"/>
                <w:szCs w:val="18"/>
              </w:rPr>
            </w:pPr>
            <w:ins w:id="1432" w:author="Stanley, Dorothy" w:date="2022-05-24T14:11:00Z">
              <w:r w:rsidRPr="00FD4D71">
                <w:rPr>
                  <w:color w:val="FF0000"/>
                  <w:spacing w:val="-6"/>
                  <w:sz w:val="18"/>
                  <w:szCs w:val="18"/>
                  <w:u w:val="single"/>
                </w:rPr>
                <w:t>Fig. 3x</w:t>
              </w:r>
            </w:ins>
            <w:ins w:id="1433" w:author="Stanley, Dorothy" w:date="2022-05-24T14:12:00Z">
              <w:r w:rsidRPr="00FD4D71">
                <w:rPr>
                  <w:color w:val="FF0000"/>
                  <w:spacing w:val="-6"/>
                  <w:sz w:val="18"/>
                  <w:szCs w:val="18"/>
                  <w:u w:val="single"/>
                </w:rPr>
                <w:t xml:space="preserve"> </w:t>
              </w:r>
              <w:r w:rsidRPr="00FD4D71">
                <w:rPr>
                  <w:spacing w:val="-6"/>
                  <w:sz w:val="18"/>
                  <w:szCs w:val="18"/>
                </w:rPr>
                <w:t xml:space="preserve"> (#526)</w:t>
              </w:r>
            </w:ins>
          </w:p>
        </w:tc>
        <w:tc>
          <w:tcPr>
            <w:tcW w:w="785" w:type="pct"/>
          </w:tcPr>
          <w:p w14:paraId="36A9AC90" w14:textId="77777777" w:rsidR="00C002A1" w:rsidRPr="00FD4D71" w:rsidRDefault="00C002A1" w:rsidP="00162B6E">
            <w:pPr>
              <w:pStyle w:val="Tabletext"/>
              <w:jc w:val="center"/>
              <w:rPr>
                <w:ins w:id="1434" w:author="Andrew Gowans" w:date="2021-05-07T12:04:00Z"/>
                <w:spacing w:val="-6"/>
                <w:sz w:val="18"/>
                <w:szCs w:val="18"/>
              </w:rPr>
            </w:pPr>
            <w:ins w:id="1435" w:author="Andrew Gowans" w:date="2021-05-07T12:06:00Z">
              <w:del w:id="1436" w:author="Stanley, Dorothy" w:date="2022-05-24T14:04:00Z">
                <w:r w:rsidRPr="00FD4D71" w:rsidDel="00B122B5">
                  <w:rPr>
                    <w:spacing w:val="-6"/>
                    <w:sz w:val="18"/>
                    <w:szCs w:val="18"/>
                  </w:rPr>
                  <w:delText>TBD</w:delText>
                </w:r>
              </w:del>
            </w:ins>
            <w:ins w:id="1437" w:author="Stanley, Dorothy" w:date="2022-05-24T14:04:00Z">
              <w:r w:rsidRPr="00FD4D71">
                <w:rPr>
                  <w:spacing w:val="-6"/>
                  <w:sz w:val="18"/>
                  <w:szCs w:val="18"/>
                </w:rPr>
                <w:t xml:space="preserve"> Fig. 1x</w:t>
              </w:r>
            </w:ins>
            <w:ins w:id="1438" w:author="Stanley, Dorothy" w:date="2022-05-24T14:05:00Z">
              <w:r w:rsidRPr="00FD4D71">
                <w:rPr>
                  <w:spacing w:val="-6"/>
                  <w:sz w:val="18"/>
                  <w:szCs w:val="18"/>
                </w:rPr>
                <w:t xml:space="preserve"> </w:t>
              </w:r>
            </w:ins>
            <w:ins w:id="1439" w:author="Stanley, Dorothy" w:date="2022-05-24T14:06:00Z">
              <w:r w:rsidRPr="00FD4D71">
                <w:rPr>
                  <w:spacing w:val="-6"/>
                  <w:sz w:val="18"/>
                  <w:szCs w:val="18"/>
                  <w:vertAlign w:val="superscript"/>
                </w:rPr>
                <w:t>(5)</w:t>
              </w:r>
            </w:ins>
            <w:ins w:id="1440" w:author="Stanley, Dorothy" w:date="2022-05-24T14:04:00Z">
              <w:r w:rsidRPr="00FD4D71">
                <w:rPr>
                  <w:spacing w:val="-6"/>
                  <w:sz w:val="18"/>
                  <w:szCs w:val="18"/>
                </w:rPr>
                <w:t xml:space="preserve"> (#526)</w:t>
              </w:r>
            </w:ins>
          </w:p>
        </w:tc>
      </w:tr>
      <w:tr w:rsidR="00C002A1" w:rsidRPr="00FD4D71" w14:paraId="74DA0C69" w14:textId="77777777" w:rsidTr="00F53B89">
        <w:trPr>
          <w:cantSplit/>
          <w:trHeight w:val="20"/>
          <w:jc w:val="center"/>
          <w:ins w:id="1441" w:author="Author"/>
        </w:trPr>
        <w:tc>
          <w:tcPr>
            <w:tcW w:w="533" w:type="pct"/>
            <w:tcBorders>
              <w:top w:val="single" w:sz="4" w:space="0" w:color="auto"/>
              <w:left w:val="single" w:sz="4" w:space="0" w:color="auto"/>
              <w:bottom w:val="single" w:sz="4" w:space="0" w:color="auto"/>
              <w:right w:val="single" w:sz="4" w:space="0" w:color="auto"/>
            </w:tcBorders>
            <w:tcMar>
              <w:left w:w="115" w:type="dxa"/>
            </w:tcMar>
          </w:tcPr>
          <w:p w14:paraId="12B2D328" w14:textId="77777777" w:rsidR="00C002A1" w:rsidRPr="00FD4D71" w:rsidRDefault="00C002A1" w:rsidP="00162B6E">
            <w:pPr>
              <w:pStyle w:val="Tabletext"/>
              <w:jc w:val="center"/>
              <w:rPr>
                <w:ins w:id="1442" w:author="Author"/>
                <w:spacing w:val="-6"/>
                <w:sz w:val="18"/>
                <w:szCs w:val="18"/>
              </w:rPr>
            </w:pPr>
            <w:ins w:id="1443" w:author="Author">
              <w:r w:rsidRPr="00FD4D71">
                <w:rPr>
                  <w:spacing w:val="-6"/>
                  <w:sz w:val="18"/>
                  <w:szCs w:val="18"/>
                </w:rPr>
                <w:t>Transmitter</w:t>
              </w:r>
            </w:ins>
          </w:p>
        </w:tc>
        <w:tc>
          <w:tcPr>
            <w:tcW w:w="754" w:type="pct"/>
            <w:tcBorders>
              <w:top w:val="single" w:sz="4" w:space="0" w:color="auto"/>
              <w:left w:val="single" w:sz="4" w:space="0" w:color="auto"/>
              <w:bottom w:val="single" w:sz="4" w:space="0" w:color="auto"/>
              <w:right w:val="single" w:sz="4" w:space="0" w:color="auto"/>
            </w:tcBorders>
          </w:tcPr>
          <w:p w14:paraId="715B71BB" w14:textId="77777777" w:rsidR="00C002A1" w:rsidRPr="00FD4D71" w:rsidRDefault="00C002A1" w:rsidP="00162B6E">
            <w:pPr>
              <w:pStyle w:val="Tabletext"/>
              <w:jc w:val="center"/>
              <w:rPr>
                <w:ins w:id="1444"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
          <w:p w14:paraId="5C2708B8" w14:textId="77777777" w:rsidR="00C002A1" w:rsidRPr="00FD4D71" w:rsidRDefault="00C002A1" w:rsidP="00162B6E">
            <w:pPr>
              <w:pStyle w:val="Tabletext"/>
              <w:jc w:val="center"/>
              <w:rPr>
                <w:ins w:id="1445" w:author="Author"/>
                <w:spacing w:val="-6"/>
                <w:sz w:val="18"/>
                <w:szCs w:val="18"/>
              </w:rPr>
            </w:pPr>
          </w:p>
        </w:tc>
        <w:tc>
          <w:tcPr>
            <w:tcW w:w="878" w:type="pct"/>
            <w:tcBorders>
              <w:top w:val="single" w:sz="4" w:space="0" w:color="auto"/>
              <w:left w:val="single" w:sz="4" w:space="0" w:color="auto"/>
              <w:bottom w:val="single" w:sz="4" w:space="0" w:color="auto"/>
              <w:right w:val="single" w:sz="4" w:space="0" w:color="auto"/>
            </w:tcBorders>
          </w:tcPr>
          <w:p w14:paraId="6086695C" w14:textId="77777777" w:rsidR="00C002A1" w:rsidRPr="00FD4D71" w:rsidRDefault="00C002A1" w:rsidP="00162B6E">
            <w:pPr>
              <w:pStyle w:val="Tabletext"/>
              <w:jc w:val="center"/>
              <w:rPr>
                <w:ins w:id="1446"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
          <w:p w14:paraId="1F84EB8E" w14:textId="77777777" w:rsidR="00C002A1" w:rsidRPr="00FD4D71" w:rsidRDefault="00C002A1" w:rsidP="00162B6E">
            <w:pPr>
              <w:pStyle w:val="Tabletext"/>
              <w:jc w:val="center"/>
              <w:rPr>
                <w:ins w:id="1447"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
          <w:p w14:paraId="494D6719" w14:textId="77777777" w:rsidR="00C002A1" w:rsidRPr="00FD4D71" w:rsidRDefault="00C002A1" w:rsidP="00162B6E">
            <w:pPr>
              <w:pStyle w:val="Tabletext"/>
              <w:jc w:val="center"/>
              <w:rPr>
                <w:ins w:id="1448"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
          <w:p w14:paraId="397912FB" w14:textId="77777777" w:rsidR="00C002A1" w:rsidRPr="00FD4D71" w:rsidRDefault="00C002A1" w:rsidP="00162B6E">
            <w:pPr>
              <w:pStyle w:val="Tabletext"/>
              <w:jc w:val="center"/>
              <w:rPr>
                <w:ins w:id="1449" w:author="Andrew Gowans" w:date="2021-05-07T12:04:00Z"/>
                <w:spacing w:val="-6"/>
                <w:sz w:val="18"/>
                <w:szCs w:val="18"/>
              </w:rPr>
            </w:pPr>
          </w:p>
        </w:tc>
      </w:tr>
      <w:tr w:rsidR="00C002A1" w:rsidRPr="00FD4D71" w14:paraId="26D0ADAF" w14:textId="77777777" w:rsidTr="00F53B89">
        <w:trPr>
          <w:cantSplit/>
          <w:trHeight w:val="20"/>
          <w:jc w:val="center"/>
          <w:ins w:id="1450" w:author="Author"/>
        </w:trPr>
        <w:tc>
          <w:tcPr>
            <w:tcW w:w="533" w:type="pct"/>
            <w:tcBorders>
              <w:top w:val="single" w:sz="4" w:space="0" w:color="auto"/>
              <w:left w:val="single" w:sz="4" w:space="0" w:color="auto"/>
              <w:bottom w:val="single" w:sz="4" w:space="0" w:color="auto"/>
              <w:right w:val="single" w:sz="4" w:space="0" w:color="auto"/>
            </w:tcBorders>
            <w:tcMar>
              <w:left w:w="115" w:type="dxa"/>
            </w:tcMar>
          </w:tcPr>
          <w:p w14:paraId="6C1B0131" w14:textId="77777777" w:rsidR="00C002A1" w:rsidRPr="00FD4D71" w:rsidRDefault="00C002A1" w:rsidP="00162B6E">
            <w:pPr>
              <w:pStyle w:val="Tabletext"/>
              <w:jc w:val="center"/>
              <w:rPr>
                <w:ins w:id="1451" w:author="Author"/>
                <w:spacing w:val="-6"/>
                <w:sz w:val="18"/>
                <w:szCs w:val="18"/>
              </w:rPr>
            </w:pPr>
            <w:ins w:id="1452" w:author="Author">
              <w:r w:rsidRPr="00FD4D71">
                <w:rPr>
                  <w:spacing w:val="-6"/>
                  <w:sz w:val="18"/>
                  <w:szCs w:val="18"/>
                </w:rPr>
                <w:t>Interference mitigation</w:t>
              </w:r>
            </w:ins>
          </w:p>
        </w:tc>
        <w:tc>
          <w:tcPr>
            <w:tcW w:w="754" w:type="pct"/>
            <w:tcBorders>
              <w:top w:val="single" w:sz="4" w:space="0" w:color="auto"/>
              <w:left w:val="single" w:sz="4" w:space="0" w:color="auto"/>
              <w:bottom w:val="single" w:sz="4" w:space="0" w:color="auto"/>
              <w:right w:val="single" w:sz="4" w:space="0" w:color="auto"/>
            </w:tcBorders>
          </w:tcPr>
          <w:p w14:paraId="6309A81D" w14:textId="77777777" w:rsidR="00C002A1" w:rsidRPr="00FD4D71" w:rsidRDefault="00C002A1" w:rsidP="00162B6E">
            <w:pPr>
              <w:pStyle w:val="Tabletext"/>
              <w:jc w:val="center"/>
              <w:rPr>
                <w:ins w:id="1453" w:author="Author"/>
                <w:spacing w:val="-6"/>
                <w:sz w:val="18"/>
                <w:szCs w:val="18"/>
              </w:rPr>
            </w:pPr>
            <w:ins w:id="1454" w:author="Author">
              <w:r w:rsidRPr="00FD4D71">
                <w:rPr>
                  <w:spacing w:val="-6"/>
                  <w:sz w:val="18"/>
                  <w:szCs w:val="18"/>
                </w:rPr>
                <w:t>DAA/LBT, DAA/non-LBT, MU</w:t>
              </w:r>
            </w:ins>
          </w:p>
        </w:tc>
        <w:tc>
          <w:tcPr>
            <w:tcW w:w="628" w:type="pct"/>
            <w:tcBorders>
              <w:top w:val="single" w:sz="4" w:space="0" w:color="auto"/>
              <w:left w:val="single" w:sz="4" w:space="0" w:color="auto"/>
              <w:bottom w:val="single" w:sz="4" w:space="0" w:color="auto"/>
              <w:right w:val="single" w:sz="4" w:space="0" w:color="auto"/>
            </w:tcBorders>
            <w:tcMar>
              <w:left w:w="115" w:type="dxa"/>
            </w:tcMar>
          </w:tcPr>
          <w:p w14:paraId="04834F5C" w14:textId="77777777" w:rsidR="00C002A1" w:rsidRPr="00FD4D71" w:rsidRDefault="00C002A1" w:rsidP="00162B6E">
            <w:pPr>
              <w:pStyle w:val="Tabletext"/>
              <w:jc w:val="center"/>
              <w:rPr>
                <w:ins w:id="1455" w:author="Author"/>
                <w:spacing w:val="-6"/>
                <w:sz w:val="18"/>
                <w:szCs w:val="18"/>
              </w:rPr>
            </w:pPr>
            <w:ins w:id="1456" w:author="Author">
              <w:del w:id="1457" w:author="Stanley, Dorothy" w:date="2022-05-24T13:54:00Z">
                <w:r w:rsidRPr="00FD4D71" w:rsidDel="00C5410B">
                  <w:rPr>
                    <w:spacing w:val="-6"/>
                    <w:sz w:val="18"/>
                    <w:szCs w:val="18"/>
                  </w:rPr>
                  <w:delText>LBT/DFS/TPC</w:delText>
                </w:r>
              </w:del>
            </w:ins>
            <w:ins w:id="1458" w:author="Stanley, Dorothy" w:date="2022-05-24T13:53:00Z">
              <w:r w:rsidRPr="00FD4D71">
                <w:rPr>
                  <w:spacing w:val="-6"/>
                  <w:sz w:val="18"/>
                  <w:szCs w:val="18"/>
                </w:rPr>
                <w:t>See standard</w:t>
              </w:r>
            </w:ins>
            <w:ins w:id="1459" w:author="Stanley, Dorothy" w:date="2022-05-24T13:54:00Z">
              <w:r w:rsidRPr="00FD4D71">
                <w:rPr>
                  <w:spacing w:val="-6"/>
                  <w:sz w:val="18"/>
                  <w:szCs w:val="18"/>
                </w:rPr>
                <w:t xml:space="preserve"> (#526)</w:t>
              </w:r>
            </w:ins>
          </w:p>
        </w:tc>
        <w:tc>
          <w:tcPr>
            <w:tcW w:w="878" w:type="pct"/>
            <w:tcBorders>
              <w:top w:val="single" w:sz="4" w:space="0" w:color="auto"/>
              <w:left w:val="single" w:sz="4" w:space="0" w:color="auto"/>
              <w:bottom w:val="single" w:sz="4" w:space="0" w:color="auto"/>
              <w:right w:val="single" w:sz="4" w:space="0" w:color="auto"/>
            </w:tcBorders>
          </w:tcPr>
          <w:p w14:paraId="3C882256" w14:textId="77777777" w:rsidR="00C002A1" w:rsidRPr="00FD4D71" w:rsidRDefault="00C002A1" w:rsidP="00162B6E">
            <w:pPr>
              <w:pStyle w:val="Tabletext"/>
              <w:jc w:val="center"/>
              <w:rPr>
                <w:ins w:id="1460" w:author="Author"/>
                <w:spacing w:val="-6"/>
                <w:sz w:val="18"/>
                <w:szCs w:val="18"/>
                <w:lang w:eastAsia="ja-JP"/>
              </w:rPr>
            </w:pPr>
            <w:ins w:id="1461" w:author="Author">
              <w:r w:rsidRPr="00FD4D71">
                <w:rPr>
                  <w:spacing w:val="-6"/>
                  <w:sz w:val="18"/>
                  <w:szCs w:val="18"/>
                  <w:lang w:eastAsia="ja-JP"/>
                </w:rPr>
                <w:t>LBT</w:t>
              </w:r>
            </w:ins>
          </w:p>
        </w:tc>
        <w:tc>
          <w:tcPr>
            <w:tcW w:w="636" w:type="pct"/>
            <w:tcBorders>
              <w:top w:val="single" w:sz="4" w:space="0" w:color="auto"/>
              <w:left w:val="single" w:sz="4" w:space="0" w:color="auto"/>
              <w:bottom w:val="single" w:sz="4" w:space="0" w:color="auto"/>
              <w:right w:val="single" w:sz="4" w:space="0" w:color="auto"/>
            </w:tcBorders>
          </w:tcPr>
          <w:p w14:paraId="4D9A13A2" w14:textId="77777777" w:rsidR="00C002A1" w:rsidRPr="00FD4D71" w:rsidRDefault="00C002A1" w:rsidP="00162B6E">
            <w:pPr>
              <w:pStyle w:val="Tabletext"/>
              <w:jc w:val="center"/>
              <w:rPr>
                <w:ins w:id="1462" w:author="Author"/>
                <w:spacing w:val="-6"/>
                <w:sz w:val="18"/>
                <w:szCs w:val="18"/>
              </w:rPr>
            </w:pPr>
            <w:ins w:id="1463" w:author="Stanley, Dorothy" w:date="2022-05-24T13:56:00Z">
              <w:r w:rsidRPr="00FD4D71">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
          <w:p w14:paraId="2AF01840" w14:textId="77777777" w:rsidR="00C002A1" w:rsidRPr="00FD4D71" w:rsidDel="00B122B5" w:rsidRDefault="00C002A1" w:rsidP="00162B6E">
            <w:pPr>
              <w:pStyle w:val="Tabletext"/>
              <w:jc w:val="center"/>
              <w:rPr>
                <w:ins w:id="1464" w:author="Stanley, Dorothy" w:date="2022-05-24T14:11:00Z"/>
                <w:spacing w:val="-6"/>
                <w:sz w:val="18"/>
                <w:szCs w:val="18"/>
              </w:rPr>
            </w:pPr>
            <w:ins w:id="1465" w:author="Stanley, Dorothy" w:date="2022-05-24T14:11:00Z">
              <w:r w:rsidRPr="00FD4D71">
                <w:rPr>
                  <w:color w:val="FF0000"/>
                  <w:spacing w:val="-6"/>
                  <w:sz w:val="18"/>
                  <w:szCs w:val="18"/>
                  <w:u w:val="single"/>
                </w:rPr>
                <w:t>See standard</w:t>
              </w:r>
            </w:ins>
            <w:ins w:id="1466" w:author="Stanley, Dorothy" w:date="2022-05-24T14:12:00Z">
              <w:r w:rsidRPr="00FD4D71">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
          <w:p w14:paraId="57DF2664" w14:textId="77777777" w:rsidR="00C002A1" w:rsidRPr="00FD4D71" w:rsidRDefault="00C002A1" w:rsidP="00162B6E">
            <w:pPr>
              <w:pStyle w:val="Tabletext"/>
              <w:jc w:val="center"/>
              <w:rPr>
                <w:ins w:id="1467" w:author="Andrew Gowans" w:date="2021-05-07T12:04:00Z"/>
                <w:spacing w:val="-6"/>
                <w:sz w:val="18"/>
                <w:szCs w:val="18"/>
              </w:rPr>
            </w:pPr>
            <w:ins w:id="1468" w:author="Andrew Gowans" w:date="2021-05-07T12:06:00Z">
              <w:del w:id="1469" w:author="Stanley, Dorothy" w:date="2022-05-24T14:08:00Z">
                <w:r w:rsidRPr="00FD4D71" w:rsidDel="00B122B5">
                  <w:rPr>
                    <w:spacing w:val="-6"/>
                    <w:sz w:val="18"/>
                    <w:szCs w:val="18"/>
                  </w:rPr>
                  <w:delText>TBD</w:delText>
                </w:r>
              </w:del>
            </w:ins>
            <w:ins w:id="1470" w:author="Stanley, Dorothy" w:date="2022-05-24T14:08:00Z">
              <w:r w:rsidRPr="00FD4D71">
                <w:rPr>
                  <w:spacing w:val="-6"/>
                  <w:sz w:val="18"/>
                  <w:szCs w:val="18"/>
                </w:rPr>
                <w:t xml:space="preserve"> See standard (#526)</w:t>
              </w:r>
            </w:ins>
          </w:p>
        </w:tc>
      </w:tr>
      <w:tr w:rsidR="00C002A1" w:rsidRPr="00FD4D71" w14:paraId="3FCF4BCB" w14:textId="77777777" w:rsidTr="00F53B89">
        <w:trPr>
          <w:cantSplit/>
          <w:trHeight w:val="20"/>
          <w:jc w:val="center"/>
          <w:ins w:id="1471" w:author="Author"/>
        </w:trPr>
        <w:tc>
          <w:tcPr>
            <w:tcW w:w="533" w:type="pct"/>
            <w:tcBorders>
              <w:top w:val="single" w:sz="4" w:space="0" w:color="auto"/>
              <w:left w:val="single" w:sz="4" w:space="0" w:color="auto"/>
              <w:bottom w:val="single" w:sz="4" w:space="0" w:color="auto"/>
              <w:right w:val="single" w:sz="4" w:space="0" w:color="auto"/>
            </w:tcBorders>
            <w:tcMar>
              <w:left w:w="115" w:type="dxa"/>
            </w:tcMar>
          </w:tcPr>
          <w:p w14:paraId="2EA3E6DF" w14:textId="77777777" w:rsidR="00C002A1" w:rsidRPr="00FD4D71" w:rsidRDefault="00C002A1" w:rsidP="00162B6E">
            <w:pPr>
              <w:pStyle w:val="Tabletext"/>
              <w:jc w:val="center"/>
              <w:rPr>
                <w:ins w:id="1472" w:author="Author"/>
                <w:spacing w:val="-6"/>
                <w:sz w:val="18"/>
                <w:szCs w:val="18"/>
              </w:rPr>
            </w:pPr>
            <w:ins w:id="1473" w:author="Author">
              <w:r w:rsidRPr="00FD4D71">
                <w:rPr>
                  <w:spacing w:val="-6"/>
                  <w:sz w:val="18"/>
                  <w:szCs w:val="18"/>
                </w:rPr>
                <w:t>Receiver</w:t>
              </w:r>
            </w:ins>
          </w:p>
        </w:tc>
        <w:tc>
          <w:tcPr>
            <w:tcW w:w="754" w:type="pct"/>
            <w:tcBorders>
              <w:top w:val="single" w:sz="4" w:space="0" w:color="auto"/>
              <w:left w:val="single" w:sz="4" w:space="0" w:color="auto"/>
              <w:bottom w:val="single" w:sz="4" w:space="0" w:color="auto"/>
              <w:right w:val="single" w:sz="4" w:space="0" w:color="auto"/>
            </w:tcBorders>
          </w:tcPr>
          <w:p w14:paraId="60DCB9C0" w14:textId="77777777" w:rsidR="00C002A1" w:rsidRPr="00FD4D71" w:rsidRDefault="00C002A1" w:rsidP="00162B6E">
            <w:pPr>
              <w:pStyle w:val="Tabletext"/>
              <w:jc w:val="center"/>
              <w:rPr>
                <w:ins w:id="1474"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
          <w:p w14:paraId="0ECED232" w14:textId="77777777" w:rsidR="00C002A1" w:rsidRPr="00FD4D71" w:rsidRDefault="00C002A1" w:rsidP="00162B6E">
            <w:pPr>
              <w:pStyle w:val="Tabletext"/>
              <w:jc w:val="center"/>
              <w:rPr>
                <w:ins w:id="1475" w:author="Author"/>
                <w:spacing w:val="-6"/>
                <w:sz w:val="18"/>
                <w:szCs w:val="18"/>
              </w:rPr>
            </w:pPr>
          </w:p>
        </w:tc>
        <w:tc>
          <w:tcPr>
            <w:tcW w:w="878" w:type="pct"/>
            <w:tcBorders>
              <w:top w:val="single" w:sz="4" w:space="0" w:color="auto"/>
              <w:left w:val="single" w:sz="4" w:space="0" w:color="auto"/>
              <w:bottom w:val="single" w:sz="4" w:space="0" w:color="auto"/>
              <w:right w:val="single" w:sz="4" w:space="0" w:color="auto"/>
            </w:tcBorders>
          </w:tcPr>
          <w:p w14:paraId="2F627AAB" w14:textId="77777777" w:rsidR="00C002A1" w:rsidRPr="00FD4D71" w:rsidRDefault="00C002A1" w:rsidP="00162B6E">
            <w:pPr>
              <w:pStyle w:val="Tabletext"/>
              <w:jc w:val="center"/>
              <w:rPr>
                <w:ins w:id="1476"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
          <w:p w14:paraId="7008B5EE" w14:textId="77777777" w:rsidR="00C002A1" w:rsidRPr="00FD4D71" w:rsidRDefault="00C002A1" w:rsidP="00162B6E">
            <w:pPr>
              <w:pStyle w:val="Tabletext"/>
              <w:jc w:val="center"/>
              <w:rPr>
                <w:ins w:id="1477"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
          <w:p w14:paraId="19385410" w14:textId="77777777" w:rsidR="00C002A1" w:rsidRPr="00FD4D71" w:rsidRDefault="00C002A1" w:rsidP="00162B6E">
            <w:pPr>
              <w:pStyle w:val="Tabletext"/>
              <w:jc w:val="center"/>
              <w:rPr>
                <w:ins w:id="1478"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
          <w:p w14:paraId="20FDB32B" w14:textId="77777777" w:rsidR="00C002A1" w:rsidRPr="00FD4D71" w:rsidRDefault="00C002A1" w:rsidP="00162B6E">
            <w:pPr>
              <w:pStyle w:val="Tabletext"/>
              <w:jc w:val="center"/>
              <w:rPr>
                <w:ins w:id="1479" w:author="Andrew Gowans" w:date="2021-05-07T12:04:00Z"/>
                <w:spacing w:val="-6"/>
                <w:sz w:val="18"/>
                <w:szCs w:val="18"/>
              </w:rPr>
            </w:pPr>
          </w:p>
        </w:tc>
      </w:tr>
      <w:tr w:rsidR="00C002A1" w:rsidRPr="00FD4D71" w14:paraId="5CE8F7C7" w14:textId="77777777" w:rsidTr="00F53B89">
        <w:trPr>
          <w:cantSplit/>
          <w:trHeight w:val="20"/>
          <w:jc w:val="center"/>
          <w:ins w:id="1480" w:author="Author"/>
        </w:trPr>
        <w:tc>
          <w:tcPr>
            <w:tcW w:w="533" w:type="pct"/>
            <w:tcBorders>
              <w:top w:val="single" w:sz="4" w:space="0" w:color="auto"/>
              <w:left w:val="single" w:sz="4" w:space="0" w:color="auto"/>
              <w:bottom w:val="single" w:sz="4" w:space="0" w:color="auto"/>
              <w:right w:val="single" w:sz="4" w:space="0" w:color="auto"/>
            </w:tcBorders>
            <w:tcMar>
              <w:left w:w="115" w:type="dxa"/>
            </w:tcMar>
          </w:tcPr>
          <w:p w14:paraId="0E9B760D" w14:textId="77777777" w:rsidR="00C002A1" w:rsidRPr="00FD4D71" w:rsidRDefault="00C002A1" w:rsidP="00162B6E">
            <w:pPr>
              <w:pStyle w:val="Tabletext"/>
              <w:jc w:val="center"/>
              <w:rPr>
                <w:ins w:id="1481" w:author="Author"/>
                <w:spacing w:val="-6"/>
                <w:sz w:val="18"/>
                <w:szCs w:val="18"/>
              </w:rPr>
            </w:pPr>
            <w:ins w:id="1482" w:author="Author">
              <w:r w:rsidRPr="00FD4D71">
                <w:rPr>
                  <w:spacing w:val="-6"/>
                  <w:sz w:val="18"/>
                  <w:szCs w:val="18"/>
                </w:rPr>
                <w:t>Sensitivity</w:t>
              </w:r>
            </w:ins>
          </w:p>
        </w:tc>
        <w:tc>
          <w:tcPr>
            <w:tcW w:w="754" w:type="pct"/>
            <w:tcBorders>
              <w:top w:val="single" w:sz="4" w:space="0" w:color="auto"/>
              <w:left w:val="single" w:sz="4" w:space="0" w:color="auto"/>
              <w:bottom w:val="single" w:sz="4" w:space="0" w:color="auto"/>
              <w:right w:val="single" w:sz="4" w:space="0" w:color="auto"/>
            </w:tcBorders>
          </w:tcPr>
          <w:p w14:paraId="7D0C9940" w14:textId="77777777" w:rsidR="00C002A1" w:rsidRPr="00FD4D71" w:rsidRDefault="00C002A1" w:rsidP="00162B6E">
            <w:pPr>
              <w:pStyle w:val="Tabletext"/>
              <w:jc w:val="center"/>
              <w:rPr>
                <w:ins w:id="1483"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
          <w:p w14:paraId="676025DB" w14:textId="77777777" w:rsidR="00C002A1" w:rsidRPr="00FD4D71" w:rsidRDefault="00C002A1" w:rsidP="00162B6E">
            <w:pPr>
              <w:pStyle w:val="Tabletext"/>
              <w:jc w:val="center"/>
              <w:rPr>
                <w:ins w:id="1484" w:author="Author"/>
                <w:spacing w:val="-6"/>
                <w:sz w:val="18"/>
                <w:szCs w:val="18"/>
              </w:rPr>
            </w:pPr>
            <w:ins w:id="1485" w:author="Stanley, Dorothy" w:date="2022-05-24T13:55:00Z">
              <w:r w:rsidRPr="00FD4D71">
                <w:rPr>
                  <w:spacing w:val="-6"/>
                  <w:sz w:val="18"/>
                  <w:szCs w:val="18"/>
                </w:rPr>
                <w:t>See standard (#526)</w:t>
              </w:r>
            </w:ins>
          </w:p>
        </w:tc>
        <w:tc>
          <w:tcPr>
            <w:tcW w:w="878" w:type="pct"/>
            <w:tcBorders>
              <w:top w:val="single" w:sz="4" w:space="0" w:color="auto"/>
              <w:left w:val="single" w:sz="4" w:space="0" w:color="auto"/>
              <w:bottom w:val="single" w:sz="4" w:space="0" w:color="auto"/>
              <w:right w:val="single" w:sz="4" w:space="0" w:color="auto"/>
            </w:tcBorders>
          </w:tcPr>
          <w:p w14:paraId="6E993B44" w14:textId="77777777" w:rsidR="00C002A1" w:rsidRPr="00FD4D71" w:rsidRDefault="00C002A1" w:rsidP="00162B6E">
            <w:pPr>
              <w:pStyle w:val="Tabletext"/>
              <w:jc w:val="center"/>
              <w:rPr>
                <w:ins w:id="1486"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
          <w:p w14:paraId="07839173" w14:textId="77777777" w:rsidR="00C002A1" w:rsidRPr="00FD4D71" w:rsidRDefault="00C002A1" w:rsidP="00162B6E">
            <w:pPr>
              <w:pStyle w:val="Tabletext"/>
              <w:jc w:val="center"/>
              <w:rPr>
                <w:ins w:id="1487" w:author="Author"/>
                <w:spacing w:val="-6"/>
                <w:sz w:val="18"/>
                <w:szCs w:val="18"/>
              </w:rPr>
            </w:pPr>
            <w:ins w:id="1488" w:author="Stanley, Dorothy" w:date="2022-05-24T13:55:00Z">
              <w:r w:rsidRPr="00FD4D71">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
          <w:p w14:paraId="5D6F9210" w14:textId="77777777" w:rsidR="00C002A1" w:rsidRPr="00FD4D71" w:rsidRDefault="00C002A1" w:rsidP="00162B6E">
            <w:pPr>
              <w:pStyle w:val="Tabletext"/>
              <w:jc w:val="center"/>
              <w:rPr>
                <w:ins w:id="1489" w:author="Stanley, Dorothy" w:date="2022-05-24T14:11:00Z"/>
                <w:spacing w:val="-6"/>
                <w:sz w:val="18"/>
                <w:szCs w:val="18"/>
              </w:rPr>
            </w:pPr>
            <w:ins w:id="1490" w:author="Stanley, Dorothy" w:date="2022-05-24T14:11:00Z">
              <w:r w:rsidRPr="00FD4D71">
                <w:rPr>
                  <w:color w:val="FF0000"/>
                  <w:spacing w:val="-6"/>
                  <w:sz w:val="18"/>
                  <w:szCs w:val="18"/>
                  <w:u w:val="single"/>
                </w:rPr>
                <w:t>See standard</w:t>
              </w:r>
            </w:ins>
            <w:ins w:id="1491" w:author="Stanley, Dorothy" w:date="2022-05-24T14:12:00Z">
              <w:r w:rsidRPr="00FD4D71">
                <w:rPr>
                  <w:color w:val="FF0000"/>
                  <w:spacing w:val="-6"/>
                  <w:sz w:val="18"/>
                  <w:szCs w:val="18"/>
                  <w:u w:val="single"/>
                </w:rPr>
                <w:t xml:space="preserve"> </w:t>
              </w:r>
              <w:r w:rsidRPr="00FD4D71">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
          <w:p w14:paraId="1C434CE0" w14:textId="77777777" w:rsidR="00C002A1" w:rsidRPr="00FD4D71" w:rsidRDefault="00C002A1" w:rsidP="00162B6E">
            <w:pPr>
              <w:pStyle w:val="Tabletext"/>
              <w:jc w:val="center"/>
              <w:rPr>
                <w:ins w:id="1492" w:author="Andrew Gowans" w:date="2021-05-07T12:04:00Z"/>
                <w:spacing w:val="-6"/>
                <w:sz w:val="18"/>
                <w:szCs w:val="18"/>
              </w:rPr>
            </w:pPr>
            <w:ins w:id="1493" w:author="Stanley, Dorothy" w:date="2022-05-24T14:08:00Z">
              <w:r w:rsidRPr="00FD4D71">
                <w:rPr>
                  <w:spacing w:val="-6"/>
                  <w:sz w:val="18"/>
                  <w:szCs w:val="18"/>
                </w:rPr>
                <w:t>See standard (#526)</w:t>
              </w:r>
            </w:ins>
          </w:p>
        </w:tc>
      </w:tr>
      <w:tr w:rsidR="00C002A1" w:rsidRPr="00FD4D71" w14:paraId="511B4D86" w14:textId="77777777" w:rsidTr="00162B6E">
        <w:trPr>
          <w:cantSplit/>
          <w:trHeight w:val="20"/>
          <w:jc w:val="center"/>
          <w:ins w:id="1494" w:author="Author"/>
        </w:trPr>
        <w:tc>
          <w:tcPr>
            <w:tcW w:w="5000" w:type="pct"/>
            <w:gridSpan w:val="7"/>
            <w:tcBorders>
              <w:top w:val="single" w:sz="4" w:space="0" w:color="auto"/>
              <w:left w:val="nil"/>
              <w:bottom w:val="nil"/>
              <w:right w:val="nil"/>
            </w:tcBorders>
            <w:tcMar>
              <w:left w:w="115" w:type="dxa"/>
            </w:tcMar>
          </w:tcPr>
          <w:p w14:paraId="7076754A" w14:textId="77777777" w:rsidR="00C002A1" w:rsidRPr="00FD4D71" w:rsidRDefault="00C002A1" w:rsidP="00F53B89">
            <w:pPr>
              <w:pStyle w:val="Tabletext"/>
              <w:spacing w:before="0" w:after="0"/>
              <w:rPr>
                <w:ins w:id="1495" w:author="Editor" w:date="2021-11-13T19:35:00Z"/>
                <w:i/>
                <w:iCs/>
                <w:sz w:val="18"/>
                <w:szCs w:val="18"/>
              </w:rPr>
            </w:pPr>
            <w:ins w:id="1496" w:author="Author">
              <w:r w:rsidRPr="00FD4D71">
                <w:rPr>
                  <w:i/>
                  <w:iCs/>
                  <w:sz w:val="18"/>
                  <w:szCs w:val="18"/>
                </w:rPr>
                <w:t xml:space="preserve">Notes to Table </w:t>
              </w:r>
            </w:ins>
            <w:ins w:id="1497" w:author="5A2-2 BWA Editor's Note" w:date="2022-11-22T06:52:00Z">
              <w:r w:rsidRPr="00FD4D71">
                <w:rPr>
                  <w:i/>
                  <w:iCs/>
                  <w:sz w:val="18"/>
                  <w:szCs w:val="18"/>
                </w:rPr>
                <w:t>1</w:t>
              </w:r>
            </w:ins>
            <w:ins w:id="1498" w:author="Author">
              <w:del w:id="1499" w:author="5A2-2 BWA Editor's Note" w:date="2022-11-22T06:52:00Z">
                <w:r w:rsidRPr="00FD4D71" w:rsidDel="00E97B79">
                  <w:rPr>
                    <w:i/>
                    <w:iCs/>
                    <w:sz w:val="18"/>
                    <w:szCs w:val="18"/>
                  </w:rPr>
                  <w:delText>2</w:delText>
                </w:r>
              </w:del>
              <w:r w:rsidRPr="00FD4D71">
                <w:rPr>
                  <w:i/>
                  <w:iCs/>
                  <w:sz w:val="18"/>
                  <w:szCs w:val="18"/>
                </w:rPr>
                <w:t>-2</w:t>
              </w:r>
            </w:ins>
          </w:p>
          <w:p w14:paraId="0B7E9C96" w14:textId="77777777" w:rsidR="00C002A1" w:rsidRPr="00FD4D71" w:rsidRDefault="00C002A1" w:rsidP="00162B6E">
            <w:pPr>
              <w:pStyle w:val="Tabletext"/>
              <w:spacing w:before="0" w:after="0"/>
              <w:ind w:left="284" w:hanging="284"/>
              <w:rPr>
                <w:ins w:id="1500" w:author="Fernandez Jimenez, Virginia" w:date="2021-12-02T10:24:00Z"/>
                <w:i/>
                <w:iCs/>
                <w:sz w:val="18"/>
                <w:szCs w:val="18"/>
              </w:rPr>
            </w:pPr>
            <w:ins w:id="1501" w:author="Editor" w:date="2021-11-13T19:37:00Z">
              <w:r w:rsidRPr="00FD4D71">
                <w:rPr>
                  <w:sz w:val="18"/>
                  <w:szCs w:val="18"/>
                  <w:vertAlign w:val="superscript"/>
                </w:rPr>
                <w:t>(0)</w:t>
              </w:r>
              <w:r w:rsidRPr="00FD4D71">
                <w:rPr>
                  <w:sz w:val="18"/>
                  <w:szCs w:val="18"/>
                </w:rPr>
                <w:tab/>
                <w:t>These Harm</w:t>
              </w:r>
            </w:ins>
            <w:ins w:id="1502" w:author="Editor" w:date="2021-11-13T19:38:00Z">
              <w:r w:rsidRPr="00FD4D71">
                <w:rPr>
                  <w:sz w:val="18"/>
                  <w:szCs w:val="18"/>
                </w:rPr>
                <w:t>o</w:t>
              </w:r>
            </w:ins>
            <w:ins w:id="1503" w:author="Editor" w:date="2021-11-13T19:37:00Z">
              <w:r w:rsidRPr="00FD4D71">
                <w:rPr>
                  <w:sz w:val="18"/>
                  <w:szCs w:val="18"/>
                </w:rPr>
                <w:t xml:space="preserve">nized Standards (HS) </w:t>
              </w:r>
            </w:ins>
            <w:ins w:id="1504" w:author="Editor" w:date="2021-11-13T19:39:00Z">
              <w:r w:rsidRPr="00FD4D71">
                <w:rPr>
                  <w:sz w:val="18"/>
                  <w:szCs w:val="18"/>
                </w:rPr>
                <w:t>are not technology standards, but rathe</w:t>
              </w:r>
            </w:ins>
            <w:ins w:id="1505" w:author="Editor" w:date="2021-11-13T19:40:00Z">
              <w:r w:rsidRPr="00FD4D71">
                <w:rPr>
                  <w:sz w:val="18"/>
                  <w:szCs w:val="18"/>
                </w:rPr>
                <w:t>r are use</w:t>
              </w:r>
            </w:ins>
            <w:ins w:id="1506" w:author="Editor" w:date="2021-11-13T19:41:00Z">
              <w:r w:rsidRPr="00FD4D71">
                <w:rPr>
                  <w:sz w:val="18"/>
                  <w:szCs w:val="18"/>
                </w:rPr>
                <w:t>d</w:t>
              </w:r>
            </w:ins>
            <w:ins w:id="1507" w:author="Editor" w:date="2021-11-13T19:40:00Z">
              <w:r w:rsidRPr="00FD4D71">
                <w:rPr>
                  <w:sz w:val="18"/>
                  <w:szCs w:val="18"/>
                </w:rPr>
                <w:t xml:space="preserve"> </w:t>
              </w:r>
            </w:ins>
            <w:ins w:id="1508" w:author="Editor" w:date="2021-11-13T19:41:00Z">
              <w:r w:rsidRPr="00FD4D71">
                <w:rPr>
                  <w:sz w:val="18"/>
                  <w:szCs w:val="18"/>
                </w:rPr>
                <w:t>to demonstrate that products, services, or processes comply with relevant EU legislation</w:t>
              </w:r>
            </w:ins>
            <w:ins w:id="1509" w:author="Editor" w:date="2021-11-13T19:37:00Z">
              <w:r w:rsidRPr="00FD4D71">
                <w:rPr>
                  <w:sz w:val="18"/>
                  <w:szCs w:val="18"/>
                </w:rPr>
                <w:t>.</w:t>
              </w:r>
            </w:ins>
            <w:ins w:id="1510" w:author="Editor" w:date="2021-11-13T19:45:00Z">
              <w:r w:rsidRPr="00FD4D71">
                <w:rPr>
                  <w:i/>
                  <w:iCs/>
                  <w:sz w:val="18"/>
                  <w:szCs w:val="18"/>
                </w:rPr>
                <w:t xml:space="preserve"> [Editor’s Note: Source </w:t>
              </w:r>
            </w:ins>
            <w:ins w:id="1511" w:author="Editor" w:date="2021-11-13T19:46:00Z">
              <w:r w:rsidRPr="00FD4D71">
                <w:rPr>
                  <w:i/>
                  <w:iCs/>
                  <w:sz w:val="18"/>
                  <w:szCs w:val="18"/>
                </w:rPr>
                <w:t>Doc. 5A/379 (ETSI TC BRAN)</w:t>
              </w:r>
            </w:ins>
            <w:ins w:id="1512" w:author="Editor" w:date="2021-11-13T19:48:00Z">
              <w:r w:rsidRPr="00FD4D71">
                <w:rPr>
                  <w:i/>
                  <w:iCs/>
                  <w:sz w:val="18"/>
                  <w:szCs w:val="18"/>
                </w:rPr>
                <w:t>;</w:t>
              </w:r>
            </w:ins>
            <w:ins w:id="1513" w:author="Editor" w:date="2021-11-13T19:49:00Z">
              <w:r w:rsidRPr="00FD4D71">
                <w:rPr>
                  <w:i/>
                  <w:iCs/>
                  <w:sz w:val="18"/>
                  <w:szCs w:val="18"/>
                </w:rPr>
                <w:t xml:space="preserve"> to be further updated</w:t>
              </w:r>
            </w:ins>
            <w:ins w:id="1514" w:author="Fernandez Jimenez, Virginia" w:date="2021-12-02T10:24:00Z">
              <w:r w:rsidRPr="00FD4D71">
                <w:rPr>
                  <w:i/>
                  <w:iCs/>
                  <w:sz w:val="18"/>
                  <w:szCs w:val="18"/>
                </w:rPr>
                <w:t>]</w:t>
              </w:r>
            </w:ins>
          </w:p>
          <w:p w14:paraId="1349CDFC" w14:textId="77777777" w:rsidR="00C002A1" w:rsidRPr="00FD4D71" w:rsidRDefault="00C002A1" w:rsidP="00F53B89">
            <w:pPr>
              <w:pStyle w:val="Tabletext"/>
              <w:spacing w:before="0" w:after="0"/>
              <w:rPr>
                <w:ins w:id="1515" w:author="Author"/>
                <w:sz w:val="18"/>
                <w:szCs w:val="18"/>
              </w:rPr>
            </w:pPr>
            <w:ins w:id="1516" w:author="Author">
              <w:r w:rsidRPr="00FD4D71">
                <w:rPr>
                  <w:sz w:val="18"/>
                  <w:szCs w:val="18"/>
                  <w:vertAlign w:val="superscript"/>
                </w:rPr>
                <w:t>(1)</w:t>
              </w:r>
              <w:r w:rsidRPr="00FD4D71">
                <w:rPr>
                  <w:sz w:val="18"/>
                  <w:szCs w:val="18"/>
                </w:rPr>
                <w:tab/>
                <w:t>Parameters for the physical layer are common between IEEE 802.11a and ARIB HiSWANa.</w:t>
              </w:r>
            </w:ins>
          </w:p>
          <w:p w14:paraId="116FE576" w14:textId="77777777" w:rsidR="00C002A1" w:rsidRPr="00FD4D71" w:rsidRDefault="00C002A1" w:rsidP="00F53B89">
            <w:pPr>
              <w:pStyle w:val="Tabletext"/>
              <w:spacing w:before="0" w:after="0"/>
              <w:rPr>
                <w:ins w:id="1517" w:author="Author"/>
                <w:sz w:val="18"/>
                <w:szCs w:val="18"/>
              </w:rPr>
            </w:pPr>
            <w:ins w:id="1518" w:author="Author">
              <w:r w:rsidRPr="00FD4D71">
                <w:rPr>
                  <w:sz w:val="18"/>
                  <w:szCs w:val="18"/>
                  <w:vertAlign w:val="superscript"/>
                </w:rPr>
                <w:t>(2)</w:t>
              </w:r>
              <w:r w:rsidRPr="00FD4D71">
                <w:rPr>
                  <w:sz w:val="18"/>
                  <w:szCs w:val="18"/>
                </w:rPr>
                <w:t xml:space="preserve"> </w:t>
              </w:r>
              <w:r w:rsidRPr="00FD4D71">
                <w:rPr>
                  <w:sz w:val="18"/>
                  <w:szCs w:val="18"/>
                </w:rPr>
                <w:tab/>
                <w:t xml:space="preserve">See </w:t>
              </w:r>
            </w:ins>
            <w:ins w:id="1519" w:author="IEEE" w:date="2022-11-16T19:06:00Z">
              <w:r w:rsidRPr="00FD4D71">
                <w:rPr>
                  <w:sz w:val="18"/>
                  <w:szCs w:val="18"/>
                </w:rPr>
                <w:t xml:space="preserve">IEEE </w:t>
              </w:r>
            </w:ins>
            <w:ins w:id="1520" w:author="Author">
              <w:r w:rsidRPr="00FD4D71">
                <w:rPr>
                  <w:sz w:val="18"/>
                  <w:szCs w:val="18"/>
                </w:rPr>
                <w:t>802.11j-2004 and JAPAN MIC ordinance for Regulating Radio Equipment, Articles 49-20 and 49-21.</w:t>
              </w:r>
            </w:ins>
          </w:p>
          <w:p w14:paraId="0CC29A17" w14:textId="77777777" w:rsidR="00C002A1" w:rsidRPr="00FD4D71" w:rsidRDefault="00C002A1" w:rsidP="00F53B89">
            <w:pPr>
              <w:pStyle w:val="Tabletext"/>
              <w:spacing w:before="0" w:after="0"/>
              <w:rPr>
                <w:ins w:id="1521" w:author="Author"/>
                <w:sz w:val="18"/>
                <w:szCs w:val="18"/>
              </w:rPr>
            </w:pPr>
            <w:ins w:id="1522" w:author="Author">
              <w:r w:rsidRPr="00FD4D71">
                <w:rPr>
                  <w:sz w:val="18"/>
                  <w:szCs w:val="18"/>
                  <w:vertAlign w:val="superscript"/>
                </w:rPr>
                <w:t>(3)</w:t>
              </w:r>
              <w:r w:rsidRPr="00FD4D71">
                <w:rPr>
                  <w:sz w:val="18"/>
                  <w:szCs w:val="18"/>
                </w:rPr>
                <w:tab/>
                <w:t>DFS rules apply in the 5 250-5 350 and 5 470-5 725 MHz bands in many administrations and administrations must be consulted.</w:t>
              </w:r>
            </w:ins>
          </w:p>
          <w:p w14:paraId="209E1D01" w14:textId="77777777" w:rsidR="00C002A1" w:rsidRPr="00FD4D71" w:rsidRDefault="00C002A1" w:rsidP="00F53B89">
            <w:pPr>
              <w:tabs>
                <w:tab w:val="clear" w:pos="1134"/>
                <w:tab w:val="left" w:pos="309"/>
              </w:tabs>
              <w:spacing w:before="0"/>
              <w:ind w:left="309" w:hanging="309"/>
              <w:rPr>
                <w:ins w:id="1523" w:author="Stanley, Dorothy" w:date="2022-05-24T14:06:00Z"/>
                <w:i/>
                <w:iCs/>
                <w:sz w:val="18"/>
                <w:szCs w:val="18"/>
              </w:rPr>
            </w:pPr>
            <w:ins w:id="1524" w:author="Author">
              <w:r w:rsidRPr="00FD4D71">
                <w:rPr>
                  <w:sz w:val="18"/>
                  <w:szCs w:val="18"/>
                  <w:vertAlign w:val="superscript"/>
                </w:rPr>
                <w:t>(4)</w:t>
              </w:r>
              <w:r w:rsidRPr="00FD4D71">
                <w:rPr>
                  <w:sz w:val="18"/>
                  <w:szCs w:val="18"/>
                </w:rPr>
                <w:tab/>
              </w:r>
            </w:ins>
            <w:ins w:id="1525" w:author="Yemin (Amy)" w:date="2021-05-07T10:25:00Z">
              <w:del w:id="1526" w:author="Editor" w:date="2021-11-13T21:06:00Z">
                <w:r w:rsidRPr="00FD4D71" w:rsidDel="00FB7AED">
                  <w:rPr>
                    <w:sz w:val="18"/>
                    <w:szCs w:val="18"/>
                  </w:rPr>
                  <w:delText xml:space="preserve">Pursuant to </w:delText>
                </w:r>
              </w:del>
              <w:r w:rsidRPr="00FD4D71">
                <w:rPr>
                  <w:sz w:val="18"/>
                  <w:szCs w:val="18"/>
                </w:rPr>
                <w:t xml:space="preserve">Resolution </w:t>
              </w:r>
              <w:r w:rsidRPr="00FD4D71">
                <w:rPr>
                  <w:b/>
                  <w:bCs/>
                  <w:sz w:val="18"/>
                  <w:szCs w:val="18"/>
                </w:rPr>
                <w:t>229 (Rev.WRC-19)</w:t>
              </w:r>
              <w:del w:id="1527" w:author="Editor" w:date="2021-11-13T21:07:00Z">
                <w:r w:rsidRPr="00FD4D71" w:rsidDel="00FB7AED">
                  <w:rPr>
                    <w:sz w:val="18"/>
                    <w:szCs w:val="18"/>
                  </w:rPr>
                  <w:delText>,</w:delText>
                </w:r>
              </w:del>
              <w:r w:rsidRPr="00FD4D71">
                <w:rPr>
                  <w:sz w:val="18"/>
                  <w:szCs w:val="18"/>
                </w:rPr>
                <w:t xml:space="preserve"> </w:t>
              </w:r>
            </w:ins>
            <w:ins w:id="1528" w:author="Editor" w:date="2021-11-13T21:07:00Z">
              <w:r w:rsidRPr="00FD4D71">
                <w:rPr>
                  <w:sz w:val="18"/>
                  <w:szCs w:val="18"/>
                </w:rPr>
                <w:t xml:space="preserve">recognizes that the number of outdoor WAS/RLANs operating </w:t>
              </w:r>
            </w:ins>
            <w:ins w:id="1529" w:author="Yemin (Amy)" w:date="2021-05-07T10:25:00Z">
              <w:del w:id="1530" w:author="Editor" w:date="2021-11-13T21:08:00Z">
                <w:r w:rsidRPr="00FD4D71" w:rsidDel="00FB7AED">
                  <w:rPr>
                    <w:sz w:val="18"/>
                    <w:szCs w:val="18"/>
                  </w:rPr>
                  <w:delText xml:space="preserve">outdoor use </w:delText>
                </w:r>
              </w:del>
              <w:r w:rsidRPr="00FD4D71">
                <w:rPr>
                  <w:sz w:val="18"/>
                  <w:szCs w:val="18"/>
                </w:rPr>
                <w:t>in the 5 150-5 250</w:t>
              </w:r>
            </w:ins>
            <w:ins w:id="1531" w:author="Editor" w:date="2021-11-13T21:09:00Z">
              <w:r w:rsidRPr="00FD4D71">
                <w:rPr>
                  <w:sz w:val="18"/>
                  <w:szCs w:val="18"/>
                </w:rPr>
                <w:t xml:space="preserve"> </w:t>
              </w:r>
            </w:ins>
            <w:ins w:id="1532" w:author="Yemin (Amy)" w:date="2021-05-07T10:25:00Z">
              <w:r w:rsidRPr="00FD4D71">
                <w:rPr>
                  <w:sz w:val="18"/>
                  <w:szCs w:val="18"/>
                </w:rPr>
                <w:t xml:space="preserve">MHz </w:t>
              </w:r>
            </w:ins>
            <w:ins w:id="1533" w:author="Editor" w:date="2021-11-13T21:08:00Z">
              <w:r w:rsidRPr="00FD4D71">
                <w:rPr>
                  <w:sz w:val="18"/>
                  <w:szCs w:val="18"/>
                </w:rPr>
                <w:t>can</w:t>
              </w:r>
            </w:ins>
            <w:ins w:id="1534" w:author="Yemin (Amy)" w:date="2021-05-07T10:25:00Z">
              <w:del w:id="1535" w:author="Editor" w:date="2021-11-13T21:08:00Z">
                <w:r w:rsidRPr="00FD4D71" w:rsidDel="00FB7AED">
                  <w:rPr>
                    <w:sz w:val="18"/>
                    <w:szCs w:val="18"/>
                  </w:rPr>
                  <w:delText>should</w:delText>
                </w:r>
              </w:del>
              <w:r w:rsidRPr="00FD4D71">
                <w:rPr>
                  <w:sz w:val="18"/>
                  <w:szCs w:val="18"/>
                </w:rPr>
                <w:t xml:space="preserve"> be controlled and/or limited. Details can be found in Resolution </w:t>
              </w:r>
              <w:r w:rsidRPr="00FD4D71">
                <w:rPr>
                  <w:b/>
                  <w:bCs/>
                  <w:sz w:val="18"/>
                  <w:szCs w:val="18"/>
                </w:rPr>
                <w:t>229 (Rev.WRC-19)</w:t>
              </w:r>
              <w:r w:rsidRPr="00FD4D71">
                <w:rPr>
                  <w:sz w:val="18"/>
                  <w:szCs w:val="18"/>
                </w:rPr>
                <w:t>.</w:t>
              </w:r>
            </w:ins>
            <w:ins w:id="1536" w:author="Stanley, Dorothy" w:date="2022-05-24T16:40:00Z">
              <w:r w:rsidRPr="00FD4D71">
                <w:rPr>
                  <w:sz w:val="18"/>
                  <w:szCs w:val="18"/>
                </w:rPr>
                <w:t xml:space="preserve"> (#546</w:t>
              </w:r>
            </w:ins>
            <w:ins w:id="1537" w:author="Stanley, Dorothy" w:date="2022-05-24T16:50:00Z">
              <w:r w:rsidRPr="00FD4D71">
                <w:rPr>
                  <w:sz w:val="18"/>
                  <w:szCs w:val="18"/>
                </w:rPr>
                <w:t xml:space="preserve"> restores </w:t>
              </w:r>
            </w:ins>
            <w:ins w:id="1538" w:author="Stanley, Dorothy" w:date="2022-05-24T16:51:00Z">
              <w:r w:rsidRPr="00FD4D71">
                <w:rPr>
                  <w:sz w:val="18"/>
                  <w:szCs w:val="18"/>
                </w:rPr>
                <w:t>“Details…”</w:t>
              </w:r>
            </w:ins>
            <w:ins w:id="1539" w:author="Stanley, Dorothy" w:date="2022-05-24T16:40:00Z">
              <w:r w:rsidRPr="00FD4D71">
                <w:rPr>
                  <w:sz w:val="18"/>
                  <w:szCs w:val="18"/>
                </w:rPr>
                <w:t xml:space="preserve">) </w:t>
              </w:r>
            </w:ins>
            <w:ins w:id="1540" w:author="Author">
              <w:del w:id="1541" w:author="Yemin (Amy)" w:date="2021-05-07T10:25:00Z">
                <w:r w:rsidRPr="00FD4D71" w:rsidDel="005E37AE">
                  <w:rPr>
                    <w:sz w:val="18"/>
                    <w:szCs w:val="18"/>
                  </w:rPr>
                  <w:delText xml:space="preserve">Pursuant to Resolution </w:delText>
                </w:r>
                <w:r w:rsidRPr="00FD4D71" w:rsidDel="005E37AE">
                  <w:rPr>
                    <w:b/>
                    <w:bCs/>
                    <w:sz w:val="18"/>
                    <w:szCs w:val="18"/>
                  </w:rPr>
                  <w:delText>229 (Rev.WRC-1</w:delText>
                </w:r>
              </w:del>
            </w:ins>
            <w:del w:id="1542" w:author="Yemin (Amy)" w:date="2021-05-07T10:25:00Z">
              <w:r w:rsidRPr="00FD4D71" w:rsidDel="005E37AE">
                <w:rPr>
                  <w:b/>
                  <w:bCs/>
                  <w:sz w:val="18"/>
                  <w:szCs w:val="18"/>
                </w:rPr>
                <w:delText>2</w:delText>
              </w:r>
            </w:del>
            <w:ins w:id="1543" w:author="Author">
              <w:del w:id="1544" w:author="Yemin (Amy)" w:date="2021-05-07T10:25:00Z">
                <w:r w:rsidRPr="00FD4D71" w:rsidDel="005E37AE">
                  <w:rPr>
                    <w:b/>
                    <w:bCs/>
                    <w:sz w:val="18"/>
                    <w:szCs w:val="18"/>
                  </w:rPr>
                  <w:delText>)</w:delText>
                </w:r>
                <w:r w:rsidRPr="00FD4D71" w:rsidDel="005E37AE">
                  <w:rPr>
                    <w:sz w:val="18"/>
                    <w:szCs w:val="18"/>
                  </w:rPr>
                  <w:delText>, operation in the 5 150-5 250 MHz band is limited to indoor use</w:delText>
                </w:r>
              </w:del>
              <w:r w:rsidRPr="00FD4D71">
                <w:rPr>
                  <w:sz w:val="18"/>
                  <w:szCs w:val="18"/>
                </w:rPr>
                <w:t>.</w:t>
              </w:r>
            </w:ins>
            <w:ins w:id="1545" w:author="Stanley, Dorothy" w:date="2021-05-05T05:18:00Z">
              <w:r w:rsidRPr="00FD4D71">
                <w:rPr>
                  <w:sz w:val="18"/>
                  <w:szCs w:val="18"/>
                </w:rPr>
                <w:t xml:space="preserve"> </w:t>
              </w:r>
              <w:r w:rsidRPr="00FD4D71">
                <w:rPr>
                  <w:i/>
                  <w:iCs/>
                  <w:sz w:val="18"/>
                  <w:szCs w:val="18"/>
                </w:rPr>
                <w:t>[EDITOR’s NOTE: TO BE UPDATED PER WRC-19]</w:t>
              </w:r>
            </w:ins>
            <w:ins w:id="1546" w:author="Editor" w:date="2021-11-13T21:10:00Z">
              <w:r w:rsidRPr="00FD4D71">
                <w:rPr>
                  <w:i/>
                  <w:iCs/>
                  <w:sz w:val="18"/>
                  <w:szCs w:val="18"/>
                </w:rPr>
                <w:t xml:space="preserve"> </w:t>
              </w:r>
            </w:ins>
          </w:p>
          <w:p w14:paraId="6CCB6F20" w14:textId="77777777" w:rsidR="00C002A1" w:rsidRPr="00FD4D71" w:rsidRDefault="00C002A1" w:rsidP="00162B6E">
            <w:pPr>
              <w:pStyle w:val="Tabletext"/>
              <w:spacing w:before="0" w:after="0"/>
              <w:rPr>
                <w:ins w:id="1547" w:author="Stanley, Dorothy" w:date="2022-05-24T14:07:00Z"/>
                <w:sz w:val="18"/>
                <w:szCs w:val="18"/>
              </w:rPr>
            </w:pPr>
            <w:ins w:id="1548" w:author="Stanley, Dorothy" w:date="2022-05-24T14:07:00Z">
              <w:r w:rsidRPr="00FD4D71">
                <w:rPr>
                  <w:sz w:val="18"/>
                  <w:szCs w:val="18"/>
                  <w:vertAlign w:val="superscript"/>
                </w:rPr>
                <w:t>(5)</w:t>
              </w:r>
              <w:r w:rsidRPr="00FD4D71">
                <w:rPr>
                  <w:sz w:val="18"/>
                  <w:szCs w:val="18"/>
                </w:rPr>
                <w:tab/>
                <w:t>Additional masks are specified for multi-channel use cases. (#526)</w:t>
              </w:r>
            </w:ins>
          </w:p>
          <w:p w14:paraId="53730E91" w14:textId="77777777" w:rsidR="00C002A1" w:rsidRPr="00FD4D71" w:rsidDel="00B122B5" w:rsidRDefault="00C002A1" w:rsidP="00F53B89">
            <w:pPr>
              <w:tabs>
                <w:tab w:val="clear" w:pos="1134"/>
                <w:tab w:val="left" w:pos="309"/>
              </w:tabs>
              <w:spacing w:before="0"/>
              <w:ind w:left="309" w:hanging="309"/>
              <w:rPr>
                <w:ins w:id="1549" w:author="Boris Sorokin" w:date="2021-05-07T15:30:00Z"/>
                <w:del w:id="1550" w:author="Stanley, Dorothy" w:date="2022-05-24T14:07:00Z"/>
                <w:sz w:val="18"/>
                <w:szCs w:val="18"/>
              </w:rPr>
            </w:pPr>
            <w:ins w:id="1551" w:author="Stanley, Dorothy" w:date="2022-05-24T14:07:00Z">
              <w:r w:rsidRPr="00FD4D71" w:rsidDel="00B122B5">
                <w:rPr>
                  <w:sz w:val="18"/>
                  <w:szCs w:val="18"/>
                </w:rPr>
                <w:t xml:space="preserve"> </w:t>
              </w:r>
            </w:ins>
          </w:p>
          <w:p w14:paraId="0002B8E8" w14:textId="77777777" w:rsidR="00C002A1" w:rsidRPr="00FD4D71" w:rsidRDefault="00C002A1" w:rsidP="00162B6E">
            <w:pPr>
              <w:pStyle w:val="Tabletext"/>
              <w:spacing w:before="0" w:after="0"/>
              <w:rPr>
                <w:ins w:id="1552" w:author="Fernandez Jimenez, Virginia" w:date="2021-12-02T10:24:00Z"/>
                <w:sz w:val="18"/>
                <w:szCs w:val="18"/>
              </w:rPr>
            </w:pPr>
            <w:ins w:id="1553" w:author="Boris Sorokin" w:date="2021-05-07T15:30:00Z">
              <w:r w:rsidRPr="00FD4D71">
                <w:rPr>
                  <w:sz w:val="18"/>
                  <w:szCs w:val="18"/>
                  <w:vertAlign w:val="superscript"/>
                </w:rPr>
                <w:t>(*)</w:t>
              </w:r>
              <w:r w:rsidRPr="00FD4D71">
                <w:rPr>
                  <w:sz w:val="18"/>
                  <w:szCs w:val="18"/>
                </w:rPr>
                <w:tab/>
                <w:t xml:space="preserve">Pursuant to Resolution </w:t>
              </w:r>
              <w:r w:rsidRPr="00FD4D71">
                <w:rPr>
                  <w:b/>
                  <w:bCs/>
                  <w:sz w:val="18"/>
                  <w:szCs w:val="18"/>
                </w:rPr>
                <w:fldChar w:fldCharType="begin"/>
              </w:r>
              <w:r w:rsidRPr="00FD4D71">
                <w:rPr>
                  <w:b/>
                  <w:bCs/>
                  <w:sz w:val="18"/>
                  <w:szCs w:val="18"/>
                </w:rPr>
                <w:instrText xml:space="preserve"> HYPERLINK "https://www.itu.int/oth/R0A0600009D/en" </w:instrText>
              </w:r>
              <w:r w:rsidRPr="00FD4D71">
                <w:rPr>
                  <w:b/>
                  <w:bCs/>
                  <w:sz w:val="18"/>
                  <w:szCs w:val="18"/>
                </w:rPr>
              </w:r>
              <w:r w:rsidRPr="00FD4D71">
                <w:rPr>
                  <w:b/>
                  <w:bCs/>
                  <w:sz w:val="18"/>
                  <w:szCs w:val="18"/>
                </w:rPr>
                <w:fldChar w:fldCharType="separate"/>
              </w:r>
              <w:r w:rsidRPr="00FD4D71">
                <w:rPr>
                  <w:rStyle w:val="Hyperlink"/>
                  <w:b/>
                  <w:bCs/>
                  <w:sz w:val="18"/>
                  <w:szCs w:val="18"/>
                </w:rPr>
                <w:t>229 (Rev.WRC-19)</w:t>
              </w:r>
              <w:r w:rsidRPr="00FD4D71">
                <w:rPr>
                  <w:b/>
                  <w:bCs/>
                  <w:sz w:val="18"/>
                  <w:szCs w:val="18"/>
                </w:rPr>
                <w:fldChar w:fldCharType="end"/>
              </w:r>
              <w:r w:rsidRPr="00FD4D71">
                <w:rPr>
                  <w:b/>
                  <w:bCs/>
                  <w:sz w:val="18"/>
                  <w:szCs w:val="18"/>
                </w:rPr>
                <w:t xml:space="preserve"> </w:t>
              </w:r>
              <w:del w:id="1554" w:author="Stanley, Dorothy" w:date="2022-05-24T16:41:00Z">
                <w:r w:rsidRPr="00FD4D71" w:rsidDel="00E9713E">
                  <w:rPr>
                    <w:sz w:val="18"/>
                    <w:szCs w:val="18"/>
                  </w:rPr>
                  <w:delText xml:space="preserve">and subject to not causing </w:delText>
                </w:r>
              </w:del>
            </w:ins>
            <w:ins w:id="1555" w:author="Editor" w:date="2021-11-13T21:09:00Z">
              <w:del w:id="1556" w:author="Stanley, Dorothy" w:date="2022-05-24T16:41:00Z">
                <w:r w:rsidRPr="00FD4D71" w:rsidDel="00E9713E">
                  <w:rPr>
                    <w:sz w:val="18"/>
                    <w:szCs w:val="18"/>
                    <w:rPrChange w:id="1557" w:author="Chamova, Alisa" w:date="2021-11-24T08:24:00Z">
                      <w:rPr>
                        <w:sz w:val="18"/>
                        <w:szCs w:val="18"/>
                        <w:highlight w:val="yellow"/>
                      </w:rPr>
                    </w:rPrChange>
                  </w:rPr>
                  <w:delText>harmful</w:delText>
                </w:r>
                <w:r w:rsidRPr="00FD4D71" w:rsidDel="00E9713E">
                  <w:rPr>
                    <w:sz w:val="18"/>
                    <w:szCs w:val="18"/>
                  </w:rPr>
                  <w:delText xml:space="preserve"> </w:delText>
                </w:r>
              </w:del>
            </w:ins>
            <w:ins w:id="1558" w:author="Boris Sorokin" w:date="2021-05-07T15:30:00Z">
              <w:del w:id="1559" w:author="Stanley, Dorothy" w:date="2022-05-24T16:41:00Z">
                <w:r w:rsidRPr="00FD4D71" w:rsidDel="00E9713E">
                  <w:rPr>
                    <w:sz w:val="18"/>
                    <w:szCs w:val="18"/>
                  </w:rPr>
                  <w:delText>interference to existing services</w:delText>
                </w:r>
              </w:del>
            </w:ins>
            <w:ins w:id="1560" w:author="Stanley, Dorothy" w:date="2022-05-24T16:41:00Z">
              <w:r w:rsidRPr="00FD4D71">
                <w:rPr>
                  <w:sz w:val="18"/>
                  <w:szCs w:val="18"/>
                </w:rPr>
                <w:t xml:space="preserve"> (#546</w:t>
              </w:r>
            </w:ins>
            <w:ins w:id="1561" w:author="Stanley, Dorothy" w:date="2022-05-24T16:51:00Z">
              <w:r w:rsidRPr="00FD4D71">
                <w:rPr>
                  <w:sz w:val="18"/>
                  <w:szCs w:val="18"/>
                </w:rPr>
                <w:t xml:space="preserve"> deletes “and subject to</w:t>
              </w:r>
            </w:ins>
            <w:ins w:id="1562" w:author="Stanley, Dorothy" w:date="2022-05-24T16:52:00Z">
              <w:r w:rsidRPr="00FD4D71">
                <w:rPr>
                  <w:sz w:val="18"/>
                  <w:szCs w:val="18"/>
                </w:rPr>
                <w:t>…”</w:t>
              </w:r>
            </w:ins>
            <w:ins w:id="1563" w:author="Stanley, Dorothy" w:date="2022-05-24T16:41:00Z">
              <w:r w:rsidRPr="00FD4D71">
                <w:rPr>
                  <w:sz w:val="18"/>
                  <w:szCs w:val="18"/>
                </w:rPr>
                <w:t>)</w:t>
              </w:r>
            </w:ins>
          </w:p>
          <w:p w14:paraId="037C42CC" w14:textId="77777777" w:rsidR="00C002A1" w:rsidRPr="00FD4D71" w:rsidRDefault="00C002A1" w:rsidP="00162B6E">
            <w:pPr>
              <w:pStyle w:val="Tabletext"/>
              <w:rPr>
                <w:ins w:id="1564" w:author="Andrew Gowans" w:date="2021-05-07T12:04:00Z"/>
                <w:sz w:val="18"/>
                <w:szCs w:val="18"/>
              </w:rPr>
            </w:pPr>
            <w:ins w:id="1565" w:author="Editor" w:date="2021-11-23T19:05:00Z">
              <w:r w:rsidRPr="00FD4D71">
                <w:rPr>
                  <w:sz w:val="18"/>
                  <w:szCs w:val="18"/>
                </w:rPr>
                <w:t xml:space="preserve">(**) </w:t>
              </w:r>
              <w:r w:rsidRPr="00FD4D71">
                <w:rPr>
                  <w:i/>
                  <w:iCs/>
                  <w:sz w:val="18"/>
                  <w:szCs w:val="18"/>
                </w:rPr>
                <w:t>[Editor’s Note; this standard is still in draft form; this information</w:t>
              </w:r>
            </w:ins>
            <w:ins w:id="1566" w:author="Editor" w:date="2021-11-23T19:06:00Z">
              <w:r w:rsidRPr="00FD4D71">
                <w:rPr>
                  <w:i/>
                  <w:iCs/>
                  <w:sz w:val="18"/>
                  <w:szCs w:val="18"/>
                </w:rPr>
                <w:t xml:space="preserve"> is</w:t>
              </w:r>
            </w:ins>
            <w:ins w:id="1567" w:author="Editor" w:date="2021-11-23T19:05:00Z">
              <w:r w:rsidRPr="00FD4D71">
                <w:rPr>
                  <w:i/>
                  <w:iCs/>
                  <w:sz w:val="18"/>
                  <w:szCs w:val="18"/>
                </w:rPr>
                <w:t xml:space="preserve"> to be updated by ETSI at future meetings]</w:t>
              </w:r>
            </w:ins>
          </w:p>
        </w:tc>
      </w:tr>
    </w:tbl>
    <w:p w14:paraId="1F79E4F2" w14:textId="77777777" w:rsidR="00C002A1" w:rsidRPr="00FD4D71" w:rsidDel="00206A1A" w:rsidRDefault="00C002A1" w:rsidP="00C002A1">
      <w:pPr>
        <w:pStyle w:val="Tablefin"/>
        <w:rPr>
          <w:ins w:id="1568" w:author="Author"/>
          <w:del w:id="1569" w:author="Editor" w:date="2021-11-23T19:06:00Z"/>
        </w:rPr>
      </w:pPr>
    </w:p>
    <w:p w14:paraId="2250DB6D" w14:textId="77777777" w:rsidR="00071F55" w:rsidRPr="00071F55" w:rsidRDefault="00071F55" w:rsidP="00071F55">
      <w:pPr>
        <w:pStyle w:val="Tablelegend"/>
        <w:spacing w:before="0"/>
        <w:rPr>
          <w:del w:id="1570" w:author="Editor" w:date="2021-11-23T19:06:00Z"/>
          <w:caps/>
          <w:szCs w:val="14"/>
          <w:rPrChange w:id="1571" w:author="Chamova, Alisa" w:date="2021-11-24T08:24:00Z">
            <w:rPr>
              <w:del w:id="1572" w:author="Editor" w:date="2021-11-23T19:06:00Z"/>
              <w:caps w:val="0"/>
              <w:sz w:val="22"/>
            </w:rPr>
          </w:rPrChange>
        </w:rPr>
        <w:sectPr w:rsidR="00071F55" w:rsidRPr="00071F55" w:rsidSect="007D2820">
          <w:headerReference w:type="default" r:id="rId25"/>
          <w:footerReference w:type="default" r:id="rId26"/>
          <w:headerReference w:type="first" r:id="rId27"/>
          <w:footerReference w:type="first" r:id="rId28"/>
          <w:pgSz w:w="16834" w:h="11907" w:orient="landscape" w:code="9"/>
          <w:pgMar w:top="1134" w:right="1418" w:bottom="1134" w:left="1418" w:header="567" w:footer="720" w:gutter="0"/>
          <w:paperSrc w:first="15" w:other="15"/>
          <w:cols w:space="720"/>
          <w:docGrid w:linePitch="326"/>
        </w:sectPr>
        <w:pPrChange w:id="1575" w:author="Editor" w:date="2021-11-23T19:04:00Z">
          <w:pPr>
            <w:pStyle w:val="FigureNo"/>
          </w:pPr>
        </w:pPrChange>
      </w:pPr>
    </w:p>
    <w:p w14:paraId="12FEB154" w14:textId="77777777" w:rsidR="00C002A1" w:rsidRPr="00FD4D71" w:rsidRDefault="00C002A1" w:rsidP="00C002A1">
      <w:pPr>
        <w:pStyle w:val="FigureNo"/>
        <w:spacing w:before="120"/>
      </w:pPr>
      <w:r w:rsidRPr="00FD4D71">
        <w:lastRenderedPageBreak/>
        <w:t>Figure 1</w:t>
      </w:r>
      <w:r w:rsidRPr="00FD4D71">
        <w:rPr>
          <w:caps w:val="0"/>
        </w:rPr>
        <w:t>a</w:t>
      </w:r>
    </w:p>
    <w:p w14:paraId="4FE596FE" w14:textId="77777777" w:rsidR="00C002A1" w:rsidRPr="00FD4D71" w:rsidRDefault="00C002A1" w:rsidP="00C002A1">
      <w:pPr>
        <w:pStyle w:val="Figuretitle"/>
      </w:pPr>
      <w:r w:rsidRPr="00FD4D71">
        <w:t>OFDM transmit spectrum mask for 802.11a, 11g, 11j, and HiSWANa systems</w:t>
      </w:r>
    </w:p>
    <w:p w14:paraId="35DE5FF2" w14:textId="77777777" w:rsidR="00C002A1" w:rsidRPr="00FD4D71" w:rsidRDefault="00C002A1" w:rsidP="00C002A1">
      <w:pPr>
        <w:pStyle w:val="Figure"/>
        <w:rPr>
          <w:noProof w:val="0"/>
        </w:rPr>
      </w:pPr>
      <w:r w:rsidRPr="00FD4D71">
        <w:rPr>
          <w:noProof w:val="0"/>
        </w:rPr>
        <w:object w:dxaOrig="7139" w:dyaOrig="4009" w14:anchorId="54408C6D">
          <v:shape id="_x0000_i1026" type="#_x0000_t75" style="width:333.5pt;height:186pt" o:ole="">
            <v:imagedata r:id="rId29" o:title=""/>
          </v:shape>
          <o:OLEObject Type="Embed" ProgID="CorelDRAW.Graphic.14" ShapeID="_x0000_i1026" DrawAspect="Content" ObjectID="_1752414313" r:id="rId30"/>
        </w:object>
      </w:r>
    </w:p>
    <w:p w14:paraId="2F13A04E" w14:textId="77777777" w:rsidR="00C002A1" w:rsidRPr="00FD4D71" w:rsidRDefault="00C002A1" w:rsidP="00C002A1">
      <w:pPr>
        <w:pStyle w:val="Note"/>
      </w:pPr>
      <w:r w:rsidRPr="00FD4D71">
        <w:rPr>
          <w:noProof/>
        </w:rPr>
        <mc:AlternateContent>
          <mc:Choice Requires="wps">
            <w:drawing>
              <wp:anchor distT="0" distB="0" distL="114300" distR="114300" simplePos="0" relativeHeight="251659264" behindDoc="0" locked="0" layoutInCell="1" allowOverlap="1" wp14:anchorId="64E0C01A" wp14:editId="1D368907">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7ECFEBBD" w14:textId="77777777" w:rsidR="00C002A1" w:rsidRDefault="00C002A1" w:rsidP="00C002A1">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4E0C01A"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" stroked="f">
                <v:textbox>
                  <w:txbxContent>
                    <w:p w14:paraId="7ECFEBBD" w14:textId="77777777" w:rsidR="00C002A1" w:rsidRDefault="00C002A1" w:rsidP="00C002A1">
                      <w:pPr>
                        <w:spacing w:before="0"/>
                        <w:rPr>
                          <w:sz w:val="4"/>
                          <w:szCs w:val="4"/>
                        </w:rPr>
                      </w:pPr>
                    </w:p>
                  </w:txbxContent>
                </v:textbox>
              </v:shape>
            </w:pict>
          </mc:Fallback>
        </mc:AlternateContent>
      </w:r>
      <w:r w:rsidRPr="00FD4D71">
        <w:t>NOTE 1 – The outer heavy line is the spectrum mask for 802.11a, 11g, 11j, HiSWANa and the inner thin line is the envelope spectrum of OFDM signals with 52 subcarriers.</w:t>
      </w:r>
    </w:p>
    <w:p w14:paraId="1EF99E90" w14:textId="77777777" w:rsidR="00C002A1" w:rsidRPr="00FD4D71" w:rsidRDefault="00C002A1" w:rsidP="00C002A1">
      <w:pPr>
        <w:pStyle w:val="Note"/>
      </w:pPr>
      <w:r w:rsidRPr="00FD4D71">
        <w:t>NOTE 2 – The measurements shall be made using a 100 kHz resolution bandwidth and a 30 kHz video bandwidth.</w:t>
      </w:r>
    </w:p>
    <w:p w14:paraId="6944C610" w14:textId="77777777" w:rsidR="00C002A1" w:rsidRPr="00FD4D71" w:rsidRDefault="00C002A1" w:rsidP="00C002A1">
      <w:pPr>
        <w:pStyle w:val="Note"/>
      </w:pPr>
      <w:r w:rsidRPr="00FD4D71">
        <w:t>NOTE 3 – In the case of the 10 MHz channel spacing in 802.11j, the frequency scale shall be half.</w:t>
      </w:r>
    </w:p>
    <w:p w14:paraId="0E6F4628" w14:textId="77777777" w:rsidR="00C002A1" w:rsidRPr="00FD4D71" w:rsidRDefault="00C002A1" w:rsidP="00C002A1">
      <w:pPr>
        <w:pStyle w:val="FigureNo"/>
      </w:pPr>
      <w:r w:rsidRPr="00FD4D71">
        <w:t>Figure 1</w:t>
      </w:r>
      <w:r w:rsidRPr="00FD4D71">
        <w:rPr>
          <w:caps w:val="0"/>
        </w:rPr>
        <w:t>b</w:t>
      </w:r>
    </w:p>
    <w:p w14:paraId="5DE3270C" w14:textId="77777777" w:rsidR="00C002A1" w:rsidRPr="00FD4D71" w:rsidRDefault="00C002A1" w:rsidP="00C002A1">
      <w:pPr>
        <w:pStyle w:val="Figuretitle"/>
      </w:pPr>
      <w:r w:rsidRPr="00FD4D71">
        <w:t>Transmit spectrum mask for EN 301 893</w:t>
      </w:r>
    </w:p>
    <w:p w14:paraId="6E5DF23D" w14:textId="77777777" w:rsidR="00C002A1" w:rsidRPr="00FD4D71" w:rsidRDefault="00C002A1" w:rsidP="00C002A1">
      <w:pPr>
        <w:pStyle w:val="Figure"/>
        <w:rPr>
          <w:noProof w:val="0"/>
        </w:rPr>
      </w:pPr>
      <w:r w:rsidRPr="00FD4D71">
        <w:rPr>
          <w:noProof w:val="0"/>
        </w:rPr>
        <w:object w:dxaOrig="8616" w:dyaOrig="4740" w14:anchorId="4B58206B">
          <v:shape id="_x0000_i1027" type="#_x0000_t75" style="width:402pt;height:225.5pt" o:ole="">
            <v:imagedata r:id="rId31" o:title=""/>
          </v:shape>
          <o:OLEObject Type="Embed" ProgID="CorelDRAW.Graphic.14" ShapeID="_x0000_i1027" DrawAspect="Content" ObjectID="_1752414314" r:id="rId32"/>
        </w:object>
      </w:r>
    </w:p>
    <w:p w14:paraId="25230A2B" w14:textId="77777777" w:rsidR="00C002A1" w:rsidRPr="00FD4D71" w:rsidRDefault="00C002A1" w:rsidP="00C002A1">
      <w:pPr>
        <w:pStyle w:val="Note"/>
      </w:pPr>
      <w:r w:rsidRPr="00FD4D71">
        <w:t>NOTE – dBc is the spectral density relative to the maximum spectral power density of the transmitted signal.</w:t>
      </w:r>
    </w:p>
    <w:p w14:paraId="4C49DEC6" w14:textId="77777777" w:rsidR="00C002A1" w:rsidRPr="00FD4D71" w:rsidRDefault="00C002A1" w:rsidP="00C002A1">
      <w:pPr>
        <w:pStyle w:val="FigureNo"/>
        <w:spacing w:before="360"/>
      </w:pPr>
      <w:r w:rsidRPr="00FD4D71">
        <w:lastRenderedPageBreak/>
        <w:t>FIGURE 2</w:t>
      </w:r>
      <w:r w:rsidRPr="00FD4D71">
        <w:rPr>
          <w:caps w:val="0"/>
        </w:rPr>
        <w:t>a</w:t>
      </w:r>
    </w:p>
    <w:p w14:paraId="48F432E3" w14:textId="77777777" w:rsidR="00C002A1" w:rsidRPr="00FD4D71" w:rsidRDefault="00C002A1" w:rsidP="00C002A1">
      <w:pPr>
        <w:pStyle w:val="Figuretitle"/>
      </w:pPr>
      <w:bookmarkStart w:id="1576" w:name="_Toc133986628"/>
      <w:bookmarkStart w:id="1577" w:name="_Toc138055144"/>
      <w:r w:rsidRPr="00FD4D71">
        <w:t>Transmit spectral mask for 20 MHz 802.11n transmission</w:t>
      </w:r>
      <w:bookmarkEnd w:id="1576"/>
      <w:bookmarkEnd w:id="1577"/>
      <w:r w:rsidRPr="00FD4D71">
        <w:t xml:space="preserve"> in 2.4 GHz band</w:t>
      </w:r>
    </w:p>
    <w:p w14:paraId="5B5109F3" w14:textId="77777777" w:rsidR="00C002A1" w:rsidRPr="00FD4D71" w:rsidRDefault="00C002A1" w:rsidP="00C002A1">
      <w:pPr>
        <w:pStyle w:val="Figure"/>
        <w:rPr>
          <w:noProof w:val="0"/>
        </w:rPr>
      </w:pPr>
      <w:r w:rsidRPr="00FD4D71">
        <w:rPr>
          <w:noProof w:val="0"/>
        </w:rPr>
        <w:object w:dxaOrig="8985" w:dyaOrig="4613" w14:anchorId="0EE07527">
          <v:shape id="_x0000_i1028" type="#_x0000_t75" style="width:439.5pt;height:225.5pt" o:ole="">
            <v:imagedata r:id="rId33" o:title=""/>
          </v:shape>
          <o:OLEObject Type="Embed" ProgID="CorelDRAW.Graphic.14" ShapeID="_x0000_i1028" DrawAspect="Content" ObjectID="_1752414315" r:id="rId34"/>
        </w:object>
      </w:r>
    </w:p>
    <w:p w14:paraId="4EF7A729" w14:textId="77777777" w:rsidR="00C002A1" w:rsidRPr="00FD4D71" w:rsidRDefault="00C002A1" w:rsidP="00C002A1">
      <w:pPr>
        <w:pStyle w:val="Note"/>
      </w:pPr>
      <w:r w:rsidRPr="00FD4D71">
        <w:t>NOTE – Maximum of −45 dBr and −53 dBm/MHz at 30 MHz frequency offset and above.</w:t>
      </w:r>
    </w:p>
    <w:p w14:paraId="0DD4C1B7" w14:textId="77777777" w:rsidR="00C002A1" w:rsidRPr="00FD4D71" w:rsidRDefault="00C002A1" w:rsidP="00C002A1">
      <w:pPr>
        <w:pStyle w:val="FigureNo"/>
      </w:pPr>
      <w:r w:rsidRPr="00FD4D71">
        <w:t>FIGURE 2</w:t>
      </w:r>
      <w:r w:rsidRPr="00FD4D71">
        <w:rPr>
          <w:caps w:val="0"/>
        </w:rPr>
        <w:t>b</w:t>
      </w:r>
    </w:p>
    <w:p w14:paraId="36183996" w14:textId="77777777" w:rsidR="00C002A1" w:rsidRPr="00FD4D71" w:rsidRDefault="00C002A1" w:rsidP="00C002A1">
      <w:pPr>
        <w:pStyle w:val="Figuretitle"/>
      </w:pPr>
      <w:r w:rsidRPr="00FD4D71">
        <w:t>Transmit spectral mask for a 20 MHz 802.11n transmission in 5 GHz band and</w:t>
      </w:r>
      <w:r w:rsidRPr="00FD4D71">
        <w:br/>
        <w:t>transmit spectral mask for 802.11ac</w:t>
      </w:r>
    </w:p>
    <w:p w14:paraId="5A65FA7E" w14:textId="77777777" w:rsidR="00C002A1" w:rsidRPr="00FD4D71" w:rsidRDefault="00C002A1" w:rsidP="00C002A1">
      <w:pPr>
        <w:pStyle w:val="Figure"/>
        <w:rPr>
          <w:noProof w:val="0"/>
        </w:rPr>
      </w:pPr>
      <w:r w:rsidRPr="00FD4D71">
        <w:rPr>
          <w:noProof w:val="0"/>
        </w:rPr>
        <w:object w:dxaOrig="8985" w:dyaOrig="4613" w14:anchorId="53FB0932">
          <v:shape id="_x0000_i1029" type="#_x0000_t75" style="width:418.5pt;height:206.5pt" o:ole="">
            <v:imagedata r:id="rId35" o:title=""/>
          </v:shape>
          <o:OLEObject Type="Embed" ProgID="CorelDRAW.Graphic.14" ShapeID="_x0000_i1029" DrawAspect="Content" ObjectID="_1752414316" r:id="rId36"/>
        </w:object>
      </w:r>
    </w:p>
    <w:p w14:paraId="1547AD29" w14:textId="77777777" w:rsidR="00C002A1" w:rsidRPr="00FD4D71" w:rsidRDefault="00C002A1" w:rsidP="00C002A1">
      <w:pPr>
        <w:pStyle w:val="Note"/>
      </w:pPr>
      <w:r w:rsidRPr="00FD4D71">
        <w:rPr>
          <w:color w:val="24211D"/>
        </w:rPr>
        <w:t xml:space="preserve">NOTE – For 802.11n, the maximum of −40 dBr and −53 dBm/MHz at 30 MHz frequency offset and above. For 802.11ac, </w:t>
      </w:r>
      <w:r w:rsidRPr="00FD4D71">
        <w:rPr>
          <w:lang w:eastAsia="zh-CN"/>
        </w:rPr>
        <w:t>the transmit spectrum shall not exceed the maximum of the transmit spectral mask and −53 dBm/MHz at any frequency offset.</w:t>
      </w:r>
    </w:p>
    <w:p w14:paraId="79CABB42" w14:textId="77777777" w:rsidR="00C002A1" w:rsidRPr="00FD4D71" w:rsidRDefault="00C002A1" w:rsidP="00C002A1">
      <w:pPr>
        <w:pStyle w:val="FigureNo"/>
      </w:pPr>
      <w:r w:rsidRPr="00FD4D71">
        <w:lastRenderedPageBreak/>
        <w:t>FIGURE 3</w:t>
      </w:r>
      <w:r w:rsidRPr="00FD4D71">
        <w:rPr>
          <w:caps w:val="0"/>
        </w:rPr>
        <w:t>a</w:t>
      </w:r>
    </w:p>
    <w:p w14:paraId="717ECA1C" w14:textId="77777777" w:rsidR="00C002A1" w:rsidRPr="00FD4D71" w:rsidRDefault="00C002A1" w:rsidP="00C002A1">
      <w:pPr>
        <w:pStyle w:val="Figuretitle"/>
      </w:pPr>
      <w:r w:rsidRPr="00FD4D71">
        <w:t>Transmit spectral mask for a 40 MHz 802.11n channel in 2.4 GHz band</w:t>
      </w:r>
    </w:p>
    <w:p w14:paraId="281C8D2F" w14:textId="77777777" w:rsidR="00C002A1" w:rsidRPr="00FD4D71" w:rsidRDefault="00C002A1" w:rsidP="00C002A1">
      <w:pPr>
        <w:pStyle w:val="Figure"/>
        <w:rPr>
          <w:noProof w:val="0"/>
        </w:rPr>
      </w:pPr>
      <w:r w:rsidRPr="00FD4D71">
        <w:rPr>
          <w:noProof w:val="0"/>
        </w:rPr>
        <w:object w:dxaOrig="9187" w:dyaOrig="4438" w14:anchorId="609CAD90">
          <v:shape id="_x0000_i1030" type="#_x0000_t75" style="width:6in;height:210pt" o:ole="">
            <v:imagedata r:id="rId37" o:title=""/>
          </v:shape>
          <o:OLEObject Type="Embed" ProgID="CorelDRAW.Graphic.14" ShapeID="_x0000_i1030" DrawAspect="Content" ObjectID="_1752414317" r:id="rId38"/>
        </w:object>
      </w:r>
    </w:p>
    <w:p w14:paraId="6A610509" w14:textId="77777777" w:rsidR="00C002A1" w:rsidRPr="00FD4D71" w:rsidRDefault="00C002A1" w:rsidP="00C002A1">
      <w:pPr>
        <w:pStyle w:val="Note"/>
      </w:pPr>
      <w:r w:rsidRPr="00FD4D71">
        <w:t>NOTE – Maximum of −45 dBr and −56 dBm/MHz at 60 MHz frequency offset and above.</w:t>
      </w:r>
    </w:p>
    <w:p w14:paraId="270B169E" w14:textId="77777777" w:rsidR="00C002A1" w:rsidRPr="00FD4D71" w:rsidRDefault="00C002A1" w:rsidP="00C002A1">
      <w:pPr>
        <w:pStyle w:val="FigureNo"/>
      </w:pPr>
      <w:r w:rsidRPr="00FD4D71">
        <w:t>FIGURE 3</w:t>
      </w:r>
      <w:r w:rsidRPr="00FD4D71">
        <w:rPr>
          <w:caps w:val="0"/>
        </w:rPr>
        <w:t>b</w:t>
      </w:r>
    </w:p>
    <w:p w14:paraId="6F6F77E6" w14:textId="77777777" w:rsidR="00C002A1" w:rsidRPr="00FD4D71" w:rsidRDefault="00C002A1" w:rsidP="00C002A1">
      <w:pPr>
        <w:pStyle w:val="Figuretitle"/>
      </w:pPr>
      <w:r w:rsidRPr="00FD4D71">
        <w:t>Transmit spectral mask for a 40 MHz 802.11n channel in 5 GHz band and</w:t>
      </w:r>
      <w:r w:rsidRPr="00FD4D71">
        <w:br/>
        <w:t>transmit spectral mask for 802.11ac</w:t>
      </w:r>
    </w:p>
    <w:p w14:paraId="22579DDB" w14:textId="77777777" w:rsidR="00C002A1" w:rsidRPr="00FD4D71" w:rsidRDefault="00C002A1" w:rsidP="00C002A1">
      <w:pPr>
        <w:pStyle w:val="Figure"/>
        <w:rPr>
          <w:noProof w:val="0"/>
        </w:rPr>
      </w:pPr>
      <w:r w:rsidRPr="00FD4D71">
        <w:rPr>
          <w:noProof w:val="0"/>
        </w:rPr>
        <w:object w:dxaOrig="9183" w:dyaOrig="4438" w14:anchorId="75BB4473">
          <v:shape id="_x0000_i1031" type="#_x0000_t75" style="width:6in;height:210pt" o:ole="">
            <v:imagedata r:id="rId39" o:title=""/>
          </v:shape>
          <o:OLEObject Type="Embed" ProgID="CorelDRAW.Graphic.14" ShapeID="_x0000_i1031" DrawAspect="Content" ObjectID="_1752414318" r:id="rId40"/>
        </w:object>
      </w:r>
    </w:p>
    <w:p w14:paraId="164F923C" w14:textId="77777777" w:rsidR="00C002A1" w:rsidRPr="00FD4D71" w:rsidRDefault="00C002A1" w:rsidP="00C002A1">
      <w:pPr>
        <w:pStyle w:val="Note"/>
        <w:jc w:val="both"/>
      </w:pPr>
      <w:r w:rsidRPr="00FD4D71">
        <w:t xml:space="preserve">NOTE – For 802.11n, maximum of −40 dBr and −56 dBm/MHz at 60 MHz frequency offset and above. For 802.11ac, </w:t>
      </w:r>
      <w:r w:rsidRPr="00FD4D71">
        <w:rPr>
          <w:lang w:eastAsia="zh-CN"/>
        </w:rPr>
        <w:t>the transmit spectrum shall not exceed the maximum of the transmit spectral mask and −56 dBm/MHz at any frequency offset.</w:t>
      </w:r>
    </w:p>
    <w:p w14:paraId="05A9B9B4" w14:textId="77777777" w:rsidR="00C002A1" w:rsidRPr="00FD4D71" w:rsidRDefault="00C002A1" w:rsidP="00C002A1">
      <w:pPr>
        <w:pStyle w:val="FigureNo"/>
      </w:pPr>
      <w:r w:rsidRPr="00FD4D71">
        <w:lastRenderedPageBreak/>
        <w:t>FIGURE 3</w:t>
      </w:r>
      <w:r w:rsidRPr="00FD4D71">
        <w:rPr>
          <w:caps w:val="0"/>
        </w:rPr>
        <w:t>c</w:t>
      </w:r>
    </w:p>
    <w:p w14:paraId="5B45E0D1" w14:textId="77777777" w:rsidR="00C002A1" w:rsidRPr="00FD4D71" w:rsidRDefault="00C002A1" w:rsidP="00C002A1">
      <w:pPr>
        <w:pStyle w:val="Figuretitle"/>
      </w:pPr>
      <w:r w:rsidRPr="00FD4D71">
        <w:t>Transmit spectral mask for an 80 MHz 802.11ac channel</w:t>
      </w:r>
    </w:p>
    <w:p w14:paraId="22CE9522" w14:textId="77777777" w:rsidR="00C002A1" w:rsidRPr="00FD4D71" w:rsidRDefault="00C002A1" w:rsidP="00C002A1">
      <w:pPr>
        <w:pStyle w:val="Figure"/>
        <w:rPr>
          <w:noProof w:val="0"/>
        </w:rPr>
      </w:pPr>
      <w:r w:rsidRPr="00FD4D71">
        <w:rPr>
          <w:noProof w:val="0"/>
        </w:rPr>
        <w:object w:dxaOrig="8985" w:dyaOrig="4792" w14:anchorId="2C3DF97F">
          <v:shape id="_x0000_i1032" type="#_x0000_t75" style="width:6in;height:228.5pt" o:ole="">
            <v:imagedata r:id="rId41" o:title=""/>
          </v:shape>
          <o:OLEObject Type="Embed" ProgID="CorelDRAW.Graphic.14" ShapeID="_x0000_i1032" DrawAspect="Content" ObjectID="_1752414319" r:id="rId42"/>
        </w:object>
      </w:r>
    </w:p>
    <w:p w14:paraId="6A3BFFB5" w14:textId="77777777" w:rsidR="00C002A1" w:rsidRPr="00FD4D71" w:rsidRDefault="00C002A1" w:rsidP="00C002A1">
      <w:pPr>
        <w:pStyle w:val="Note"/>
      </w:pPr>
      <w:r w:rsidRPr="00FD4D71">
        <w:rPr>
          <w:color w:val="24211D"/>
        </w:rPr>
        <w:t>NOTE –</w:t>
      </w:r>
      <w:r w:rsidRPr="00FD4D71">
        <w:rPr>
          <w:lang w:eastAsia="zh-CN"/>
        </w:rPr>
        <w:t xml:space="preserve"> The transmit spectrum shall not exceed the maximum of the transmit spectral mask and −59 dBm/MHz at any frequency offset.</w:t>
      </w:r>
    </w:p>
    <w:p w14:paraId="1ACDB21A" w14:textId="77777777" w:rsidR="00C002A1" w:rsidRPr="00FD4D71" w:rsidRDefault="00C002A1" w:rsidP="00C002A1">
      <w:pPr>
        <w:pStyle w:val="FigureNo"/>
      </w:pPr>
      <w:r w:rsidRPr="00FD4D71">
        <w:t>FIGURE 3</w:t>
      </w:r>
      <w:r w:rsidRPr="00FD4D71">
        <w:rPr>
          <w:caps w:val="0"/>
        </w:rPr>
        <w:t>d</w:t>
      </w:r>
    </w:p>
    <w:p w14:paraId="60363FC6" w14:textId="77777777" w:rsidR="00C002A1" w:rsidRPr="00FD4D71" w:rsidRDefault="00C002A1" w:rsidP="00C002A1">
      <w:pPr>
        <w:pStyle w:val="Figuretitle"/>
      </w:pPr>
      <w:r w:rsidRPr="00FD4D71">
        <w:t>Transmit spectral mask for a 160 MHz 802.11ac channel</w:t>
      </w:r>
    </w:p>
    <w:p w14:paraId="1C396ED7" w14:textId="77777777" w:rsidR="00C002A1" w:rsidRPr="00FD4D71" w:rsidRDefault="00C002A1" w:rsidP="00C002A1">
      <w:pPr>
        <w:pStyle w:val="Figure"/>
        <w:rPr>
          <w:noProof w:val="0"/>
        </w:rPr>
      </w:pPr>
      <w:r w:rsidRPr="00FD4D71">
        <w:rPr>
          <w:noProof w:val="0"/>
        </w:rPr>
        <w:object w:dxaOrig="8985" w:dyaOrig="4792" w14:anchorId="60995194">
          <v:shape id="_x0000_i1033" type="#_x0000_t75" style="width:424.5pt;height:223.5pt" o:ole="">
            <v:imagedata r:id="rId43" o:title=""/>
          </v:shape>
          <o:OLEObject Type="Embed" ProgID="CorelDRAW.Graphic.14" ShapeID="_x0000_i1033" DrawAspect="Content" ObjectID="_1752414320" r:id="rId44"/>
        </w:object>
      </w:r>
    </w:p>
    <w:p w14:paraId="625DF4C3" w14:textId="77777777" w:rsidR="00C002A1" w:rsidRPr="00FD4D71" w:rsidRDefault="00C002A1" w:rsidP="00C002A1">
      <w:pPr>
        <w:pStyle w:val="Note"/>
      </w:pPr>
      <w:r w:rsidRPr="00FD4D71">
        <w:rPr>
          <w:color w:val="24211D"/>
        </w:rPr>
        <w:t>NOTE –</w:t>
      </w:r>
      <w:r w:rsidRPr="00FD4D71">
        <w:rPr>
          <w:lang w:eastAsia="zh-CN"/>
        </w:rPr>
        <w:t xml:space="preserve"> The transmit spectrum shall not exceed the maximum of </w:t>
      </w:r>
      <w:r w:rsidRPr="00FD4D71">
        <w:t>the</w:t>
      </w:r>
      <w:r w:rsidRPr="00FD4D71">
        <w:rPr>
          <w:lang w:eastAsia="zh-CN"/>
        </w:rPr>
        <w:t xml:space="preserve"> transmit spectral mask and −59 dBm/MHz at any frequency offset.</w:t>
      </w:r>
    </w:p>
    <w:p w14:paraId="4983C1B1" w14:textId="77777777" w:rsidR="00C002A1" w:rsidRPr="00FD4D71" w:rsidRDefault="00C002A1" w:rsidP="00C002A1">
      <w:pPr>
        <w:pStyle w:val="FigureNo"/>
      </w:pPr>
      <w:r w:rsidRPr="00FD4D71">
        <w:lastRenderedPageBreak/>
        <w:t>FIGURE 3</w:t>
      </w:r>
      <w:r w:rsidRPr="00FD4D71">
        <w:rPr>
          <w:caps w:val="0"/>
        </w:rPr>
        <w:t>e</w:t>
      </w:r>
    </w:p>
    <w:p w14:paraId="5EAA8FDF" w14:textId="77777777" w:rsidR="00C002A1" w:rsidRPr="00FD4D71" w:rsidRDefault="00C002A1" w:rsidP="00C002A1">
      <w:pPr>
        <w:pStyle w:val="Figuretitle"/>
      </w:pPr>
      <w:r w:rsidRPr="00FD4D71">
        <w:t>Transmit spectral mask for a 80+80 MHz 802.11ac channel</w:t>
      </w:r>
    </w:p>
    <w:p w14:paraId="505E3F6B" w14:textId="77777777" w:rsidR="00C002A1" w:rsidRPr="00FD4D71" w:rsidRDefault="00C002A1" w:rsidP="00C002A1">
      <w:pPr>
        <w:pStyle w:val="Figure"/>
        <w:rPr>
          <w:noProof w:val="0"/>
        </w:rPr>
      </w:pPr>
      <w:r w:rsidRPr="00FD4D71">
        <w:rPr>
          <w:noProof w:val="0"/>
        </w:rPr>
        <w:object w:dxaOrig="10197" w:dyaOrig="8082" w14:anchorId="74DB8FCD">
          <v:shape id="_x0000_i1034" type="#_x0000_t75" style="width:491.5pt;height:388.5pt" o:ole="">
            <v:imagedata r:id="rId45" o:title=""/>
          </v:shape>
          <o:OLEObject Type="Embed" ProgID="CorelDRAW.Graphic.14" ShapeID="_x0000_i1034" DrawAspect="Content" ObjectID="_1752414321" r:id="rId46"/>
        </w:object>
      </w:r>
    </w:p>
    <w:p w14:paraId="4AB3CACE" w14:textId="77777777" w:rsidR="00C002A1" w:rsidRPr="00FD4D71" w:rsidRDefault="00C002A1" w:rsidP="00C002A1">
      <w:pPr>
        <w:pStyle w:val="Note"/>
      </w:pPr>
      <w:r w:rsidRPr="00FD4D71">
        <w:rPr>
          <w:color w:val="24211D"/>
        </w:rPr>
        <w:t>NOTE –</w:t>
      </w:r>
      <w:r w:rsidRPr="00FD4D71">
        <w:rPr>
          <w:lang w:eastAsia="zh-CN"/>
        </w:rPr>
        <w:t xml:space="preserve"> The transmit spectrum shall not exceed the maximum of the </w:t>
      </w:r>
      <w:r w:rsidRPr="00FD4D71">
        <w:t>transmit</w:t>
      </w:r>
      <w:r w:rsidRPr="00FD4D71">
        <w:rPr>
          <w:lang w:eastAsia="zh-CN"/>
        </w:rPr>
        <w:t xml:space="preserve"> spectral mask and −59 dBm/MHz at any frequency offset.</w:t>
      </w:r>
    </w:p>
    <w:p w14:paraId="6E781FFE" w14:textId="77777777" w:rsidR="00C002A1" w:rsidRPr="00FD4D71" w:rsidRDefault="00C002A1" w:rsidP="00C002A1">
      <w:pPr>
        <w:pStyle w:val="FigureNo"/>
      </w:pPr>
      <w:r w:rsidRPr="00FD4D71">
        <w:t>Figure 4</w:t>
      </w:r>
    </w:p>
    <w:p w14:paraId="11704757" w14:textId="77777777" w:rsidR="00C002A1" w:rsidRPr="00FD4D71" w:rsidRDefault="00C002A1" w:rsidP="00C002A1">
      <w:pPr>
        <w:pStyle w:val="Figuretitle"/>
      </w:pPr>
      <w:r w:rsidRPr="00FD4D71">
        <w:t>Transmit spectrum mask for 802.11b</w:t>
      </w:r>
    </w:p>
    <w:p w14:paraId="1B6D9605" w14:textId="77777777" w:rsidR="00C002A1" w:rsidRPr="00FD4D71" w:rsidRDefault="00C002A1" w:rsidP="00C002A1">
      <w:pPr>
        <w:pStyle w:val="Figure"/>
        <w:rPr>
          <w:noProof w:val="0"/>
        </w:rPr>
      </w:pPr>
      <w:r w:rsidRPr="00FD4D71">
        <w:rPr>
          <w:noProof w:val="0"/>
        </w:rPr>
        <w:object w:dxaOrig="7482" w:dyaOrig="3566" w14:anchorId="2628A109">
          <v:shape id="_x0000_i1035" type="#_x0000_t75" style="width:346.5pt;height:167pt" o:ole="">
            <v:imagedata r:id="rId47" o:title=""/>
          </v:shape>
          <o:OLEObject Type="Embed" ProgID="CorelDRAW.Graphic.14" ShapeID="_x0000_i1035" DrawAspect="Content" ObjectID="_1752414322" r:id="rId48"/>
        </w:object>
      </w:r>
    </w:p>
    <w:p w14:paraId="5621073F" w14:textId="77777777" w:rsidR="00C002A1" w:rsidRPr="00FD4D71" w:rsidRDefault="00C002A1" w:rsidP="00C002A1">
      <w:pPr>
        <w:pStyle w:val="FigureNo"/>
      </w:pPr>
      <w:r w:rsidRPr="00FD4D71">
        <w:lastRenderedPageBreak/>
        <w:t>Figure 5</w:t>
      </w:r>
    </w:p>
    <w:p w14:paraId="4C1FD606" w14:textId="77777777" w:rsidR="00C002A1" w:rsidRPr="00FD4D71" w:rsidRDefault="00C002A1" w:rsidP="00C002A1">
      <w:pPr>
        <w:pStyle w:val="Figuretitle"/>
      </w:pPr>
      <w:r w:rsidRPr="00FD4D71">
        <w:t>Transmit spectrum mask for 802.11ad</w:t>
      </w:r>
    </w:p>
    <w:p w14:paraId="7C6291B9" w14:textId="77777777" w:rsidR="00C002A1" w:rsidRPr="00FD4D71" w:rsidRDefault="00C002A1" w:rsidP="00C002A1">
      <w:pPr>
        <w:pStyle w:val="Figure"/>
        <w:rPr>
          <w:noProof w:val="0"/>
        </w:rPr>
      </w:pPr>
      <w:r w:rsidRPr="00FD4D71">
        <w:rPr>
          <w:noProof w:val="0"/>
        </w:rPr>
        <w:object w:dxaOrig="8946" w:dyaOrig="2702" w14:anchorId="7FB6AFF5">
          <v:shape id="_x0000_i1036" type="#_x0000_t75" style="width:6in;height:131pt" o:ole="">
            <v:imagedata r:id="rId49" o:title=""/>
          </v:shape>
          <o:OLEObject Type="Embed" ProgID="CorelDRAW.Graphic.14" ShapeID="_x0000_i1036" DrawAspect="Content" ObjectID="_1752414323" r:id="rId50"/>
        </w:object>
      </w:r>
    </w:p>
    <w:p w14:paraId="6C7D5579" w14:textId="77777777" w:rsidR="00C002A1" w:rsidRPr="00FD4D71" w:rsidRDefault="00C002A1" w:rsidP="00C002A1">
      <w:pPr>
        <w:pStyle w:val="FigureNo"/>
        <w:keepNext w:val="0"/>
        <w:keepLines w:val="0"/>
        <w:rPr>
          <w:ins w:id="1578" w:author="Author"/>
        </w:rPr>
      </w:pPr>
      <w:ins w:id="1579" w:author="Author">
        <w:r w:rsidRPr="00FD4D71">
          <w:t>FIGURE 6</w:t>
        </w:r>
        <w:r w:rsidRPr="00FD4D71">
          <w:rPr>
            <w:caps w:val="0"/>
          </w:rPr>
          <w:t>a</w:t>
        </w:r>
      </w:ins>
    </w:p>
    <w:p w14:paraId="1F44F91F" w14:textId="77777777" w:rsidR="00C002A1" w:rsidRPr="00FD4D71" w:rsidRDefault="00C002A1" w:rsidP="00C002A1">
      <w:pPr>
        <w:pStyle w:val="Figuretitle"/>
        <w:rPr>
          <w:ins w:id="1580" w:author="Author"/>
        </w:rPr>
      </w:pPr>
      <w:ins w:id="1581" w:author="Author">
        <w:r w:rsidRPr="00FD4D71">
          <w:t>Transmit spectrum mask for 1 MHz 802.11ah</w:t>
        </w:r>
      </w:ins>
      <w:ins w:id="1582" w:author="Stanley, Dorothy" w:date="2021-05-04T14:35:00Z">
        <w:r w:rsidRPr="00FD4D71">
          <w:t xml:space="preserve"> </w:t>
        </w:r>
      </w:ins>
      <w:ins w:id="1583" w:author="Author">
        <w:r w:rsidRPr="00FD4D71">
          <w:t>channel</w:t>
        </w:r>
      </w:ins>
    </w:p>
    <w:p w14:paraId="3415DEF9" w14:textId="77777777" w:rsidR="00C002A1" w:rsidRPr="00FD4D71" w:rsidRDefault="00C002A1" w:rsidP="00C002A1">
      <w:pPr>
        <w:pStyle w:val="Figure"/>
        <w:rPr>
          <w:ins w:id="1584" w:author="Author"/>
          <w:noProof w:val="0"/>
        </w:rPr>
      </w:pPr>
      <w:ins w:id="1585" w:author="Author">
        <w:r w:rsidRPr="00FD4D71">
          <w:rPr>
            <w:lang w:eastAsia="en-US"/>
          </w:rPr>
          <w:drawing>
            <wp:inline distT="0" distB="0" distL="0" distR="0" wp14:anchorId="50339461" wp14:editId="65D027F9">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4617BF96" w14:textId="77777777" w:rsidR="00C002A1" w:rsidRPr="00FD4D71" w:rsidRDefault="00C002A1" w:rsidP="00C002A1">
      <w:pPr>
        <w:pStyle w:val="FigureNo"/>
        <w:rPr>
          <w:ins w:id="1586" w:author="Author"/>
        </w:rPr>
      </w:pPr>
      <w:ins w:id="1587" w:author="Author">
        <w:r w:rsidRPr="00FD4D71">
          <w:lastRenderedPageBreak/>
          <w:t>FIGURE 6</w:t>
        </w:r>
        <w:r w:rsidRPr="00FD4D71">
          <w:rPr>
            <w:caps w:val="0"/>
          </w:rPr>
          <w:t>b</w:t>
        </w:r>
      </w:ins>
    </w:p>
    <w:p w14:paraId="181DC220" w14:textId="77777777" w:rsidR="00C002A1" w:rsidRPr="00FD4D71" w:rsidRDefault="00C002A1" w:rsidP="00C002A1">
      <w:pPr>
        <w:pStyle w:val="Figuretitle"/>
        <w:rPr>
          <w:ins w:id="1588" w:author="Author"/>
        </w:rPr>
      </w:pPr>
      <w:ins w:id="1589" w:author="Author">
        <w:r w:rsidRPr="00FD4D71">
          <w:t>Transmit spectrum mask for 2 MHz 802.11ah</w:t>
        </w:r>
      </w:ins>
      <w:r w:rsidRPr="00FD4D71">
        <w:t xml:space="preserve"> </w:t>
      </w:r>
      <w:ins w:id="1590" w:author="Author">
        <w:r w:rsidRPr="00FD4D71">
          <w:t>channel</w:t>
        </w:r>
      </w:ins>
    </w:p>
    <w:p w14:paraId="48ACF6ED" w14:textId="77777777" w:rsidR="00C002A1" w:rsidRPr="00FD4D71" w:rsidRDefault="00C002A1" w:rsidP="00C002A1">
      <w:pPr>
        <w:pStyle w:val="Figure"/>
        <w:rPr>
          <w:ins w:id="1591" w:author="Author"/>
          <w:noProof w:val="0"/>
        </w:rPr>
      </w:pPr>
      <w:ins w:id="1592" w:author="Author">
        <w:r w:rsidRPr="00FD4D71">
          <w:rPr>
            <w:lang w:eastAsia="en-US"/>
          </w:rPr>
          <w:drawing>
            <wp:inline distT="0" distB="0" distL="0" distR="0" wp14:anchorId="7D9A7A62" wp14:editId="2A55F644">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2E89CFDE" w14:textId="77777777" w:rsidR="00C002A1" w:rsidRPr="00FD4D71" w:rsidRDefault="00C002A1" w:rsidP="00C002A1">
      <w:pPr>
        <w:pStyle w:val="FigureNo"/>
        <w:keepNext w:val="0"/>
        <w:keepLines w:val="0"/>
        <w:rPr>
          <w:ins w:id="1593" w:author="Author"/>
        </w:rPr>
      </w:pPr>
      <w:ins w:id="1594" w:author="Author">
        <w:r w:rsidRPr="00FD4D71">
          <w:t>FIGURE 6</w:t>
        </w:r>
        <w:r w:rsidRPr="00FD4D71">
          <w:rPr>
            <w:caps w:val="0"/>
          </w:rPr>
          <w:t>c</w:t>
        </w:r>
      </w:ins>
    </w:p>
    <w:p w14:paraId="77F85575" w14:textId="77777777" w:rsidR="00C002A1" w:rsidRPr="00FD4D71" w:rsidRDefault="00C002A1" w:rsidP="00C002A1">
      <w:pPr>
        <w:pStyle w:val="Figuretitle"/>
        <w:rPr>
          <w:ins w:id="1595" w:author="Author"/>
        </w:rPr>
      </w:pPr>
      <w:ins w:id="1596" w:author="Author">
        <w:r w:rsidRPr="00FD4D71">
          <w:t>Transmit spectrum mask for 4 MHz 802.11ah</w:t>
        </w:r>
      </w:ins>
      <w:r w:rsidRPr="00FD4D71">
        <w:t xml:space="preserve"> </w:t>
      </w:r>
      <w:ins w:id="1597" w:author="Author">
        <w:r w:rsidRPr="00FD4D71">
          <w:t>channel</w:t>
        </w:r>
      </w:ins>
    </w:p>
    <w:p w14:paraId="0CF3533B" w14:textId="77777777" w:rsidR="00C002A1" w:rsidRPr="00FD4D71" w:rsidRDefault="00C002A1" w:rsidP="00C002A1">
      <w:pPr>
        <w:pStyle w:val="Figure"/>
        <w:rPr>
          <w:ins w:id="1598" w:author="Author"/>
          <w:noProof w:val="0"/>
        </w:rPr>
      </w:pPr>
      <w:ins w:id="1599" w:author="Author">
        <w:r w:rsidRPr="00FD4D71">
          <w:rPr>
            <w:lang w:eastAsia="en-US"/>
          </w:rPr>
          <w:drawing>
            <wp:inline distT="0" distB="0" distL="0" distR="0" wp14:anchorId="3ED56180" wp14:editId="1B0A3A54">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6DCCBD4C" w14:textId="77777777" w:rsidR="00C002A1" w:rsidRPr="00FD4D71" w:rsidRDefault="00C002A1" w:rsidP="00C002A1">
      <w:pPr>
        <w:pStyle w:val="FigureNo"/>
        <w:rPr>
          <w:ins w:id="1600" w:author="Author"/>
        </w:rPr>
      </w:pPr>
      <w:ins w:id="1601" w:author="Author">
        <w:r w:rsidRPr="00FD4D71">
          <w:lastRenderedPageBreak/>
          <w:t>FIGURE 6</w:t>
        </w:r>
        <w:r w:rsidRPr="00FD4D71">
          <w:rPr>
            <w:caps w:val="0"/>
          </w:rPr>
          <w:t>d</w:t>
        </w:r>
      </w:ins>
    </w:p>
    <w:p w14:paraId="6286F5A8" w14:textId="77777777" w:rsidR="00C002A1" w:rsidRPr="00FD4D71" w:rsidRDefault="00C002A1" w:rsidP="00C002A1">
      <w:pPr>
        <w:pStyle w:val="Figuretitle"/>
        <w:rPr>
          <w:ins w:id="1602" w:author="Author"/>
        </w:rPr>
      </w:pPr>
      <w:ins w:id="1603" w:author="Author">
        <w:r w:rsidRPr="00FD4D71">
          <w:t>Transmit spectrum mask for 8 MHz 802.11ah</w:t>
        </w:r>
      </w:ins>
      <w:r w:rsidRPr="00FD4D71">
        <w:t xml:space="preserve"> </w:t>
      </w:r>
      <w:ins w:id="1604" w:author="Author">
        <w:r w:rsidRPr="00FD4D71">
          <w:t>channel</w:t>
        </w:r>
      </w:ins>
    </w:p>
    <w:p w14:paraId="6E8B2158" w14:textId="77777777" w:rsidR="00C002A1" w:rsidRPr="00FD4D71" w:rsidRDefault="00C002A1" w:rsidP="00C002A1">
      <w:pPr>
        <w:pStyle w:val="Figure"/>
        <w:rPr>
          <w:ins w:id="1605" w:author="Author"/>
          <w:noProof w:val="0"/>
        </w:rPr>
      </w:pPr>
      <w:ins w:id="1606" w:author="Author">
        <w:r w:rsidRPr="00FD4D71">
          <w:rPr>
            <w:lang w:eastAsia="en-US"/>
          </w:rPr>
          <w:drawing>
            <wp:inline distT="0" distB="0" distL="0" distR="0" wp14:anchorId="726C5F49" wp14:editId="42906B41">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6A8B1BB6" w14:textId="77777777" w:rsidR="00C002A1" w:rsidRPr="00FD4D71" w:rsidRDefault="00C002A1" w:rsidP="00C002A1">
      <w:pPr>
        <w:pStyle w:val="FigureNo"/>
        <w:rPr>
          <w:ins w:id="1607" w:author="Author"/>
        </w:rPr>
      </w:pPr>
      <w:ins w:id="1608" w:author="Author">
        <w:r w:rsidRPr="00FD4D71">
          <w:t>FIGURE 6</w:t>
        </w:r>
        <w:r w:rsidRPr="00FD4D71">
          <w:rPr>
            <w:caps w:val="0"/>
          </w:rPr>
          <w:t>e</w:t>
        </w:r>
      </w:ins>
    </w:p>
    <w:p w14:paraId="75B300F0" w14:textId="77777777" w:rsidR="00C002A1" w:rsidRPr="00FD4D71" w:rsidRDefault="00C002A1" w:rsidP="00C002A1">
      <w:pPr>
        <w:pStyle w:val="Figuretitle"/>
        <w:rPr>
          <w:ins w:id="1609" w:author="Author"/>
        </w:rPr>
      </w:pPr>
      <w:ins w:id="1610" w:author="Author">
        <w:r w:rsidRPr="00FD4D71">
          <w:t>Transmit spectrum mask for 16 MHz 802.11ah channel</w:t>
        </w:r>
      </w:ins>
    </w:p>
    <w:p w14:paraId="6F37DFA3" w14:textId="77777777" w:rsidR="00C002A1" w:rsidRPr="00FD4D71" w:rsidRDefault="00C002A1" w:rsidP="00C002A1">
      <w:pPr>
        <w:pStyle w:val="Figure"/>
        <w:rPr>
          <w:ins w:id="1611" w:author="Author"/>
          <w:noProof w:val="0"/>
        </w:rPr>
      </w:pPr>
      <w:ins w:id="1612" w:author="Author">
        <w:r w:rsidRPr="00FD4D71">
          <w:rPr>
            <w:lang w:eastAsia="en-US"/>
          </w:rPr>
          <w:drawing>
            <wp:inline distT="0" distB="0" distL="0" distR="0" wp14:anchorId="396F80A5" wp14:editId="05A7003A">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4D8B5225" w14:textId="77777777" w:rsidR="00C002A1" w:rsidRPr="00FD4D71" w:rsidRDefault="00C002A1" w:rsidP="00C002A1">
      <w:pPr>
        <w:pStyle w:val="FigureNo"/>
        <w:rPr>
          <w:ins w:id="1613" w:author="Author"/>
        </w:rPr>
      </w:pPr>
      <w:ins w:id="1614" w:author="Author">
        <w:r w:rsidRPr="00FD4D71">
          <w:lastRenderedPageBreak/>
          <w:t>FIGURE 7</w:t>
        </w:r>
        <w:r w:rsidRPr="00FD4D71">
          <w:rPr>
            <w:caps w:val="0"/>
          </w:rPr>
          <w:t>a</w:t>
        </w:r>
      </w:ins>
    </w:p>
    <w:p w14:paraId="74DB3EDD" w14:textId="77777777" w:rsidR="00C002A1" w:rsidRPr="00FD4D71" w:rsidRDefault="00C002A1" w:rsidP="00C002A1">
      <w:pPr>
        <w:pStyle w:val="Figuretitle"/>
        <w:rPr>
          <w:ins w:id="1615" w:author="Author"/>
        </w:rPr>
      </w:pPr>
      <w:ins w:id="1616" w:author="Author">
        <w:r w:rsidRPr="00FD4D71">
          <w:t>Transmit spectrum mask for 20 MHz 802.11ax channel</w:t>
        </w:r>
      </w:ins>
    </w:p>
    <w:p w14:paraId="1A0793EE" w14:textId="77777777" w:rsidR="00C002A1" w:rsidRPr="00FD4D71" w:rsidRDefault="00C002A1" w:rsidP="00C002A1">
      <w:pPr>
        <w:pStyle w:val="Figure"/>
        <w:rPr>
          <w:ins w:id="1617" w:author="Author"/>
          <w:noProof w:val="0"/>
        </w:rPr>
      </w:pPr>
      <w:ins w:id="1618" w:author="Author">
        <w:r w:rsidRPr="00FD4D71">
          <w:rPr>
            <w:lang w:eastAsia="en-US"/>
          </w:rPr>
          <w:drawing>
            <wp:inline distT="0" distB="0" distL="0" distR="0" wp14:anchorId="72C07314" wp14:editId="5C0BC771">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2FC2DDD0" w14:textId="77777777" w:rsidR="00C002A1" w:rsidRPr="00FD4D71" w:rsidRDefault="00C002A1" w:rsidP="00C002A1">
      <w:pPr>
        <w:pStyle w:val="FigureNo"/>
        <w:rPr>
          <w:ins w:id="1619" w:author="Author"/>
        </w:rPr>
      </w:pPr>
      <w:ins w:id="1620" w:author="Author">
        <w:r w:rsidRPr="00FD4D71">
          <w:t>FIGURE 7</w:t>
        </w:r>
        <w:r w:rsidRPr="00FD4D71">
          <w:rPr>
            <w:caps w:val="0"/>
          </w:rPr>
          <w:t>b</w:t>
        </w:r>
      </w:ins>
    </w:p>
    <w:p w14:paraId="61C451EC" w14:textId="77777777" w:rsidR="00C002A1" w:rsidRPr="00FD4D71" w:rsidRDefault="00C002A1" w:rsidP="00C002A1">
      <w:pPr>
        <w:pStyle w:val="Figuretitle"/>
        <w:rPr>
          <w:ins w:id="1621" w:author="Author"/>
        </w:rPr>
      </w:pPr>
      <w:ins w:id="1622" w:author="Author">
        <w:r w:rsidRPr="00FD4D71">
          <w:t>Transmit spectrum mask for 40 MHz 802.11ax channel</w:t>
        </w:r>
      </w:ins>
    </w:p>
    <w:p w14:paraId="4387B103" w14:textId="77777777" w:rsidR="00C002A1" w:rsidRPr="00FD4D71" w:rsidRDefault="00C002A1" w:rsidP="00C002A1">
      <w:pPr>
        <w:pStyle w:val="Figure"/>
        <w:rPr>
          <w:ins w:id="1623" w:author="Author"/>
          <w:noProof w:val="0"/>
        </w:rPr>
      </w:pPr>
      <w:ins w:id="1624" w:author="Author">
        <w:r w:rsidRPr="00FD4D71">
          <w:rPr>
            <w:lang w:eastAsia="en-US"/>
          </w:rPr>
          <w:drawing>
            <wp:inline distT="0" distB="0" distL="0" distR="0" wp14:anchorId="4AEF1996" wp14:editId="51B559AC">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479E979B" w14:textId="77777777" w:rsidR="00C002A1" w:rsidRPr="00FD4D71" w:rsidRDefault="00C002A1" w:rsidP="00C002A1">
      <w:pPr>
        <w:pStyle w:val="FigureNo"/>
        <w:rPr>
          <w:ins w:id="1625" w:author="Author"/>
        </w:rPr>
      </w:pPr>
      <w:ins w:id="1626" w:author="Author">
        <w:r w:rsidRPr="00FD4D71">
          <w:t>FIGURE 7</w:t>
        </w:r>
        <w:r w:rsidRPr="00FD4D71">
          <w:rPr>
            <w:caps w:val="0"/>
          </w:rPr>
          <w:t>c</w:t>
        </w:r>
      </w:ins>
    </w:p>
    <w:p w14:paraId="2A2AF525" w14:textId="77777777" w:rsidR="00C002A1" w:rsidRPr="00FD4D71" w:rsidRDefault="00C002A1" w:rsidP="00C002A1">
      <w:pPr>
        <w:pStyle w:val="Figuretitle"/>
        <w:rPr>
          <w:ins w:id="1627" w:author="Author"/>
        </w:rPr>
      </w:pPr>
      <w:ins w:id="1628" w:author="Author">
        <w:r w:rsidRPr="00FD4D71">
          <w:t>Transmit spectrum mask for 80 MHz 802.11ax channel</w:t>
        </w:r>
      </w:ins>
    </w:p>
    <w:p w14:paraId="4D0B4C21" w14:textId="77777777" w:rsidR="00C002A1" w:rsidRPr="00FD4D71" w:rsidRDefault="00C002A1" w:rsidP="00C002A1">
      <w:pPr>
        <w:pStyle w:val="Figure"/>
        <w:rPr>
          <w:ins w:id="1629" w:author="Author"/>
          <w:noProof w:val="0"/>
        </w:rPr>
      </w:pPr>
      <w:ins w:id="1630" w:author="Author">
        <w:r w:rsidRPr="00FD4D71">
          <w:rPr>
            <w:lang w:eastAsia="en-US"/>
          </w:rPr>
          <w:drawing>
            <wp:inline distT="0" distB="0" distL="0" distR="0" wp14:anchorId="353DEE95" wp14:editId="23F68E77">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457476F6" w14:textId="77777777" w:rsidR="00C002A1" w:rsidRPr="00FD4D71" w:rsidRDefault="00C002A1" w:rsidP="00C002A1">
      <w:pPr>
        <w:pStyle w:val="FigureNo"/>
        <w:rPr>
          <w:ins w:id="1631" w:author="Author"/>
        </w:rPr>
      </w:pPr>
      <w:ins w:id="1632" w:author="Author">
        <w:r w:rsidRPr="00FD4D71">
          <w:lastRenderedPageBreak/>
          <w:t>FIGURE 7</w:t>
        </w:r>
        <w:r w:rsidRPr="00FD4D71">
          <w:rPr>
            <w:caps w:val="0"/>
          </w:rPr>
          <w:t>d</w:t>
        </w:r>
      </w:ins>
    </w:p>
    <w:p w14:paraId="2004A791" w14:textId="77777777" w:rsidR="00C002A1" w:rsidRPr="00FD4D71" w:rsidRDefault="00C002A1" w:rsidP="00C002A1">
      <w:pPr>
        <w:pStyle w:val="Figuretitle"/>
        <w:rPr>
          <w:ins w:id="1633" w:author="Author"/>
        </w:rPr>
      </w:pPr>
      <w:ins w:id="1634" w:author="Author">
        <w:r w:rsidRPr="00FD4D71">
          <w:t>Transmit spectrum mask for 160 MHz 802.11ax channel</w:t>
        </w:r>
      </w:ins>
    </w:p>
    <w:p w14:paraId="6D9D243D" w14:textId="77777777" w:rsidR="00C002A1" w:rsidRPr="00FD4D71" w:rsidRDefault="00C002A1" w:rsidP="00C002A1">
      <w:pPr>
        <w:pStyle w:val="Figure"/>
        <w:rPr>
          <w:ins w:id="1635" w:author="Author"/>
          <w:noProof w:val="0"/>
        </w:rPr>
      </w:pPr>
      <w:ins w:id="1636" w:author="Author">
        <w:r w:rsidRPr="00FD4D71">
          <w:rPr>
            <w:lang w:eastAsia="en-US"/>
          </w:rPr>
          <w:drawing>
            <wp:inline distT="0" distB="0" distL="0" distR="0" wp14:anchorId="44C437E2" wp14:editId="36A0ABF9">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40842BB3" w14:textId="77777777" w:rsidR="00C002A1" w:rsidRPr="00FD4D71" w:rsidRDefault="00C002A1" w:rsidP="00C002A1">
      <w:pPr>
        <w:pStyle w:val="FigureNo"/>
        <w:rPr>
          <w:ins w:id="1637" w:author="Author"/>
        </w:rPr>
      </w:pPr>
      <w:ins w:id="1638" w:author="Author">
        <w:r w:rsidRPr="00FD4D71">
          <w:t>FIGURE 7</w:t>
        </w:r>
        <w:r w:rsidRPr="00FD4D71">
          <w:rPr>
            <w:caps w:val="0"/>
          </w:rPr>
          <w:t>e</w:t>
        </w:r>
      </w:ins>
    </w:p>
    <w:p w14:paraId="298D4F77" w14:textId="77777777" w:rsidR="00C002A1" w:rsidRPr="00FD4D71" w:rsidRDefault="00C002A1" w:rsidP="00C002A1">
      <w:pPr>
        <w:pStyle w:val="Figuretitle"/>
        <w:rPr>
          <w:ins w:id="1639" w:author="Author"/>
        </w:rPr>
      </w:pPr>
      <w:ins w:id="1640" w:author="Author">
        <w:r w:rsidRPr="00FD4D71">
          <w:t>Transmit spectrum mask for 80+80 MHz 802.11ax channel</w:t>
        </w:r>
      </w:ins>
    </w:p>
    <w:p w14:paraId="2D2E4F1D" w14:textId="77777777" w:rsidR="00C002A1" w:rsidRPr="00FD4D71" w:rsidRDefault="00C002A1" w:rsidP="00C002A1">
      <w:pPr>
        <w:pStyle w:val="Figure"/>
        <w:rPr>
          <w:ins w:id="1641" w:author="Author"/>
          <w:noProof w:val="0"/>
        </w:rPr>
      </w:pPr>
      <w:ins w:id="1642" w:author="Author">
        <w:r w:rsidRPr="00FD4D71">
          <w:rPr>
            <w:lang w:eastAsia="en-US"/>
          </w:rPr>
          <w:drawing>
            <wp:inline distT="0" distB="0" distL="0" distR="0" wp14:anchorId="4CF24540" wp14:editId="05578145">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649DDEEE" w14:textId="77777777" w:rsidR="00C002A1" w:rsidRPr="00FD4D71" w:rsidRDefault="00C002A1" w:rsidP="00C002A1">
      <w:pPr>
        <w:pStyle w:val="FigureNo"/>
        <w:rPr>
          <w:ins w:id="1643" w:author="Author"/>
        </w:rPr>
      </w:pPr>
      <w:ins w:id="1644" w:author="Author">
        <w:r w:rsidRPr="00FD4D71">
          <w:lastRenderedPageBreak/>
          <w:t>FIGURE 8</w:t>
        </w:r>
        <w:r w:rsidRPr="00FD4D71">
          <w:rPr>
            <w:caps w:val="0"/>
          </w:rPr>
          <w:t>a</w:t>
        </w:r>
      </w:ins>
    </w:p>
    <w:p w14:paraId="177E30AC" w14:textId="77777777" w:rsidR="00C002A1" w:rsidRPr="00FD4D71" w:rsidRDefault="00C002A1" w:rsidP="00C002A1">
      <w:pPr>
        <w:pStyle w:val="Figuretitle"/>
        <w:rPr>
          <w:ins w:id="1645" w:author="Author"/>
        </w:rPr>
      </w:pPr>
      <w:ins w:id="1646" w:author="Author">
        <w:r w:rsidRPr="00FD4D71">
          <w:t>Transmit spectrum mask for 2.16 GHz P802.11ay channel</w:t>
        </w:r>
      </w:ins>
    </w:p>
    <w:p w14:paraId="5F1DF2A6" w14:textId="77777777" w:rsidR="00C002A1" w:rsidRPr="00FD4D71" w:rsidRDefault="00C002A1" w:rsidP="00C002A1">
      <w:pPr>
        <w:pStyle w:val="Figure"/>
        <w:rPr>
          <w:ins w:id="1647" w:author="Author"/>
          <w:noProof w:val="0"/>
        </w:rPr>
      </w:pPr>
      <w:ins w:id="1648" w:author="Author">
        <w:r w:rsidRPr="00FD4D71">
          <w:rPr>
            <w:noProof w:val="0"/>
          </w:rPr>
          <w:object w:dxaOrig="8946" w:dyaOrig="2702" w14:anchorId="1E89341B">
            <v:shape id="_x0000_i1037" type="#_x0000_t75" style="width:316.5pt;height:130.5pt" o:ole="">
              <v:imagedata r:id="rId49" o:title=""/>
            </v:shape>
            <o:OLEObject Type="Embed" ProgID="CorelDRAW.Graphic.14" ShapeID="_x0000_i1037" DrawAspect="Content" ObjectID="_1752414324" r:id="rId61"/>
          </w:object>
        </w:r>
      </w:ins>
    </w:p>
    <w:p w14:paraId="1AF2C50A" w14:textId="77777777" w:rsidR="00C002A1" w:rsidRPr="00FD4D71" w:rsidRDefault="00C002A1" w:rsidP="00C002A1">
      <w:pPr>
        <w:pStyle w:val="FigureNo"/>
        <w:rPr>
          <w:ins w:id="1649" w:author="Author"/>
        </w:rPr>
      </w:pPr>
      <w:ins w:id="1650" w:author="Author">
        <w:r w:rsidRPr="00FD4D71">
          <w:t>FIGURE 8</w:t>
        </w:r>
        <w:r w:rsidRPr="00FD4D71">
          <w:rPr>
            <w:caps w:val="0"/>
          </w:rPr>
          <w:t>b</w:t>
        </w:r>
      </w:ins>
    </w:p>
    <w:p w14:paraId="6E7DD856" w14:textId="77777777" w:rsidR="00C002A1" w:rsidRPr="00FD4D71" w:rsidRDefault="00C002A1" w:rsidP="00C002A1">
      <w:pPr>
        <w:pStyle w:val="Figuretitle"/>
        <w:rPr>
          <w:ins w:id="1651" w:author="Author"/>
        </w:rPr>
      </w:pPr>
      <w:ins w:id="1652" w:author="Author">
        <w:r w:rsidRPr="00FD4D71">
          <w:t>Transmit spectrum mask for 4.32 GHz P802.11ay channel</w:t>
        </w:r>
      </w:ins>
    </w:p>
    <w:p w14:paraId="6CE154EC" w14:textId="77777777" w:rsidR="00C002A1" w:rsidRPr="00FD4D71" w:rsidRDefault="00C002A1" w:rsidP="00C002A1">
      <w:pPr>
        <w:pStyle w:val="Figure"/>
        <w:rPr>
          <w:ins w:id="1653" w:author="Author"/>
          <w:noProof w:val="0"/>
        </w:rPr>
      </w:pPr>
      <w:ins w:id="1654" w:author="Author">
        <w:r w:rsidRPr="00FD4D71">
          <w:rPr>
            <w:lang w:eastAsia="en-US"/>
          </w:rPr>
          <w:drawing>
            <wp:inline distT="0" distB="0" distL="0" distR="0" wp14:anchorId="0906DF74" wp14:editId="67B71F22">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1B83E157" w14:textId="77777777" w:rsidR="00C002A1" w:rsidRPr="00FD4D71" w:rsidRDefault="00C002A1" w:rsidP="00C002A1">
      <w:pPr>
        <w:pStyle w:val="FigureNo"/>
        <w:keepNext w:val="0"/>
        <w:keepLines w:val="0"/>
        <w:rPr>
          <w:ins w:id="1655" w:author="Author"/>
        </w:rPr>
      </w:pPr>
      <w:ins w:id="1656" w:author="Author">
        <w:r w:rsidRPr="00FD4D71">
          <w:t>FIGURE 8</w:t>
        </w:r>
        <w:r w:rsidRPr="00FD4D71">
          <w:rPr>
            <w:caps w:val="0"/>
          </w:rPr>
          <w:t>c</w:t>
        </w:r>
      </w:ins>
    </w:p>
    <w:p w14:paraId="2D6886F8" w14:textId="77777777" w:rsidR="00C002A1" w:rsidRPr="00FD4D71" w:rsidRDefault="00C002A1" w:rsidP="00C002A1">
      <w:pPr>
        <w:pStyle w:val="Figuretitle"/>
        <w:rPr>
          <w:ins w:id="1657" w:author="Author"/>
        </w:rPr>
      </w:pPr>
      <w:ins w:id="1658" w:author="Author">
        <w:r w:rsidRPr="00FD4D71">
          <w:t>Transmit spectrum mask for 6.48 GHz P802.11ay channel</w:t>
        </w:r>
      </w:ins>
    </w:p>
    <w:p w14:paraId="1E0EB30F" w14:textId="77777777" w:rsidR="00C002A1" w:rsidRPr="00FD4D71" w:rsidRDefault="00C002A1" w:rsidP="00C002A1">
      <w:pPr>
        <w:pStyle w:val="Figure"/>
        <w:rPr>
          <w:ins w:id="1659" w:author="Author"/>
          <w:noProof w:val="0"/>
        </w:rPr>
      </w:pPr>
      <w:ins w:id="1660" w:author="Author">
        <w:r w:rsidRPr="00FD4D71">
          <w:rPr>
            <w:lang w:eastAsia="en-US"/>
          </w:rPr>
          <w:drawing>
            <wp:inline distT="0" distB="0" distL="0" distR="0" wp14:anchorId="77324BD1" wp14:editId="5F93836A">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34F80D8F" w14:textId="77777777" w:rsidR="00C002A1" w:rsidRPr="00FD4D71" w:rsidRDefault="00C002A1" w:rsidP="00C002A1">
      <w:pPr>
        <w:pStyle w:val="FigureNo"/>
        <w:rPr>
          <w:ins w:id="1661" w:author="Author"/>
        </w:rPr>
      </w:pPr>
      <w:ins w:id="1662" w:author="Author">
        <w:r w:rsidRPr="00FD4D71">
          <w:lastRenderedPageBreak/>
          <w:t>FIGURE 8</w:t>
        </w:r>
        <w:r w:rsidRPr="00FD4D71">
          <w:rPr>
            <w:caps w:val="0"/>
          </w:rPr>
          <w:t>d</w:t>
        </w:r>
      </w:ins>
    </w:p>
    <w:p w14:paraId="2B2CE8E3" w14:textId="77777777" w:rsidR="00C002A1" w:rsidRPr="00FD4D71" w:rsidRDefault="00C002A1" w:rsidP="00C002A1">
      <w:pPr>
        <w:pStyle w:val="Figuretitle"/>
        <w:rPr>
          <w:ins w:id="1663" w:author="Author"/>
        </w:rPr>
      </w:pPr>
      <w:ins w:id="1664" w:author="Author">
        <w:r w:rsidRPr="00FD4D71">
          <w:t>Transmit spectrum mask for 8.64 GHz P802.11ay channel</w:t>
        </w:r>
      </w:ins>
    </w:p>
    <w:p w14:paraId="74EF204F" w14:textId="77777777" w:rsidR="00C002A1" w:rsidRPr="00FD4D71" w:rsidRDefault="00C002A1" w:rsidP="00C002A1">
      <w:pPr>
        <w:pStyle w:val="Figure"/>
        <w:rPr>
          <w:ins w:id="1665" w:author="Author"/>
          <w:noProof w:val="0"/>
        </w:rPr>
      </w:pPr>
      <w:ins w:id="1666" w:author="Author">
        <w:r w:rsidRPr="00FD4D71">
          <w:rPr>
            <w:lang w:eastAsia="en-US"/>
          </w:rPr>
          <w:drawing>
            <wp:inline distT="0" distB="0" distL="0" distR="0" wp14:anchorId="39256854" wp14:editId="6B202ACA">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14B75A5B" w14:textId="77777777" w:rsidR="00C002A1" w:rsidRPr="00FD4D71" w:rsidRDefault="00C002A1" w:rsidP="00C002A1">
      <w:pPr>
        <w:pStyle w:val="FigureNo"/>
        <w:rPr>
          <w:ins w:id="1667" w:author="Author"/>
        </w:rPr>
      </w:pPr>
      <w:ins w:id="1668" w:author="Author">
        <w:r w:rsidRPr="00FD4D71">
          <w:t>FIGURE 8</w:t>
        </w:r>
        <w:r w:rsidRPr="00FD4D71">
          <w:rPr>
            <w:caps w:val="0"/>
          </w:rPr>
          <w:t>e</w:t>
        </w:r>
      </w:ins>
    </w:p>
    <w:p w14:paraId="59121F03" w14:textId="77777777" w:rsidR="00C002A1" w:rsidRPr="00FD4D71" w:rsidRDefault="00C002A1" w:rsidP="00C002A1">
      <w:pPr>
        <w:pStyle w:val="Figuretitle"/>
        <w:rPr>
          <w:ins w:id="1669" w:author="Author"/>
        </w:rPr>
      </w:pPr>
      <w:ins w:id="1670" w:author="Author">
        <w:r w:rsidRPr="00FD4D71">
          <w:t>Transmit spectrum mask for 2.16+2.16 GHz P802.11ay channel</w:t>
        </w:r>
      </w:ins>
    </w:p>
    <w:p w14:paraId="273C9AA5" w14:textId="77777777" w:rsidR="00C002A1" w:rsidRPr="00FD4D71" w:rsidRDefault="00C002A1" w:rsidP="00C002A1">
      <w:pPr>
        <w:pStyle w:val="Figure"/>
        <w:rPr>
          <w:ins w:id="1671" w:author="Author"/>
          <w:noProof w:val="0"/>
        </w:rPr>
      </w:pPr>
      <w:ins w:id="1672" w:author="Author">
        <w:r w:rsidRPr="00FD4D71">
          <w:rPr>
            <w:lang w:eastAsia="en-US"/>
          </w:rPr>
          <w:drawing>
            <wp:inline distT="0" distB="0" distL="0" distR="0" wp14:anchorId="4C168423" wp14:editId="16D81D31">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5B057CA3" w14:textId="77777777" w:rsidR="00C002A1" w:rsidRPr="00FD4D71" w:rsidRDefault="00C002A1" w:rsidP="00C002A1">
      <w:pPr>
        <w:pStyle w:val="FigureNo"/>
        <w:rPr>
          <w:ins w:id="1673" w:author="Author"/>
        </w:rPr>
      </w:pPr>
      <w:ins w:id="1674" w:author="Author">
        <w:r w:rsidRPr="00FD4D71">
          <w:lastRenderedPageBreak/>
          <w:t>FIGURE 8</w:t>
        </w:r>
        <w:r w:rsidRPr="00FD4D71">
          <w:rPr>
            <w:caps w:val="0"/>
          </w:rPr>
          <w:t>f</w:t>
        </w:r>
      </w:ins>
    </w:p>
    <w:p w14:paraId="7C8B6B1A" w14:textId="77777777" w:rsidR="00C002A1" w:rsidRPr="00FD4D71" w:rsidRDefault="00C002A1" w:rsidP="00C002A1">
      <w:pPr>
        <w:pStyle w:val="Figuretitle"/>
        <w:rPr>
          <w:ins w:id="1675" w:author="Author"/>
        </w:rPr>
      </w:pPr>
      <w:ins w:id="1676" w:author="Author">
        <w:r w:rsidRPr="00FD4D71">
          <w:t>Transmit spectrum mask for 4.32+4.32 GHz P802.11ay</w:t>
        </w:r>
      </w:ins>
      <w:ins w:id="1677" w:author="Stanley, Dorothy" w:date="2021-05-04T14:40:00Z">
        <w:r w:rsidRPr="00FD4D71">
          <w:t xml:space="preserve"> </w:t>
        </w:r>
      </w:ins>
      <w:ins w:id="1678" w:author="Author">
        <w:r w:rsidRPr="00FD4D71">
          <w:t>channel</w:t>
        </w:r>
      </w:ins>
    </w:p>
    <w:p w14:paraId="0B98C83F" w14:textId="77777777" w:rsidR="00C002A1" w:rsidRPr="00FD4D71" w:rsidRDefault="00C002A1" w:rsidP="00C002A1">
      <w:pPr>
        <w:pStyle w:val="Figure"/>
        <w:rPr>
          <w:noProof w:val="0"/>
        </w:rPr>
      </w:pPr>
      <w:ins w:id="1679" w:author="Author">
        <w:r w:rsidRPr="00FD4D71">
          <w:rPr>
            <w:noProof w:val="0"/>
          </w:rPr>
          <w:object w:dxaOrig="16341" w:dyaOrig="11810" w14:anchorId="10A0AB15">
            <v:shape id="_x0000_i1038" type="#_x0000_t75" style="width:389.5pt;height:280.5pt" o:ole="">
              <v:imagedata r:id="rId66" o:title=""/>
            </v:shape>
            <o:OLEObject Type="Embed" ProgID="Visio.Drawing.15" ShapeID="_x0000_i1038" DrawAspect="Content" ObjectID="_1752414325" r:id="rId67"/>
          </w:object>
        </w:r>
      </w:ins>
    </w:p>
    <w:p w14:paraId="7F46DFD7" w14:textId="77777777" w:rsidR="00C002A1" w:rsidRPr="00FD4D71" w:rsidRDefault="00C002A1" w:rsidP="00C002A1">
      <w:pPr>
        <w:pStyle w:val="FigureNo"/>
        <w:rPr>
          <w:ins w:id="1680" w:author="Ericsson" w:date="2021-05-05T11:17:00Z"/>
        </w:rPr>
      </w:pPr>
      <w:ins w:id="1681" w:author="Ericsson" w:date="2021-05-05T11:17:00Z">
        <w:r w:rsidRPr="00FD4D71">
          <w:t>Figure 9</w:t>
        </w:r>
        <w:r w:rsidRPr="00FD4D71">
          <w:rPr>
            <w:caps w:val="0"/>
          </w:rPr>
          <w:t>a</w:t>
        </w:r>
      </w:ins>
    </w:p>
    <w:p w14:paraId="5D063BD5" w14:textId="77777777" w:rsidR="00C002A1" w:rsidRPr="00FD4D71" w:rsidRDefault="00C002A1" w:rsidP="00C002A1">
      <w:pPr>
        <w:pStyle w:val="Figuretitle"/>
        <w:rPr>
          <w:ins w:id="1682" w:author="Ericsson" w:date="2021-05-05T11:17:00Z"/>
        </w:rPr>
      </w:pPr>
      <w:ins w:id="1683" w:author="Ericsson" w:date="2021-05-05T11:17:00Z">
        <w:r w:rsidRPr="00FD4D71">
          <w:t>Transmit spectrum mask for 20 MHz ATIS RLAN</w:t>
        </w:r>
      </w:ins>
    </w:p>
    <w:p w14:paraId="5332369D" w14:textId="77777777" w:rsidR="00C002A1" w:rsidRPr="00FD4D71" w:rsidRDefault="00C002A1" w:rsidP="00C002A1">
      <w:pPr>
        <w:pStyle w:val="Figure"/>
        <w:rPr>
          <w:ins w:id="1684" w:author="Ericsson" w:date="2021-05-05T11:17:00Z"/>
          <w:rFonts w:ascii="Times New Roman Bold" w:hAnsi="Times New Roman Bold"/>
          <w:noProof w:val="0"/>
          <w:sz w:val="18"/>
        </w:rPr>
      </w:pPr>
      <w:ins w:id="1685" w:author="Ericsson" w:date="2021-05-05T11:17:00Z">
        <w:r w:rsidRPr="00FD4D71">
          <w:rPr>
            <w:lang w:eastAsia="en-US"/>
          </w:rPr>
          <w:drawing>
            <wp:inline distT="0" distB="0" distL="0" distR="0" wp14:anchorId="7BE4988B" wp14:editId="0BBD1219">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486615E1" w14:textId="1EE9B41E" w:rsidR="00C002A1" w:rsidRPr="00FD4D71" w:rsidRDefault="00C002A1" w:rsidP="00C002A1">
      <w:pPr>
        <w:pStyle w:val="Note"/>
        <w:rPr>
          <w:ins w:id="1686" w:author="Ericsson" w:date="2021-05-05T11:17:00Z"/>
        </w:rPr>
      </w:pPr>
      <w:ins w:id="1687" w:author="Ericsson" w:date="2021-05-05T11:17:00Z">
        <w:r w:rsidRPr="00FD4D71">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688" w:author="Chamova, Alisa" w:date="2023-05-23T16:49:00Z">
        <w:r w:rsidR="00D950EB" w:rsidRPr="00FD4D71">
          <w:rPr>
            <w:sz w:val="19"/>
            <w:szCs w:val="19"/>
          </w:rPr>
          <w:t>–</w:t>
        </w:r>
      </w:ins>
      <w:ins w:id="1689" w:author="Ericsson" w:date="2021-05-05T11:17:00Z">
        <w:r w:rsidRPr="00FD4D71">
          <w:t>30 dBm/MHz whichever is the greatest.</w:t>
        </w:r>
      </w:ins>
    </w:p>
    <w:p w14:paraId="0F622159" w14:textId="77777777" w:rsidR="00C002A1" w:rsidRPr="00FD4D71" w:rsidRDefault="00C002A1" w:rsidP="00C002A1">
      <w:pPr>
        <w:pStyle w:val="FigureNo"/>
        <w:rPr>
          <w:ins w:id="1690" w:author="Ericsson" w:date="2021-05-05T11:17:00Z"/>
        </w:rPr>
      </w:pPr>
      <w:ins w:id="1691" w:author="Ericsson" w:date="2021-05-05T11:17:00Z">
        <w:r w:rsidRPr="00FD4D71">
          <w:lastRenderedPageBreak/>
          <w:t>Figure 9</w:t>
        </w:r>
        <w:r w:rsidRPr="00FD4D71">
          <w:rPr>
            <w:caps w:val="0"/>
          </w:rPr>
          <w:t>b</w:t>
        </w:r>
      </w:ins>
    </w:p>
    <w:p w14:paraId="42A6072F" w14:textId="77777777" w:rsidR="00C002A1" w:rsidRPr="00FD4D71" w:rsidRDefault="00C002A1" w:rsidP="00C002A1">
      <w:pPr>
        <w:pStyle w:val="Figuretitle"/>
        <w:rPr>
          <w:ins w:id="1692" w:author="Ericsson" w:date="2021-05-05T11:17:00Z"/>
        </w:rPr>
      </w:pPr>
      <w:ins w:id="1693" w:author="Ericsson" w:date="2021-05-05T11:17:00Z">
        <w:r w:rsidRPr="00FD4D71">
          <w:t>Transmit spectrum mask for 40 MHz ATIS RLAN</w:t>
        </w:r>
      </w:ins>
    </w:p>
    <w:p w14:paraId="766E6439" w14:textId="77777777" w:rsidR="00C002A1" w:rsidRPr="00FD4D71" w:rsidRDefault="00C002A1" w:rsidP="00C002A1">
      <w:pPr>
        <w:pStyle w:val="Figure"/>
        <w:rPr>
          <w:ins w:id="1694" w:author="Ericsson" w:date="2021-05-05T11:17:00Z"/>
          <w:rFonts w:ascii="Times New Roman Bold" w:hAnsi="Times New Roman Bold"/>
          <w:noProof w:val="0"/>
          <w:sz w:val="18"/>
        </w:rPr>
      </w:pPr>
      <w:ins w:id="1695" w:author="Ericsson" w:date="2021-05-05T11:17:00Z">
        <w:r w:rsidRPr="00FD4D71">
          <w:rPr>
            <w:lang w:eastAsia="en-US"/>
          </w:rPr>
          <w:drawing>
            <wp:inline distT="0" distB="0" distL="0" distR="0" wp14:anchorId="6F6BF776" wp14:editId="1C01546B">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0407C9DC" w14:textId="463D935F" w:rsidR="00C002A1" w:rsidRPr="00FD4D71" w:rsidRDefault="00C002A1" w:rsidP="00C002A1">
      <w:pPr>
        <w:pStyle w:val="Note"/>
        <w:rPr>
          <w:ins w:id="1696" w:author="Ericsson" w:date="2021-05-05T11:17:00Z"/>
        </w:rPr>
      </w:pPr>
      <w:ins w:id="1697" w:author="Ericsson" w:date="2021-05-05T11:17:00Z">
        <w:r w:rsidRPr="00FD4D71">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698" w:author="Chamova, Alisa" w:date="2023-05-23T16:49:00Z">
        <w:r w:rsidR="00D950EB" w:rsidRPr="00FD4D71">
          <w:rPr>
            <w:sz w:val="19"/>
            <w:szCs w:val="19"/>
          </w:rPr>
          <w:t>–</w:t>
        </w:r>
      </w:ins>
      <w:ins w:id="1699" w:author="Ericsson" w:date="2021-05-05T11:17:00Z">
        <w:r w:rsidRPr="00FD4D71">
          <w:t>30 dBm/MHz whichever is the greatest.</w:t>
        </w:r>
      </w:ins>
    </w:p>
    <w:p w14:paraId="39D7A6CF" w14:textId="77777777" w:rsidR="00C002A1" w:rsidRPr="00FD4D71" w:rsidRDefault="00C002A1" w:rsidP="00C002A1">
      <w:pPr>
        <w:pStyle w:val="FigureNo"/>
        <w:rPr>
          <w:ins w:id="1700" w:author="Ericsson" w:date="2021-05-05T11:17:00Z"/>
        </w:rPr>
      </w:pPr>
      <w:ins w:id="1701" w:author="Ericsson" w:date="2021-05-05T11:17:00Z">
        <w:r w:rsidRPr="00FD4D71">
          <w:t>Figure 9</w:t>
        </w:r>
        <w:r w:rsidRPr="00FD4D71">
          <w:rPr>
            <w:caps w:val="0"/>
          </w:rPr>
          <w:t>c</w:t>
        </w:r>
      </w:ins>
    </w:p>
    <w:p w14:paraId="21271B48" w14:textId="77777777" w:rsidR="00C002A1" w:rsidRPr="00FD4D71" w:rsidRDefault="00C002A1" w:rsidP="00C002A1">
      <w:pPr>
        <w:pStyle w:val="Figuretitle"/>
        <w:rPr>
          <w:ins w:id="1702" w:author="Ericsson" w:date="2021-05-05T11:17:00Z"/>
        </w:rPr>
      </w:pPr>
      <w:ins w:id="1703" w:author="Ericsson" w:date="2021-05-05T11:17:00Z">
        <w:r w:rsidRPr="00FD4D71">
          <w:t>Transmit spectrum mask for 60 MHz ATIS RLAN</w:t>
        </w:r>
      </w:ins>
    </w:p>
    <w:p w14:paraId="744E68F4" w14:textId="77777777" w:rsidR="00C002A1" w:rsidRPr="00FD4D71" w:rsidRDefault="00C002A1" w:rsidP="00C002A1">
      <w:pPr>
        <w:pStyle w:val="Figure"/>
        <w:rPr>
          <w:ins w:id="1704" w:author="Ericsson" w:date="2021-05-05T11:17:00Z"/>
          <w:rFonts w:ascii="Times New Roman Bold" w:hAnsi="Times New Roman Bold"/>
          <w:noProof w:val="0"/>
          <w:sz w:val="18"/>
        </w:rPr>
      </w:pPr>
      <w:ins w:id="1705" w:author="Ericsson" w:date="2021-05-05T11:17:00Z">
        <w:r w:rsidRPr="00FD4D71">
          <w:rPr>
            <w:lang w:eastAsia="en-US"/>
          </w:rPr>
          <w:drawing>
            <wp:inline distT="0" distB="0" distL="0" distR="0" wp14:anchorId="7A104BBC" wp14:editId="5E365458">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7F1D43A2" w14:textId="325DFB40" w:rsidR="00C002A1" w:rsidRPr="00FD4D71" w:rsidRDefault="00C002A1" w:rsidP="00C002A1">
      <w:pPr>
        <w:pStyle w:val="Note"/>
        <w:rPr>
          <w:ins w:id="1706" w:author="Ericsson" w:date="2021-05-05T11:17:00Z"/>
        </w:rPr>
      </w:pPr>
      <w:ins w:id="1707" w:author="Ericsson" w:date="2021-05-05T11:17:00Z">
        <w:r w:rsidRPr="00FD4D71">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708" w:author="Chamova, Alisa" w:date="2023-05-23T16:49:00Z">
        <w:r w:rsidR="00D950EB" w:rsidRPr="00FD4D71">
          <w:rPr>
            <w:sz w:val="19"/>
            <w:szCs w:val="19"/>
          </w:rPr>
          <w:t>–</w:t>
        </w:r>
      </w:ins>
      <w:ins w:id="1709" w:author="Ericsson" w:date="2021-05-05T11:17:00Z">
        <w:r w:rsidRPr="00FD4D71">
          <w:t>30 dBm/MHz whichever is the greatest.</w:t>
        </w:r>
      </w:ins>
    </w:p>
    <w:p w14:paraId="20B8ACBE" w14:textId="77777777" w:rsidR="00C002A1" w:rsidRPr="00FD4D71" w:rsidRDefault="00C002A1" w:rsidP="00C002A1">
      <w:pPr>
        <w:pStyle w:val="FigureNo"/>
        <w:rPr>
          <w:ins w:id="1710" w:author="Ericsson" w:date="2021-05-05T11:17:00Z"/>
        </w:rPr>
      </w:pPr>
      <w:ins w:id="1711" w:author="Ericsson" w:date="2021-05-05T11:17:00Z">
        <w:r w:rsidRPr="00FD4D71">
          <w:lastRenderedPageBreak/>
          <w:t xml:space="preserve">Figure </w:t>
        </w:r>
      </w:ins>
      <w:ins w:id="1712" w:author="Ericsson" w:date="2021-05-05T11:18:00Z">
        <w:r w:rsidRPr="00FD4D71">
          <w:t>9</w:t>
        </w:r>
      </w:ins>
      <w:ins w:id="1713" w:author="Ericsson" w:date="2021-05-05T11:17:00Z">
        <w:r w:rsidRPr="00FD4D71">
          <w:rPr>
            <w:caps w:val="0"/>
          </w:rPr>
          <w:t>d</w:t>
        </w:r>
      </w:ins>
    </w:p>
    <w:p w14:paraId="67C7B77C" w14:textId="77777777" w:rsidR="00C002A1" w:rsidRPr="00FD4D71" w:rsidRDefault="00C002A1" w:rsidP="00C002A1">
      <w:pPr>
        <w:pStyle w:val="Figuretitle"/>
        <w:rPr>
          <w:ins w:id="1714" w:author="Ericsson" w:date="2021-05-05T11:17:00Z"/>
        </w:rPr>
      </w:pPr>
      <w:ins w:id="1715" w:author="Ericsson" w:date="2021-05-05T11:17:00Z">
        <w:r w:rsidRPr="00FD4D71">
          <w:t>Transmit spectrum mask for 80 MHz ATIS RLAN</w:t>
        </w:r>
      </w:ins>
    </w:p>
    <w:p w14:paraId="73D6EE4E" w14:textId="77777777" w:rsidR="00C002A1" w:rsidRPr="00FD4D71" w:rsidRDefault="00C002A1" w:rsidP="00C002A1">
      <w:pPr>
        <w:pStyle w:val="Figure"/>
        <w:rPr>
          <w:ins w:id="1716" w:author="Ericsson" w:date="2021-05-05T11:17:00Z"/>
          <w:noProof w:val="0"/>
        </w:rPr>
      </w:pPr>
      <w:ins w:id="1717" w:author="Ericsson" w:date="2021-05-05T11:17:00Z">
        <w:r w:rsidRPr="00FD4D71">
          <w:rPr>
            <w:lang w:eastAsia="en-US"/>
          </w:rPr>
          <w:drawing>
            <wp:inline distT="0" distB="0" distL="0" distR="0" wp14:anchorId="654EA748" wp14:editId="157463E7">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17811382" w14:textId="384643CE" w:rsidR="00C002A1" w:rsidRPr="00FD4D71" w:rsidRDefault="00C002A1" w:rsidP="00C002A1">
      <w:pPr>
        <w:pStyle w:val="Note"/>
        <w:rPr>
          <w:ins w:id="1718" w:author="Ericsson" w:date="2021-05-05T11:17:00Z"/>
        </w:rPr>
      </w:pPr>
      <w:ins w:id="1719" w:author="Ericsson" w:date="2021-05-05T11:17:00Z">
        <w:r w:rsidRPr="00FD4D71">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720" w:author="Chamova, Alisa" w:date="2023-05-23T16:49:00Z">
        <w:r w:rsidR="00D950EB" w:rsidRPr="00FD4D71">
          <w:rPr>
            <w:sz w:val="19"/>
            <w:szCs w:val="19"/>
          </w:rPr>
          <w:t>–</w:t>
        </w:r>
      </w:ins>
      <w:ins w:id="1721" w:author="Ericsson" w:date="2021-05-05T11:17:00Z">
        <w:r w:rsidRPr="00FD4D71">
          <w:t>30 dBm/MHz whichever is the greatest.</w:t>
        </w:r>
      </w:ins>
    </w:p>
    <w:p w14:paraId="4DD62EBA" w14:textId="77777777" w:rsidR="00C002A1" w:rsidRPr="00FD4D71" w:rsidRDefault="00C002A1" w:rsidP="00F53B89">
      <w:pPr>
        <w:pStyle w:val="FigureNo"/>
        <w:rPr>
          <w:ins w:id="1722" w:author="Stanley, Dorothy" w:date="2022-05-24T14:42:00Z"/>
        </w:rPr>
      </w:pPr>
      <w:ins w:id="1723" w:author="Stanley, Dorothy" w:date="2022-05-24T14:41:00Z">
        <w:r w:rsidRPr="00FD4D71">
          <w:t>Figure 10a</w:t>
        </w:r>
      </w:ins>
      <w:ins w:id="1724" w:author="Stanley, Dorothy" w:date="2022-05-24T14:45:00Z">
        <w:r w:rsidRPr="00FD4D71">
          <w:t xml:space="preserve"> (#526)</w:t>
        </w:r>
      </w:ins>
    </w:p>
    <w:p w14:paraId="2CCB80DE" w14:textId="77777777" w:rsidR="00C002A1" w:rsidRPr="00FD4D71" w:rsidRDefault="00C002A1" w:rsidP="00C002A1">
      <w:pPr>
        <w:pStyle w:val="Figuretitle"/>
        <w:rPr>
          <w:ins w:id="1725" w:author="Stanley, Dorothy" w:date="2022-05-24T14:43:00Z"/>
          <w:sz w:val="18"/>
          <w:szCs w:val="18"/>
        </w:rPr>
      </w:pPr>
      <w:ins w:id="1726" w:author="Stanley, Dorothy" w:date="2022-05-24T14:43:00Z">
        <w:r w:rsidRPr="00FD4D71">
          <w:t>Transmit Mask for EN 302 567</w:t>
        </w:r>
      </w:ins>
    </w:p>
    <w:p w14:paraId="3D3CEBD7" w14:textId="77777777" w:rsidR="00C002A1" w:rsidRPr="00FD4D71" w:rsidRDefault="00C002A1" w:rsidP="006A1407">
      <w:pPr>
        <w:pStyle w:val="Figure"/>
        <w:rPr>
          <w:ins w:id="1727" w:author="Stanley, Dorothy" w:date="2022-05-24T14:43:00Z"/>
          <w:noProof w:val="0"/>
        </w:rPr>
      </w:pPr>
      <w:ins w:id="1728" w:author="Stanley, Dorothy" w:date="2022-05-24T14:42:00Z">
        <w:r w:rsidRPr="00FD4D71">
          <w:drawing>
            <wp:inline distT="0" distB="0" distL="0" distR="0" wp14:anchorId="2D295A3A" wp14:editId="26773D96">
              <wp:extent cx="3559042" cy="1859693"/>
              <wp:effectExtent l="0" t="0" r="0" b="0"/>
              <wp:docPr id="11" name="Picture 1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rotWithShape="1">
                      <a:blip r:embed="rId72" cstate="print">
                        <a:extLst>
                          <a:ext uri="{28A0092B-C50C-407E-A947-70E740481C1C}">
                            <a14:useLocalDpi xmlns:a14="http://schemas.microsoft.com/office/drawing/2010/main" val="0"/>
                          </a:ext>
                        </a:extLst>
                      </a:blip>
                      <a:srcRect t="6150" b="8599"/>
                      <a:stretch/>
                    </pic:blipFill>
                    <pic:spPr bwMode="auto">
                      <a:xfrm>
                        <a:off x="0" y="0"/>
                        <a:ext cx="3614196" cy="1888512"/>
                      </a:xfrm>
                      <a:prstGeom prst="rect">
                        <a:avLst/>
                      </a:prstGeom>
                      <a:ln>
                        <a:noFill/>
                      </a:ln>
                      <a:extLst>
                        <a:ext uri="{53640926-AAD7-44D8-BBD7-CCE9431645EC}">
                          <a14:shadowObscured xmlns:a14="http://schemas.microsoft.com/office/drawing/2010/main"/>
                        </a:ext>
                      </a:extLst>
                    </pic:spPr>
                  </pic:pic>
                </a:graphicData>
              </a:graphic>
            </wp:inline>
          </w:drawing>
        </w:r>
      </w:ins>
    </w:p>
    <w:p w14:paraId="65306FE5" w14:textId="77777777" w:rsidR="00C002A1" w:rsidRPr="00FD4D71" w:rsidRDefault="00C002A1" w:rsidP="00F53B89">
      <w:pPr>
        <w:pStyle w:val="FigureNo"/>
        <w:rPr>
          <w:ins w:id="1729" w:author="Stanley, Dorothy" w:date="2022-05-24T14:43:00Z"/>
        </w:rPr>
      </w:pPr>
      <w:ins w:id="1730" w:author="Stanley, Dorothy" w:date="2022-05-24T14:43:00Z">
        <w:r w:rsidRPr="00FD4D71">
          <w:lastRenderedPageBreak/>
          <w:t>Figure 10b</w:t>
        </w:r>
      </w:ins>
      <w:ins w:id="1731" w:author="Stanley, Dorothy" w:date="2022-05-24T14:45:00Z">
        <w:r w:rsidRPr="00FD4D71">
          <w:t xml:space="preserve"> (#526)</w:t>
        </w:r>
      </w:ins>
    </w:p>
    <w:p w14:paraId="0E418766" w14:textId="77777777" w:rsidR="00C002A1" w:rsidRPr="00FD4D71" w:rsidRDefault="00C002A1" w:rsidP="00C002A1">
      <w:pPr>
        <w:pStyle w:val="Figuretitle"/>
        <w:rPr>
          <w:ins w:id="1732" w:author="Stanley, Dorothy" w:date="2022-05-24T14:43:00Z"/>
        </w:rPr>
      </w:pPr>
      <w:ins w:id="1733" w:author="Stanley, Dorothy" w:date="2022-05-24T14:43:00Z">
        <w:r w:rsidRPr="00FD4D71">
          <w:t>Transmit Mask for EN 303 722</w:t>
        </w:r>
      </w:ins>
    </w:p>
    <w:p w14:paraId="02F41A6B" w14:textId="77777777" w:rsidR="00C002A1" w:rsidRPr="00FD4D71" w:rsidRDefault="00C002A1" w:rsidP="006A1407">
      <w:pPr>
        <w:pStyle w:val="Figure"/>
        <w:rPr>
          <w:noProof w:val="0"/>
        </w:rPr>
      </w:pPr>
      <w:ins w:id="1734" w:author="Stanley, Dorothy" w:date="2022-05-24T14:44:00Z">
        <w:r w:rsidRPr="00FD4D71">
          <w:drawing>
            <wp:inline distT="0" distB="0" distL="0" distR="0" wp14:anchorId="47826727" wp14:editId="70BC1DD4">
              <wp:extent cx="3252417" cy="2362012"/>
              <wp:effectExtent l="0" t="0" r="0" b="635"/>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10;&#10;Description automatically generated"/>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289964" cy="2389280"/>
                      </a:xfrm>
                      <a:prstGeom prst="rect">
                        <a:avLst/>
                      </a:prstGeom>
                      <a:noFill/>
                    </pic:spPr>
                  </pic:pic>
                </a:graphicData>
              </a:graphic>
            </wp:inline>
          </w:drawing>
        </w:r>
      </w:ins>
    </w:p>
    <w:p w14:paraId="69A61D7C" w14:textId="77777777" w:rsidR="00C002A1" w:rsidRPr="00FD4D71" w:rsidRDefault="00C002A1" w:rsidP="00C002A1"/>
    <w:p w14:paraId="24C61B1B" w14:textId="77777777" w:rsidR="00C002A1" w:rsidRPr="00FD4D71" w:rsidRDefault="00C002A1" w:rsidP="00C002A1"/>
    <w:p w14:paraId="5F0AAB5B" w14:textId="77777777" w:rsidR="00C002A1" w:rsidRPr="00FD4D71" w:rsidRDefault="00C002A1" w:rsidP="00C002A1">
      <w:pPr>
        <w:pStyle w:val="AnnexNoTitle"/>
        <w:rPr>
          <w:lang w:val="en-GB"/>
        </w:rPr>
      </w:pPr>
      <w:r w:rsidRPr="00FD4D71">
        <w:rPr>
          <w:lang w:val="en-GB"/>
        </w:rPr>
        <w:t>Annex 1</w:t>
      </w:r>
      <w:r w:rsidRPr="00FD4D71">
        <w:rPr>
          <w:lang w:val="en-GB"/>
        </w:rPr>
        <w:br/>
      </w:r>
      <w:r w:rsidRPr="00FD4D71">
        <w:rPr>
          <w:lang w:val="en-GB"/>
        </w:rPr>
        <w:br/>
        <w:t>Obtaining additional information on RLAN standards</w:t>
      </w:r>
    </w:p>
    <w:p w14:paraId="375CA604" w14:textId="77777777" w:rsidR="00C002A1" w:rsidRPr="00FD4D71" w:rsidRDefault="00C002A1" w:rsidP="00C002A1">
      <w:pPr>
        <w:pStyle w:val="Normalaftertitle"/>
      </w:pPr>
      <w:r w:rsidRPr="00FD4D71">
        <w:t xml:space="preserve">The ETSI EN 300 328, EN 301 893 and EN 302 567 standards can be downloaded from </w:t>
      </w:r>
      <w:hyperlink r:id="rId74" w:history="1">
        <w:r w:rsidRPr="00FD4D71">
          <w:rPr>
            <w:rStyle w:val="Hyperlink"/>
          </w:rPr>
          <w:t>http://pda.etsi.org/pda/queryform.asp</w:t>
        </w:r>
      </w:hyperlink>
      <w:r w:rsidRPr="00FD4D71">
        <w:t>. In addition to these standards, the Hiperlan type 2 standards can still be downloaded from the above link.</w:t>
      </w:r>
    </w:p>
    <w:p w14:paraId="7859A6C4" w14:textId="77777777" w:rsidR="00C002A1" w:rsidRPr="00FD4D71" w:rsidRDefault="00C002A1" w:rsidP="00C002A1">
      <w:pPr>
        <w:ind w:right="-142"/>
      </w:pPr>
      <w:r w:rsidRPr="00FD4D71">
        <w:t>The IEEE 802.11 standards can be downloaded from:</w:t>
      </w:r>
      <w:ins w:id="1735" w:author="Author">
        <w:r w:rsidRPr="00FD4D71">
          <w:t xml:space="preserve"> </w:t>
        </w:r>
        <w:r w:rsidRPr="00FD4D71">
          <w:rPr>
            <w:rStyle w:val="Hyperlink"/>
          </w:rPr>
          <w:t>http://standards.ieee.org</w:t>
        </w:r>
      </w:ins>
      <w:del w:id="1736" w:author="Author">
        <w:r w:rsidRPr="00FD4D71" w:rsidDel="004958D3">
          <w:delText xml:space="preserve"> </w:delText>
        </w:r>
        <w:r w:rsidRPr="00FD4D71" w:rsidDel="004958D3">
          <w:rPr>
            <w:rStyle w:val="Hyperlink"/>
          </w:rPr>
          <w:delText>http://standards.ieee.org/getieee802/index.html</w:delText>
        </w:r>
      </w:del>
      <w:r w:rsidRPr="00FD4D71">
        <w:t>.</w:t>
      </w:r>
    </w:p>
    <w:p w14:paraId="225F99B4" w14:textId="77777777" w:rsidR="00C002A1" w:rsidRPr="00FD4D71" w:rsidRDefault="00C002A1" w:rsidP="00C002A1">
      <w:r w:rsidRPr="00FD4D71">
        <w:t>IEEE 802.11 has developed a set of standards for RLANs, IEEE Std 802.11 – 20</w:t>
      </w:r>
      <w:del w:id="1737" w:author="IEEE" w:date="2022-11-16T19:07:00Z">
        <w:r w:rsidRPr="00FD4D71" w:rsidDel="007B4DDF">
          <w:delText>1</w:delText>
        </w:r>
      </w:del>
      <w:ins w:id="1738" w:author="Author">
        <w:del w:id="1739" w:author="IEEE" w:date="2022-11-16T19:07:00Z">
          <w:r w:rsidRPr="00FD4D71" w:rsidDel="007B4DDF">
            <w:delText>6</w:delText>
          </w:r>
        </w:del>
      </w:ins>
      <w:ins w:id="1740" w:author="IEEE" w:date="2022-11-16T19:07:00Z">
        <w:r w:rsidRPr="00FD4D71">
          <w:t>20</w:t>
        </w:r>
      </w:ins>
      <w:del w:id="1741" w:author="Author">
        <w:r w:rsidRPr="00FD4D71" w:rsidDel="00C744FB">
          <w:delText>2</w:delText>
        </w:r>
      </w:del>
      <w:r w:rsidRPr="00FD4D71">
        <w:t xml:space="preserve">, which has been </w:t>
      </w:r>
      <w:del w:id="1742" w:author="IEEE" w:date="2022-11-16T19:07:00Z">
        <w:r w:rsidRPr="00FD4D71" w:rsidDel="007B4DDF">
          <w:delText>harmonized with</w:delText>
        </w:r>
      </w:del>
      <w:ins w:id="1743" w:author="IEEE" w:date="2022-11-16T19:07:00Z">
        <w:r w:rsidRPr="00FD4D71">
          <w:t>adopted by</w:t>
        </w:r>
      </w:ins>
      <w:r w:rsidRPr="00FD4D71">
        <w:t xml:space="preserve"> </w:t>
      </w:r>
      <w:del w:id="1744" w:author="IEEE" w:date="2022-11-16T19:07:00Z">
        <w:r w:rsidRPr="00FD4D71" w:rsidDel="007B4DDF">
          <w:delText>IEC/</w:delText>
        </w:r>
      </w:del>
      <w:r w:rsidRPr="00FD4D71">
        <w:t>ISO</w:t>
      </w:r>
      <w:ins w:id="1745" w:author="IEEE" w:date="2022-11-16T19:08:00Z">
        <w:r w:rsidRPr="00FD4D71">
          <w:t xml:space="preserve"> as ISO/IEC/IEEE 8802-11:2022</w:t>
        </w:r>
      </w:ins>
      <w:r w:rsidRPr="00FD4D71">
        <w:rPr>
          <w:rStyle w:val="FootnoteReference"/>
        </w:rPr>
        <w:footnoteReference w:id="2"/>
      </w:r>
      <w:r w:rsidRPr="00FD4D71">
        <w:t xml:space="preserve">. The medium access control (MAC) and physical characteristics for wireless local area networks (LANs) are specified in </w:t>
      </w:r>
      <w:ins w:id="1748" w:author="Author">
        <w:r w:rsidRPr="00FD4D71">
          <w:t>ISO/IEC/IEEE 8802-11:20</w:t>
        </w:r>
        <w:del w:id="1749" w:author="IEEE" w:date="2022-11-16T19:08:00Z">
          <w:r w:rsidRPr="00FD4D71" w:rsidDel="007B4DDF">
            <w:delText>18</w:delText>
          </w:r>
        </w:del>
      </w:ins>
      <w:ins w:id="1750" w:author="IEEE" w:date="2022-11-16T19:08:00Z">
        <w:r w:rsidRPr="00FD4D71">
          <w:t>22</w:t>
        </w:r>
      </w:ins>
      <w:del w:id="1751" w:author="Author">
        <w:r w:rsidRPr="00FD4D71" w:rsidDel="00E3473B">
          <w:delText>ISO/IEC 8802-11:2005</w:delText>
        </w:r>
      </w:del>
      <w:r w:rsidRPr="00FD4D71">
        <w:t xml:space="preserve">, which is part of a series of standards for local and metropolitan area networks. The medium access control unit in </w:t>
      </w:r>
      <w:ins w:id="1752" w:author="Author">
        <w:r w:rsidRPr="00FD4D71">
          <w:t>ISO/IEC/IEEE 8802-11:20</w:t>
        </w:r>
        <w:del w:id="1753" w:author="IEEE" w:date="2022-11-16T19:08:00Z">
          <w:r w:rsidRPr="00FD4D71" w:rsidDel="00AD641A">
            <w:delText>18</w:delText>
          </w:r>
        </w:del>
      </w:ins>
      <w:ins w:id="1754" w:author="IEEE" w:date="2022-11-16T19:08:00Z">
        <w:r w:rsidRPr="00FD4D71">
          <w:t>22</w:t>
        </w:r>
      </w:ins>
      <w:del w:id="1755" w:author="Author">
        <w:r w:rsidRPr="00FD4D71" w:rsidDel="00AA26EA">
          <w:delText>ISO/IEC</w:delText>
        </w:r>
      </w:del>
      <w:r w:rsidRPr="00FD4D71">
        <w:t xml:space="preserve"> </w:t>
      </w:r>
      <w:del w:id="1756" w:author="Author">
        <w:r w:rsidRPr="00FD4D71" w:rsidDel="00AA26EA">
          <w:delText xml:space="preserve">8802-11:2005 </w:delText>
        </w:r>
      </w:del>
      <w:r w:rsidRPr="00FD4D71">
        <w:t xml:space="preserve">is designed to support physical layer units as they may be adopted dependent on the availability of spectrum. </w:t>
      </w:r>
      <w:ins w:id="1757" w:author="Author">
        <w:r w:rsidRPr="00FD4D71">
          <w:t>Approved amendments to the IEEE Std 802.11-20</w:t>
        </w:r>
        <w:del w:id="1758" w:author="IEEE" w:date="2022-11-16T19:09:00Z">
          <w:r w:rsidRPr="00FD4D71" w:rsidDel="00AD641A">
            <w:delText>16</w:delText>
          </w:r>
        </w:del>
      </w:ins>
      <w:ins w:id="1759" w:author="IEEE" w:date="2022-11-16T19:09:00Z">
        <w:r w:rsidRPr="00FD4D71">
          <w:t>20</w:t>
        </w:r>
      </w:ins>
      <w:ins w:id="1760" w:author="Author">
        <w:r w:rsidRPr="00FD4D71">
          <w:t xml:space="preserve"> base standard include IEEE </w:t>
        </w:r>
      </w:ins>
      <w:ins w:id="1761" w:author="Tricia Paoletta" w:date="2023-05-15T11:46:00Z">
        <w:r w:rsidRPr="00FD4D71">
          <w:t>Std 802.11ax-2021, IEEE Std 802.11ay-2021, IEEE Std 802.11ba-2021, IEEE Std 802.11az-2022</w:t>
        </w:r>
      </w:ins>
      <w:ins w:id="1762" w:author="Tricia Paoletta" w:date="2023-05-15T14:26:00Z">
        <w:r w:rsidRPr="00FD4D71">
          <w:t>,</w:t>
        </w:r>
      </w:ins>
      <w:ins w:id="1763" w:author="Tricia Paoletta" w:date="2023-05-15T14:27:00Z">
        <w:r w:rsidRPr="00FD4D71">
          <w:t xml:space="preserve"> and</w:t>
        </w:r>
      </w:ins>
      <w:ins w:id="1764" w:author="Tricia Paoletta" w:date="2023-05-15T14:26:00Z">
        <w:r w:rsidRPr="00FD4D71">
          <w:t xml:space="preserve"> </w:t>
        </w:r>
      </w:ins>
      <w:ins w:id="1765" w:author="Tricia Paoletta" w:date="2023-05-15T11:46:00Z">
        <w:r w:rsidRPr="00FD4D71">
          <w:t>IEEE 802.11bd-2022</w:t>
        </w:r>
      </w:ins>
      <w:ins w:id="1766" w:author="Author">
        <w:r w:rsidRPr="00FD4D71">
          <w:t>. IEEE Std 802.11 operates in the frequency bands up to 71</w:t>
        </w:r>
      </w:ins>
      <w:ins w:id="1767" w:author="Tricia Paoletta" w:date="2023-05-15T14:25:00Z">
        <w:r w:rsidRPr="00FD4D71">
          <w:t xml:space="preserve"> </w:t>
        </w:r>
      </w:ins>
      <w:ins w:id="1768" w:author="Author">
        <w:r w:rsidRPr="00FD4D71">
          <w:t>GHz</w:t>
        </w:r>
      </w:ins>
      <w:ins w:id="1769" w:author="Stanley, Dorothy" w:date="2022-05-24T16:44:00Z">
        <w:r w:rsidRPr="00FD4D71">
          <w:t xml:space="preserve"> (#546)</w:t>
        </w:r>
      </w:ins>
      <w:ins w:id="1770" w:author="Author">
        <w:del w:id="1771" w:author="Yemin (Amy)" w:date="2021-05-07T10:26:00Z">
          <w:r w:rsidRPr="00FD4D71" w:rsidDel="005E37AE">
            <w:delText>.</w:delText>
          </w:r>
        </w:del>
      </w:ins>
      <w:del w:id="1772" w:author="Author">
        <w:r w:rsidRPr="00FD4D71" w:rsidDel="00AA26EA">
          <w:delText>ISO/IEC 8802-11:2005 contains five physical layer units: four radio units, operating in the 2</w:delText>
        </w:r>
      </w:del>
      <w:r w:rsidRPr="00FD4D71">
        <w:t xml:space="preserve"> </w:t>
      </w:r>
      <w:del w:id="1773" w:author="Author">
        <w:r w:rsidRPr="00FD4D71" w:rsidDel="00AA26EA">
          <w:delText>400-2</w:delText>
        </w:r>
      </w:del>
      <w:r w:rsidRPr="00FD4D71">
        <w:t xml:space="preserve"> </w:t>
      </w:r>
      <w:del w:id="1774" w:author="Author">
        <w:r w:rsidRPr="00FD4D71" w:rsidDel="00AA26EA">
          <w:delText>500</w:delText>
        </w:r>
      </w:del>
      <w:r w:rsidRPr="00FD4D71">
        <w:t xml:space="preserve"> </w:t>
      </w:r>
      <w:del w:id="1775" w:author="Author">
        <w:r w:rsidRPr="00FD4D71" w:rsidDel="00AA26EA">
          <w:delText>MHz band and in the bands comprising 5</w:delText>
        </w:r>
      </w:del>
      <w:r w:rsidRPr="00FD4D71">
        <w:t xml:space="preserve"> </w:t>
      </w:r>
      <w:del w:id="1776" w:author="Author">
        <w:r w:rsidRPr="00FD4D71" w:rsidDel="00AA26EA">
          <w:delText>150</w:delText>
        </w:r>
        <w:r w:rsidRPr="00FD4D71" w:rsidDel="00AA26EA">
          <w:noBreakHyphen/>
          <w:delText>5</w:delText>
        </w:r>
      </w:del>
      <w:r w:rsidRPr="00FD4D71">
        <w:t xml:space="preserve"> </w:t>
      </w:r>
      <w:del w:id="1777" w:author="Author">
        <w:r w:rsidRPr="00FD4D71" w:rsidDel="00AA26EA">
          <w:delText>250</w:delText>
        </w:r>
      </w:del>
      <w:r w:rsidRPr="00FD4D71">
        <w:t xml:space="preserve"> </w:t>
      </w:r>
      <w:del w:id="1778" w:author="Author">
        <w:r w:rsidRPr="00FD4D71" w:rsidDel="00AA26EA">
          <w:delText>MHz, 5</w:delText>
        </w:r>
      </w:del>
      <w:r w:rsidRPr="00FD4D71">
        <w:t xml:space="preserve"> </w:t>
      </w:r>
      <w:del w:id="1779" w:author="Author">
        <w:r w:rsidRPr="00FD4D71" w:rsidDel="00AA26EA">
          <w:delText>250-5</w:delText>
        </w:r>
      </w:del>
      <w:r w:rsidRPr="00FD4D71">
        <w:t xml:space="preserve"> </w:t>
      </w:r>
      <w:del w:id="1780" w:author="Author">
        <w:r w:rsidRPr="00FD4D71" w:rsidDel="00AA26EA">
          <w:delText>350</w:delText>
        </w:r>
      </w:del>
      <w:r w:rsidRPr="00FD4D71">
        <w:t xml:space="preserve"> </w:t>
      </w:r>
      <w:del w:id="1781" w:author="Author">
        <w:r w:rsidRPr="00FD4D71" w:rsidDel="00AA26EA">
          <w:delText>MHz, 5</w:delText>
        </w:r>
      </w:del>
      <w:r w:rsidRPr="00FD4D71">
        <w:t xml:space="preserve"> </w:t>
      </w:r>
      <w:del w:id="1782" w:author="Author">
        <w:r w:rsidRPr="00FD4D71" w:rsidDel="00AA26EA">
          <w:delText>470-5</w:delText>
        </w:r>
      </w:del>
      <w:r w:rsidRPr="00FD4D71">
        <w:t xml:space="preserve"> </w:t>
      </w:r>
      <w:del w:id="1783" w:author="Author">
        <w:r w:rsidRPr="00FD4D71" w:rsidDel="00AA26EA">
          <w:delText>725 MHz, and 5</w:delText>
        </w:r>
      </w:del>
      <w:r w:rsidRPr="00FD4D71">
        <w:t xml:space="preserve"> </w:t>
      </w:r>
      <w:del w:id="1784" w:author="Author">
        <w:r w:rsidRPr="00FD4D71" w:rsidDel="00AA26EA">
          <w:delText>725-5</w:delText>
        </w:r>
      </w:del>
      <w:r w:rsidRPr="00FD4D71">
        <w:t xml:space="preserve"> </w:t>
      </w:r>
      <w:del w:id="1785" w:author="Author">
        <w:r w:rsidRPr="00FD4D71" w:rsidDel="00AA26EA">
          <w:delText>825</w:delText>
        </w:r>
      </w:del>
      <w:r w:rsidRPr="00FD4D71">
        <w:t xml:space="preserve"> </w:t>
      </w:r>
      <w:del w:id="1786" w:author="Author">
        <w:r w:rsidRPr="00FD4D71" w:rsidDel="00AA26EA">
          <w:delText xml:space="preserve">MHz, and one baseband infrared (IR) </w:delText>
        </w:r>
        <w:r w:rsidRPr="00FD4D71" w:rsidDel="00AA26EA">
          <w:lastRenderedPageBreak/>
          <w:delText>unit. One radio unit employs the frequency-hopping spread spectrum (FHSS) technique, two employ the direct sequence spread spectrum (DSSS) technique, another employs the orthogonal frequency division multiplexing (OFDM) technique, and another employs a multiple input multiple output (MIMO) technique.</w:delText>
        </w:r>
      </w:del>
      <w:ins w:id="1787" w:author="IEEE" w:date="2022-11-16T19:10:00Z">
        <w:r w:rsidRPr="00FD4D71">
          <w:t xml:space="preserve"> This ISO/IEC/IEEE 8802-11:2022 standard can be downloaded from https://ieeexplore.ieee.org/document/9930960.  </w:t>
        </w:r>
      </w:ins>
    </w:p>
    <w:p w14:paraId="48984277" w14:textId="77777777" w:rsidR="00C002A1" w:rsidRPr="00FD4D71" w:rsidRDefault="00C002A1" w:rsidP="00C002A1">
      <w:pPr>
        <w:rPr>
          <w:ins w:id="1788" w:author="Fernandez Jimenez, Virginia" w:date="2021-05-11T09:39:00Z"/>
        </w:rPr>
      </w:pPr>
      <w:ins w:id="1789" w:author="Ericsson" w:date="2021-05-05T11:19:00Z">
        <w:r w:rsidRPr="00FD4D71">
          <w:t xml:space="preserve">The ATIS RLAN standards can be downloaded from: </w:t>
        </w:r>
      </w:ins>
      <w:ins w:id="1790" w:author="Fernandez Jimenez, Virginia" w:date="2021-05-11T09:39:00Z">
        <w:r w:rsidRPr="00FD4D71">
          <w:fldChar w:fldCharType="begin"/>
        </w:r>
        <w:r w:rsidRPr="00FD4D71">
          <w:instrText xml:space="preserve"> HYPERLINK "</w:instrText>
        </w:r>
      </w:ins>
      <w:ins w:id="1791" w:author="Ericsson" w:date="2021-05-05T11:19:00Z">
        <w:r w:rsidRPr="00FD4D71">
          <w:instrText>http://www.atis.org/3gpp-documents/Rel16</w:instrText>
        </w:r>
      </w:ins>
      <w:ins w:id="1792" w:author="Fernandez Jimenez, Virginia" w:date="2021-05-11T09:39:00Z">
        <w:r w:rsidRPr="00FD4D71">
          <w:instrText xml:space="preserve">" </w:instrText>
        </w:r>
        <w:r w:rsidRPr="00FD4D71">
          <w:fldChar w:fldCharType="separate"/>
        </w:r>
      </w:ins>
      <w:ins w:id="1793" w:author="Ericsson" w:date="2021-05-05T11:19:00Z">
        <w:r w:rsidRPr="00FD4D71">
          <w:rPr>
            <w:rStyle w:val="Hyperlink"/>
          </w:rPr>
          <w:t>http://www.atis.org/3gpp-documents/Rel16</w:t>
        </w:r>
      </w:ins>
      <w:ins w:id="1794" w:author="Fernandez Jimenez, Virginia" w:date="2021-05-11T09:39:00Z">
        <w:r w:rsidRPr="00FD4D71">
          <w:fldChar w:fldCharType="end"/>
        </w:r>
      </w:ins>
    </w:p>
    <w:p w14:paraId="143AB24A" w14:textId="77777777" w:rsidR="00C002A1" w:rsidRPr="00FD4D71" w:rsidRDefault="00C002A1" w:rsidP="00C002A1"/>
    <w:p w14:paraId="2AD6794E" w14:textId="77777777" w:rsidR="00C002A1" w:rsidRPr="00FD4D71" w:rsidRDefault="00C002A1" w:rsidP="00C002A1"/>
    <w:p w14:paraId="00F87690" w14:textId="77777777" w:rsidR="00C002A1" w:rsidRPr="00FD4D71" w:rsidRDefault="00C002A1" w:rsidP="00C002A1">
      <w:pPr>
        <w:pStyle w:val="AnnexNoTitle"/>
        <w:rPr>
          <w:lang w:val="en-GB"/>
        </w:rPr>
      </w:pPr>
      <w:r w:rsidRPr="00FD4D71">
        <w:rPr>
          <w:lang w:val="en-GB"/>
        </w:rPr>
        <w:t>Annex 2</w:t>
      </w:r>
      <w:r w:rsidRPr="00FD4D71">
        <w:rPr>
          <w:lang w:val="en-GB"/>
        </w:rPr>
        <w:br/>
      </w:r>
      <w:r w:rsidRPr="00FD4D71">
        <w:rPr>
          <w:lang w:val="en-GB"/>
        </w:rPr>
        <w:br/>
      </w:r>
    </w:p>
    <w:p w14:paraId="56E921E4" w14:textId="77777777" w:rsidR="00C002A1" w:rsidRPr="00FD4D71" w:rsidDel="00D0786D" w:rsidRDefault="00C002A1" w:rsidP="00C002A1">
      <w:pPr>
        <w:pStyle w:val="EditorsNote"/>
        <w:rPr>
          <w:del w:id="1795" w:author="5A2-2 BWA Editor" w:date="2022-11-17T06:12:00Z"/>
          <w:lang w:eastAsia="zh-CN"/>
        </w:rPr>
      </w:pPr>
      <w:ins w:id="1796" w:author="5A2-2 BWA Editor" w:date="2022-11-21T05:34:00Z">
        <w:r w:rsidRPr="00FD4D71">
          <w:rPr>
            <w:lang w:eastAsia="zh-CN"/>
          </w:rPr>
          <w:t>[</w:t>
        </w:r>
      </w:ins>
      <w:ins w:id="1797" w:author="5A2-2 BWA Editor" w:date="2022-11-17T13:31:00Z">
        <w:r w:rsidRPr="00FD4D71">
          <w:rPr>
            <w:lang w:eastAsia="zh-CN"/>
          </w:rPr>
          <w:t xml:space="preserve">Editor’s Note for </w:t>
        </w:r>
      </w:ins>
      <w:ins w:id="1798" w:author="5A2-2 BWA Editor" w:date="2022-11-17T13:32:00Z">
        <w:r w:rsidRPr="00FD4D71">
          <w:rPr>
            <w:lang w:eastAsia="zh-CN"/>
          </w:rPr>
          <w:t>Annex 2</w:t>
        </w:r>
      </w:ins>
      <w:ins w:id="1799" w:author="5A2-2 BWA Editor" w:date="2022-11-17T13:31:00Z">
        <w:r w:rsidRPr="00FD4D71">
          <w:rPr>
            <w:lang w:eastAsia="zh-CN"/>
          </w:rPr>
          <w:t xml:space="preserve"> </w:t>
        </w:r>
      </w:ins>
      <w:ins w:id="1800" w:author="5A2-2 BWA Editor" w:date="2022-11-17T13:32:00Z">
        <w:r w:rsidRPr="00FD4D71">
          <w:rPr>
            <w:lang w:eastAsia="zh-CN"/>
          </w:rPr>
          <w:t xml:space="preserve">– mandatory new format for Recommendations </w:t>
        </w:r>
      </w:ins>
      <w:ins w:id="1801" w:author="5A2-2 BWA Editor" w:date="2022-11-22T02:53:00Z">
        <w:r w:rsidRPr="00FD4D71">
          <w:rPr>
            <w:lang w:eastAsia="zh-CN"/>
          </w:rPr>
          <w:t>provid</w:t>
        </w:r>
      </w:ins>
      <w:ins w:id="1802" w:author="5A2-2 BWA Editor" w:date="2022-11-17T13:32:00Z">
        <w:r w:rsidRPr="00FD4D71">
          <w:rPr>
            <w:lang w:eastAsia="zh-CN"/>
          </w:rPr>
          <w:t>es that Annexes longer than 5 pages require a Table of Contents.  To be added later</w:t>
        </w:r>
      </w:ins>
      <w:ins w:id="1803" w:author="5A2-2 BWA Editor" w:date="2022-11-17T13:33:00Z">
        <w:r w:rsidRPr="00FD4D71">
          <w:rPr>
            <w:lang w:eastAsia="zh-CN"/>
          </w:rPr>
          <w:t>.</w:t>
        </w:r>
      </w:ins>
      <w:ins w:id="1804" w:author="5A2-2 BWA Editor" w:date="2022-11-21T05:34:00Z">
        <w:r w:rsidRPr="00FD4D71">
          <w:rPr>
            <w:lang w:eastAsia="zh-CN"/>
          </w:rPr>
          <w:t>]</w:t>
        </w:r>
      </w:ins>
    </w:p>
    <w:p w14:paraId="48C60EC8" w14:textId="77777777" w:rsidR="00C002A1" w:rsidRPr="00FD4D71" w:rsidRDefault="00C002A1" w:rsidP="00C002A1">
      <w:pPr>
        <w:pStyle w:val="AnnexNoTitle"/>
        <w:rPr>
          <w:lang w:val="en-GB"/>
        </w:rPr>
      </w:pPr>
      <w:r w:rsidRPr="00FD4D71">
        <w:rPr>
          <w:lang w:val="en-GB" w:eastAsia="ja-JP"/>
        </w:rPr>
        <w:t>Basic characteristics of broadband RLANs</w:t>
      </w:r>
      <w:r w:rsidRPr="00FD4D71">
        <w:rPr>
          <w:lang w:val="en-GB" w:eastAsia="ja-JP"/>
        </w:rPr>
        <w:br/>
        <w:t xml:space="preserve">and </w:t>
      </w:r>
      <w:r w:rsidRPr="00FD4D71">
        <w:rPr>
          <w:lang w:val="en-GB"/>
        </w:rPr>
        <w:t xml:space="preserve">general </w:t>
      </w:r>
      <w:ins w:id="1805" w:author="Tricia Paoletta" w:date="2023-05-16T11:12:00Z">
        <w:r w:rsidRPr="00FD4D71">
          <w:rPr>
            <w:lang w:val="en-GB"/>
          </w:rPr>
          <w:t>information</w:t>
        </w:r>
      </w:ins>
      <w:ins w:id="1806" w:author="Tricia Paoletta" w:date="2023-05-16T11:11:00Z">
        <w:r w:rsidRPr="00FD4D71">
          <w:rPr>
            <w:lang w:val="en-GB"/>
          </w:rPr>
          <w:t xml:space="preserve"> </w:t>
        </w:r>
      </w:ins>
      <w:del w:id="1807" w:author="Tricia Paoletta" w:date="2023-05-16T11:12:00Z">
        <w:r w:rsidRPr="00FD4D71" w:rsidDel="00653203">
          <w:rPr>
            <w:lang w:val="en-GB"/>
          </w:rPr>
          <w:delText xml:space="preserve">guidance </w:delText>
        </w:r>
      </w:del>
      <w:r w:rsidRPr="00FD4D71">
        <w:rPr>
          <w:lang w:val="en-GB"/>
        </w:rPr>
        <w:t>for deployment</w:t>
      </w:r>
      <w:ins w:id="1808" w:author="Tricia Paoletta" w:date="2023-05-16T11:21:00Z">
        <w:r w:rsidRPr="00FD4D71">
          <w:rPr>
            <w:lang w:val="en-GB"/>
          </w:rPr>
          <w:t xml:space="preserve"> </w:t>
        </w:r>
      </w:ins>
      <w:ins w:id="1809" w:author="Tricia Paoletta" w:date="2023-05-16T13:05:00Z">
        <w:r w:rsidRPr="00FD4D71">
          <w:rPr>
            <w:lang w:val="en-GB"/>
          </w:rPr>
          <w:t>and</w:t>
        </w:r>
      </w:ins>
      <w:ins w:id="1810" w:author="Tricia Paoletta" w:date="2023-05-16T11:21:00Z">
        <w:r w:rsidRPr="00FD4D71">
          <w:rPr>
            <w:lang w:val="en-GB"/>
          </w:rPr>
          <w:t xml:space="preserve"> system design</w:t>
        </w:r>
      </w:ins>
    </w:p>
    <w:p w14:paraId="21F64A38" w14:textId="77777777" w:rsidR="00C002A1" w:rsidRPr="00FD4D71" w:rsidRDefault="00C002A1" w:rsidP="00C002A1">
      <w:pPr>
        <w:pStyle w:val="EditorsNote"/>
        <w:rPr>
          <w:ins w:id="1811" w:author="Fernandez Jimenez, Virginia" w:date="2021-05-11T09:39:00Z"/>
          <w:lang w:eastAsia="zh-CN"/>
        </w:rPr>
      </w:pPr>
      <w:ins w:id="1812" w:author="5A2-2 BWA Editor" w:date="2022-11-21T04:08:00Z">
        <w:r w:rsidRPr="00FD4D71">
          <w:rPr>
            <w:lang w:eastAsia="zh-CN"/>
          </w:rPr>
          <w:t>[</w:t>
        </w:r>
      </w:ins>
      <w:ins w:id="1813" w:author="5A2-2 BWA Editor" w:date="2022-11-17T06:14:00Z">
        <w:r w:rsidRPr="00FD4D71">
          <w:rPr>
            <w:lang w:eastAsia="zh-CN"/>
          </w:rPr>
          <w:t>Editor’s Note - T</w:t>
        </w:r>
      </w:ins>
      <w:ins w:id="1814" w:author="5A2-2 BWA Editor" w:date="2022-11-17T06:03:00Z">
        <w:r w:rsidRPr="00FD4D71">
          <w:rPr>
            <w:lang w:eastAsia="zh-CN"/>
          </w:rPr>
          <w:t xml:space="preserve">here is disagreement among participants whether </w:t>
        </w:r>
      </w:ins>
      <w:ins w:id="1815" w:author="5A2-2 BWA Editor" w:date="2022-11-21T05:35:00Z">
        <w:r w:rsidRPr="00FD4D71">
          <w:rPr>
            <w:lang w:eastAsia="zh-CN"/>
          </w:rPr>
          <w:t xml:space="preserve">adding </w:t>
        </w:r>
      </w:ins>
      <w:ins w:id="1816" w:author="5A2-2 BWA Editor" w:date="2022-11-17T06:03:00Z">
        <w:r w:rsidRPr="00FD4D71">
          <w:rPr>
            <w:lang w:eastAsia="zh-CN"/>
          </w:rPr>
          <w:t>specific guidance</w:t>
        </w:r>
      </w:ins>
      <w:ins w:id="1817" w:author="5A2-2 BWA Editor" w:date="2022-11-17T13:28:00Z">
        <w:r w:rsidRPr="00FD4D71">
          <w:rPr>
            <w:lang w:eastAsia="zh-CN"/>
          </w:rPr>
          <w:t xml:space="preserve"> on deployment parameters typical in </w:t>
        </w:r>
      </w:ins>
      <w:ins w:id="1818" w:author="5A2-2 BWA Editor" w:date="2022-11-17T06:04:00Z">
        <w:r w:rsidRPr="00FD4D71">
          <w:rPr>
            <w:lang w:eastAsia="zh-CN"/>
          </w:rPr>
          <w:t>sharing and compatibility studies</w:t>
        </w:r>
      </w:ins>
      <w:ins w:id="1819" w:author="5A2-2 BWA Editor" w:date="2022-11-17T13:27:00Z">
        <w:r w:rsidRPr="00FD4D71">
          <w:rPr>
            <w:lang w:eastAsia="zh-CN"/>
          </w:rPr>
          <w:t xml:space="preserve"> </w:t>
        </w:r>
      </w:ins>
      <w:ins w:id="1820" w:author="5A2-2 BWA Editor" w:date="2022-11-17T13:29:00Z">
        <w:r w:rsidRPr="00FD4D71">
          <w:rPr>
            <w:lang w:eastAsia="zh-CN"/>
          </w:rPr>
          <w:t>is appropriate</w:t>
        </w:r>
      </w:ins>
      <w:ins w:id="1821" w:author="5A2-2 BWA Editor" w:date="2022-11-21T05:35:00Z">
        <w:r w:rsidRPr="00FD4D71">
          <w:rPr>
            <w:lang w:eastAsia="zh-CN"/>
          </w:rPr>
          <w:t>,</w:t>
        </w:r>
      </w:ins>
      <w:ins w:id="1822" w:author="5A2-2 BWA Editor" w:date="2022-11-17T13:29:00Z">
        <w:r w:rsidRPr="00FD4D71">
          <w:rPr>
            <w:lang w:eastAsia="zh-CN"/>
          </w:rPr>
          <w:t xml:space="preserve"> </w:t>
        </w:r>
      </w:ins>
      <w:ins w:id="1823" w:author="5A2-2 BWA Editor" w:date="2022-11-17T13:30:00Z">
        <w:r w:rsidRPr="00FD4D71">
          <w:rPr>
            <w:lang w:eastAsia="zh-CN"/>
          </w:rPr>
          <w:t xml:space="preserve">and concern that its inclusion </w:t>
        </w:r>
      </w:ins>
      <w:ins w:id="1824" w:author="5A2-2 BWA Editor" w:date="2022-11-17T05:57:00Z">
        <w:r w:rsidRPr="00FD4D71">
          <w:rPr>
            <w:lang w:eastAsia="zh-CN"/>
          </w:rPr>
          <w:t xml:space="preserve">may further </w:t>
        </w:r>
      </w:ins>
      <w:ins w:id="1825" w:author="5A2-2 BWA Editor" w:date="2022-11-17T05:58:00Z">
        <w:r w:rsidRPr="00FD4D71">
          <w:rPr>
            <w:lang w:eastAsia="zh-CN"/>
          </w:rPr>
          <w:t>compound disagreement.</w:t>
        </w:r>
      </w:ins>
      <w:ins w:id="1826" w:author="5A2-2 BWA Editor" w:date="2022-11-21T10:11:00Z">
        <w:r w:rsidRPr="00FD4D71">
          <w:rPr>
            <w:lang w:eastAsia="zh-CN"/>
          </w:rPr>
          <w:t xml:space="preserve"> </w:t>
        </w:r>
      </w:ins>
      <w:ins w:id="1827" w:author="5A2-2 BWA Editor" w:date="2022-11-21T10:14:00Z">
        <w:r w:rsidRPr="00FD4D71">
          <w:rPr>
            <w:lang w:eastAsia="zh-CN"/>
          </w:rPr>
          <w:t>O</w:t>
        </w:r>
      </w:ins>
      <w:ins w:id="1828" w:author="5A2-2 BWA Editor" w:date="2022-11-21T10:10:00Z">
        <w:r w:rsidRPr="00FD4D71">
          <w:rPr>
            <w:lang w:eastAsia="zh-CN"/>
          </w:rPr>
          <w:t xml:space="preserve">perational characteristics </w:t>
        </w:r>
      </w:ins>
      <w:ins w:id="1829" w:author="5A2-2 BWA Editor" w:date="2022-11-21T10:15:00Z">
        <w:r w:rsidRPr="00FD4D71">
          <w:rPr>
            <w:lang w:eastAsia="zh-CN"/>
          </w:rPr>
          <w:t xml:space="preserve">from SDOs </w:t>
        </w:r>
      </w:ins>
      <w:ins w:id="1830" w:author="5A2-2 BWA Editor" w:date="2022-11-21T10:14:00Z">
        <w:r w:rsidRPr="00FD4D71">
          <w:rPr>
            <w:lang w:eastAsia="zh-CN"/>
          </w:rPr>
          <w:t>are shared in Table 1.</w:t>
        </w:r>
      </w:ins>
      <w:ins w:id="1831" w:author="5A2-2 BWA Editor" w:date="2022-11-21T10:17:00Z">
        <w:r w:rsidRPr="00FD4D71">
          <w:rPr>
            <w:lang w:eastAsia="zh-CN"/>
          </w:rPr>
          <w:t>]</w:t>
        </w:r>
      </w:ins>
    </w:p>
    <w:p w14:paraId="0089F8C6" w14:textId="77777777" w:rsidR="00C002A1" w:rsidRPr="00FD4D71" w:rsidRDefault="00C002A1" w:rsidP="00C002A1">
      <w:pPr>
        <w:pStyle w:val="Heading1"/>
      </w:pPr>
      <w:r w:rsidRPr="00FD4D71">
        <w:t>1</w:t>
      </w:r>
      <w:r w:rsidRPr="00FD4D71">
        <w:tab/>
        <w:t>Introduction</w:t>
      </w:r>
    </w:p>
    <w:p w14:paraId="481980C5" w14:textId="77777777" w:rsidR="00C002A1" w:rsidRPr="00FD4D71" w:rsidRDefault="00C002A1" w:rsidP="00C002A1">
      <w:r w:rsidRPr="00FD4D71">
        <w:t>Broadband RLAN standards have been designed to allow compatibility with wired LANs such as IEEE 802.3</w:t>
      </w:r>
      <w:del w:id="1832" w:author="Author">
        <w:r w:rsidRPr="00FD4D71" w:rsidDel="001D57EA">
          <w:rPr>
            <w:rPrChange w:id="1833" w:author="Chamova, Alisa" w:date="2021-11-24T08:24:00Z">
              <w:rPr>
                <w:highlight w:val="green"/>
              </w:rPr>
            </w:rPrChange>
          </w:rPr>
          <w:delText>, 10BASE</w:delText>
        </w:r>
        <w:r w:rsidRPr="00FD4D71" w:rsidDel="001D57EA">
          <w:rPr>
            <w:rPrChange w:id="1834" w:author="Chamova, Alisa" w:date="2021-11-24T08:24:00Z">
              <w:rPr>
                <w:highlight w:val="green"/>
              </w:rPr>
            </w:rPrChange>
          </w:rPr>
          <w:noBreakHyphen/>
          <w:delText>T, 100BASE</w:delText>
        </w:r>
        <w:r w:rsidRPr="00FD4D71" w:rsidDel="001D57EA">
          <w:rPr>
            <w:rPrChange w:id="1835" w:author="Chamova, Alisa" w:date="2021-11-24T08:24:00Z">
              <w:rPr>
                <w:highlight w:val="green"/>
              </w:rPr>
            </w:rPrChange>
          </w:rPr>
          <w:noBreakHyphen/>
          <w:delText>T</w:delText>
        </w:r>
      </w:del>
      <w:r w:rsidRPr="00FD4D71">
        <w:rPr>
          <w:rPrChange w:id="1836" w:author="Chamova, Alisa" w:date="2021-11-24T08:24:00Z">
            <w:rPr>
              <w:highlight w:val="green"/>
            </w:rPr>
          </w:rPrChange>
        </w:rPr>
        <w:t xml:space="preserve"> and </w:t>
      </w:r>
      <w:del w:id="1837" w:author="Author">
        <w:r w:rsidRPr="00FD4D71" w:rsidDel="001D57EA">
          <w:rPr>
            <w:rPrChange w:id="1838" w:author="Chamova, Alisa" w:date="2021-11-24T08:24:00Z">
              <w:rPr>
                <w:highlight w:val="green"/>
              </w:rPr>
            </w:rPrChange>
          </w:rPr>
          <w:delText>51.2 Mbit/s</w:delText>
        </w:r>
        <w:r w:rsidRPr="00FD4D71" w:rsidDel="001D57EA">
          <w:delText xml:space="preserve"> </w:delText>
        </w:r>
      </w:del>
      <w:r w:rsidRPr="00FD4D71">
        <w:t>ATM at comparable data rates.</w:t>
      </w:r>
      <w:r w:rsidRPr="00FD4D71">
        <w:rPr>
          <w:rFonts w:ascii="Arial" w:hAnsi="Arial"/>
          <w:color w:val="0000FF"/>
        </w:rPr>
        <w:t xml:space="preserve"> </w:t>
      </w:r>
      <w:r w:rsidRPr="00FD4D71">
        <w:t xml:space="preserve">Some broadband RLANs have been developed to be compatible with current wired LANs and are intended to function as a wireless extension of wired LANs using TCP/IP and ATM protocols. </w:t>
      </w:r>
      <w:del w:id="1839" w:author="Author">
        <w:r w:rsidRPr="00FD4D71" w:rsidDel="00EA3242">
          <w:rPr>
            <w:rPrChange w:id="1840" w:author="Chamova, Alisa" w:date="2021-11-24T08:24:00Z">
              <w:rPr>
                <w:highlight w:val="green"/>
              </w:rPr>
            </w:rPrChange>
          </w:rPr>
          <w:delText>Recent</w:delText>
        </w:r>
      </w:del>
      <w:r w:rsidRPr="00FD4D71">
        <w:rPr>
          <w:rPrChange w:id="1841" w:author="Chamova, Alisa" w:date="2021-11-24T08:24:00Z">
            <w:rPr>
              <w:highlight w:val="green"/>
            </w:rPr>
          </w:rPrChange>
        </w:rPr>
        <w:t xml:space="preserve"> </w:t>
      </w:r>
      <w:ins w:id="1842" w:author="Author">
        <w:del w:id="1843" w:author="Editor" w:date="2021-11-23T10:13:00Z">
          <w:r w:rsidRPr="00FD4D71" w:rsidDel="00F6739C">
            <w:rPr>
              <w:rPrChange w:id="1844" w:author="Chamova, Alisa" w:date="2021-11-24T08:24:00Z">
                <w:rPr>
                  <w:highlight w:val="green"/>
                </w:rPr>
              </w:rPrChange>
            </w:rPr>
            <w:delText xml:space="preserve">Unlicenced </w:delText>
          </w:r>
        </w:del>
      </w:ins>
      <w:ins w:id="1845" w:author="Editor" w:date="2021-11-23T10:13:00Z">
        <w:r w:rsidRPr="00FD4D71">
          <w:t xml:space="preserve">License-exempt use of </w:t>
        </w:r>
      </w:ins>
      <w:r w:rsidRPr="00FD4D71">
        <w:t xml:space="preserve">spectrum allocations </w:t>
      </w:r>
      <w:del w:id="1846" w:author="Author">
        <w:r w:rsidRPr="00FD4D71" w:rsidDel="00EA3242">
          <w:delText>by some administrations</w:delText>
        </w:r>
      </w:del>
      <w:ins w:id="1847" w:author="Author">
        <w:r w:rsidRPr="00FD4D71">
          <w:t>globally</w:t>
        </w:r>
      </w:ins>
      <w:r w:rsidRPr="00FD4D71">
        <w:t xml:space="preserve"> </w:t>
      </w:r>
      <w:ins w:id="1848" w:author="Author">
        <w:r w:rsidRPr="00FD4D71">
          <w:t xml:space="preserve">further </w:t>
        </w:r>
      </w:ins>
      <w:r w:rsidRPr="00FD4D71">
        <w:t>promote</w:t>
      </w:r>
      <w:ins w:id="1849" w:author="Author">
        <w:r w:rsidRPr="00FD4D71">
          <w:t>d</w:t>
        </w:r>
      </w:ins>
      <w:r w:rsidRPr="00FD4D71">
        <w:t xml:space="preserve"> development of broadband RLANs</w:t>
      </w:r>
      <w:del w:id="1850" w:author="Author">
        <w:r w:rsidRPr="00FD4D71" w:rsidDel="00DC1DCD">
          <w:delText>. This allows</w:delText>
        </w:r>
      </w:del>
      <w:ins w:id="1851" w:author="Author">
        <w:r w:rsidRPr="00FD4D71">
          <w:t xml:space="preserve"> allowing</w:t>
        </w:r>
      </w:ins>
      <w:r w:rsidRPr="00FD4D71">
        <w:t xml:space="preserve"> </w:t>
      </w:r>
      <w:ins w:id="1852" w:author="Author">
        <w:r w:rsidRPr="00FD4D71">
          <w:t xml:space="preserve">many </w:t>
        </w:r>
      </w:ins>
      <w:r w:rsidRPr="00FD4D71">
        <w:t xml:space="preserve">applications such as </w:t>
      </w:r>
      <w:ins w:id="1853" w:author="Author">
        <w:r w:rsidRPr="00FD4D71">
          <w:t xml:space="preserve">cellular offload, voice/video over RLAN, </w:t>
        </w:r>
      </w:ins>
      <w:r w:rsidRPr="00FD4D71">
        <w:t>audio/video streaming</w:t>
      </w:r>
      <w:ins w:id="1854" w:author="Author">
        <w:r w:rsidRPr="00FD4D71">
          <w:t xml:space="preserve">, mobile hotspot, real-time gaming, </w:t>
        </w:r>
        <w:del w:id="1855" w:author="Author">
          <w:r w:rsidRPr="00FD4D71" w:rsidDel="00423C51">
            <w:delText xml:space="preserve">voice/video over RLAN, </w:delText>
          </w:r>
        </w:del>
        <w:r w:rsidRPr="00FD4D71">
          <w:t>AR/VR</w:t>
        </w:r>
      </w:ins>
      <w:r w:rsidRPr="00FD4D71">
        <w:t xml:space="preserve"> to be supported </w:t>
      </w:r>
      <w:del w:id="1856" w:author="Author">
        <w:r w:rsidRPr="00FD4D71" w:rsidDel="003E4283">
          <w:delText>with high QoS</w:delText>
        </w:r>
      </w:del>
      <w:ins w:id="1857" w:author="Author">
        <w:r w:rsidRPr="00FD4D71">
          <w:t>in various segments including enterprise and residential connectivity, health, education, retail, leisure/hospitality, smart cities, transportation, IoT and Industrial IoT</w:t>
        </w:r>
      </w:ins>
      <w:r w:rsidRPr="00FD4D71">
        <w:t>.</w:t>
      </w:r>
    </w:p>
    <w:p w14:paraId="156DF24B" w14:textId="77777777" w:rsidR="00C002A1" w:rsidRPr="00FD4D71" w:rsidRDefault="00C002A1" w:rsidP="00C002A1">
      <w:r w:rsidRPr="00FD4D71">
        <w:t xml:space="preserve">Portability is a feature provided by broadband RLANs but not wired LANs. </w:t>
      </w:r>
      <w:ins w:id="1858" w:author="Author">
        <w:r w:rsidRPr="00FD4D71">
          <w:t>L</w:t>
        </w:r>
      </w:ins>
      <w:del w:id="1859" w:author="Author">
        <w:r w:rsidRPr="00FD4D71" w:rsidDel="00D66CC5">
          <w:delText>New l</w:delText>
        </w:r>
      </w:del>
      <w:r w:rsidRPr="00FD4D71">
        <w:t xml:space="preserve">aptop </w:t>
      </w:r>
      <w:ins w:id="1860" w:author="Author">
        <w:r w:rsidRPr="00FD4D71">
          <w:t xml:space="preserve">computers </w:t>
        </w:r>
      </w:ins>
      <w:r w:rsidRPr="00FD4D71">
        <w:t xml:space="preserve">and palmtop are portable and have the ability, when connected to a wired LAN, to provide interactive services. However, when they are connected to wired LANs they are no longer portable. Broadband RLANs allow portable computing devices </w:t>
      </w:r>
      <w:ins w:id="1861" w:author="Author">
        <w:r w:rsidRPr="00FD4D71">
          <w:t xml:space="preserve">such as notebooks, tablets, smartphones and wearable devices </w:t>
        </w:r>
      </w:ins>
      <w:r w:rsidRPr="00FD4D71">
        <w:t>to remain portable and operate at maximum potential.</w:t>
      </w:r>
    </w:p>
    <w:p w14:paraId="35F4D554" w14:textId="77777777" w:rsidR="00C002A1" w:rsidRPr="00FD4D71" w:rsidRDefault="00C002A1" w:rsidP="00C002A1">
      <w:pPr>
        <w:pStyle w:val="Default"/>
        <w:rPr>
          <w:lang w:val="en-GB"/>
        </w:rPr>
      </w:pPr>
      <w:del w:id="1862" w:author="Author">
        <w:r w:rsidRPr="00FD4D71" w:rsidDel="000333BE">
          <w:rPr>
            <w:lang w:val="en-GB"/>
          </w:rPr>
          <w:delTex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delText>
        </w:r>
      </w:del>
    </w:p>
    <w:p w14:paraId="0CA8C632" w14:textId="77777777" w:rsidR="00C002A1" w:rsidRPr="00FD4D71" w:rsidRDefault="00C002A1" w:rsidP="00C002A1">
      <w:ins w:id="1863" w:author="China" w:date="2022-11-16T19:19:00Z">
        <w:r w:rsidRPr="00FD4D71">
          <w:lastRenderedPageBreak/>
          <w:t>Advanced applications such as cellular offload, voice/video over RLAN, audio/video streaming, mobile hotspot, real-time gaming, AR/VR require improvement in performance characteristics of RLAN such as throughput and latency</w:t>
        </w:r>
      </w:ins>
      <w:ins w:id="1864" w:author="Author">
        <w:del w:id="1865" w:author="China" w:date="2022-11-16T19:19:00Z">
          <w:r w:rsidRPr="00FD4D71" w:rsidDel="00B029BE">
            <w:rPr>
              <w:rPrChange w:id="1866" w:author="Chamova, Alisa" w:date="2021-11-24T08:24:00Z">
                <w:rPr>
                  <w:highlight w:val="green"/>
                </w:rPr>
              </w:rPrChange>
            </w:rPr>
            <w:delText>Advanced applications such as cellular offload, voice/video over RLAN, audio/video streaming, mobile hotspot, real-time gaming, AR/VR require improvement in performance characteristics of RLAN such as throughput and latency</w:delText>
          </w:r>
        </w:del>
        <w:r w:rsidRPr="00FD4D71">
          <w:rPr>
            <w:rPrChange w:id="1867" w:author="Chamova, Alisa" w:date="2021-11-24T08:24:00Z">
              <w:rPr>
                <w:highlight w:val="green"/>
              </w:rPr>
            </w:rPrChange>
          </w:rPr>
          <w:t xml:space="preserve">. </w:t>
        </w:r>
      </w:ins>
      <w:del w:id="1868" w:author="Author">
        <w:r w:rsidRPr="00FD4D71" w:rsidDel="00E70EE7">
          <w:rPr>
            <w:rPrChange w:id="1869"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FD4D71" w:rsidDel="00E70EE7">
          <w:delText xml:space="preserve"> </w:delText>
        </w:r>
        <w:r w:rsidRPr="00FD4D71" w:rsidDel="00E70EE7">
          <w:rPr>
            <w:rPrChange w:id="1870" w:author="Chamova, Alisa" w:date="2021-11-24T08:24:00Z">
              <w:rPr>
                <w:highlight w:val="green"/>
              </w:rPr>
            </w:rPrChange>
          </w:rPr>
          <w:delText>IEEE 802.3ab 1000BASE</w:delText>
        </w:r>
        <w:r w:rsidRPr="00FD4D71" w:rsidDel="00E70EE7">
          <w:rPr>
            <w:rPrChange w:id="1871" w:author="Chamova, Alisa" w:date="2021-11-24T08:24:00Z">
              <w:rPr>
                <w:highlight w:val="green"/>
              </w:rPr>
            </w:rPrChange>
          </w:rPr>
          <w:noBreakHyphen/>
          <w:delText>T, are able to transport high rate, multimedia applications. To maintain portability, future wireless LANs will need to transport higher data rates. Broadband RLANs are generally interpreted as those that can provide data throughput greater than 10 Mbit/s.</w:delText>
        </w:r>
      </w:del>
    </w:p>
    <w:p w14:paraId="41C81500" w14:textId="77777777" w:rsidR="00C002A1" w:rsidRPr="00FD4D71" w:rsidRDefault="00C002A1" w:rsidP="00C002A1">
      <w:pPr>
        <w:pStyle w:val="Heading1"/>
      </w:pPr>
      <w:r w:rsidRPr="00FD4D71">
        <w:t>2</w:t>
      </w:r>
      <w:r w:rsidRPr="00FD4D71">
        <w:tab/>
        <w:t>Mobility</w:t>
      </w:r>
    </w:p>
    <w:p w14:paraId="33DA7A9E" w14:textId="77777777" w:rsidR="00C002A1" w:rsidRPr="00DB4FD3" w:rsidRDefault="00C002A1" w:rsidP="00C002A1">
      <w:pPr>
        <w:pStyle w:val="EditorsNote"/>
        <w:jc w:val="both"/>
        <w:rPr>
          <w:strike/>
          <w:lang w:eastAsia="zh-CN"/>
        </w:rPr>
      </w:pPr>
      <w:commentRangeStart w:id="1872"/>
      <w:ins w:id="1873" w:author="Yemin (Amy)" w:date="2021-05-07T10:53:00Z">
        <w:r w:rsidRPr="00DB4FD3">
          <w:rPr>
            <w:strike/>
            <w:highlight w:val="yellow"/>
            <w:lang w:eastAsia="zh-CN"/>
          </w:rPr>
          <w:t xml:space="preserve">[Editor’s note: </w:t>
        </w:r>
      </w:ins>
      <w:commentRangeEnd w:id="1872"/>
      <w:r w:rsidR="00717081">
        <w:rPr>
          <w:rStyle w:val="CommentReference"/>
          <w:rFonts w:eastAsia="MS Mincho"/>
          <w:i w:val="0"/>
          <w:iCs w:val="0"/>
          <w:lang w:val="en-US"/>
        </w:rPr>
        <w:commentReference w:id="1872"/>
      </w:r>
      <w:ins w:id="1874" w:author="Yemin (Amy)" w:date="2021-05-07T10:53:00Z">
        <w:r w:rsidRPr="00DB4FD3">
          <w:rPr>
            <w:strike/>
            <w:highlight w:val="yellow"/>
            <w:lang w:eastAsia="zh-CN"/>
          </w:rPr>
          <w:t xml:space="preserve">Description of portable RLAN should be updated as it’s </w:t>
        </w:r>
      </w:ins>
      <w:ins w:id="1875" w:author="Yemin (Amy)" w:date="2021-05-07T10:54:00Z">
        <w:r w:rsidRPr="00DB4FD3">
          <w:rPr>
            <w:strike/>
            <w:highlight w:val="yellow"/>
            <w:lang w:eastAsia="zh-CN"/>
          </w:rPr>
          <w:t>more and more popular used today.</w:t>
        </w:r>
      </w:ins>
      <w:ins w:id="1876" w:author="Yemin (Amy)" w:date="2021-05-07T10:53:00Z">
        <w:r w:rsidRPr="00DB4FD3">
          <w:rPr>
            <w:strike/>
            <w:highlight w:val="yellow"/>
            <w:lang w:eastAsia="zh-CN"/>
          </w:rPr>
          <w:t>]</w:t>
        </w:r>
      </w:ins>
    </w:p>
    <w:p w14:paraId="5F9EBC2A" w14:textId="77777777" w:rsidR="00C002A1" w:rsidRPr="00FD4D71" w:rsidRDefault="00C002A1" w:rsidP="00C002A1">
      <w:r w:rsidRPr="00FD4D71">
        <w:t>Broadband RLANs may be either pseudo fixed as in the case of a desktop computer that may be transported from place to place or portable as in the case of</w:t>
      </w:r>
      <w:del w:id="1877" w:author="Author">
        <w:r w:rsidRPr="00FD4D71" w:rsidDel="00BA2A04">
          <w:delText xml:space="preserve"> a</w:delText>
        </w:r>
      </w:del>
      <w:r w:rsidRPr="00FD4D71">
        <w:t xml:space="preserve"> </w:t>
      </w:r>
      <w:ins w:id="1878" w:author="Author">
        <w:r w:rsidRPr="00FD4D71">
          <w:t>battery operated notebooks, tablets, smartphones and wearable devices</w:t>
        </w:r>
      </w:ins>
      <w:del w:id="1879" w:author="Author">
        <w:r w:rsidRPr="00FD4D71" w:rsidDel="00BA2A04">
          <w:delText xml:space="preserve">laptop or palmtop devices working on batteries </w:delText>
        </w:r>
        <w:bookmarkStart w:id="1880" w:name="OLE_LINK15"/>
        <w:bookmarkStart w:id="1881" w:name="OLE_LINK16"/>
        <w:r w:rsidRPr="00FD4D71" w:rsidDel="00BA2A04">
          <w:delText>or cellular telephones</w:delText>
        </w:r>
      </w:del>
      <w:r w:rsidRPr="00FD4D71">
        <w:t xml:space="preserve"> with integrated wireless LAN connectivity.</w:t>
      </w:r>
      <w:bookmarkEnd w:id="1880"/>
      <w:bookmarkEnd w:id="1881"/>
      <w:r w:rsidRPr="00FD4D71">
        <w:t xml:space="preserve"> </w:t>
      </w:r>
      <w:ins w:id="1882" w:author="Tricia Paoletta" w:date="2023-05-16T11:26:00Z">
        <w:r w:rsidRPr="00FD4D71">
          <w:t>In</w:t>
        </w:r>
      </w:ins>
      <w:ins w:id="1883" w:author="Tricia Paoletta" w:date="2023-05-16T11:28:00Z">
        <w:r w:rsidRPr="00FD4D71">
          <w:t xml:space="preserve"> </w:t>
        </w:r>
      </w:ins>
      <w:ins w:id="1884" w:author="Tricia Paoletta" w:date="2023-05-16T11:29:00Z">
        <w:r w:rsidRPr="00FD4D71">
          <w:t xml:space="preserve">some </w:t>
        </w:r>
      </w:ins>
      <w:ins w:id="1885" w:author="Tricia Paoletta" w:date="2023-05-16T11:26:00Z">
        <w:r w:rsidRPr="00FD4D71">
          <w:t>RLAN technologies</w:t>
        </w:r>
      </w:ins>
      <w:ins w:id="1886" w:author="Tricia Paoletta" w:date="2023-05-16T11:29:00Z">
        <w:r w:rsidRPr="00FD4D71">
          <w:t>,</w:t>
        </w:r>
      </w:ins>
      <w:ins w:id="1887" w:author="Tricia Paoletta" w:date="2023-05-16T11:28:00Z">
        <w:r w:rsidRPr="00FD4D71">
          <w:t xml:space="preserve"> </w:t>
        </w:r>
      </w:ins>
      <w:ins w:id="1888" w:author="Tricia Paoletta" w:date="2023-05-16T11:26:00Z">
        <w:r w:rsidRPr="00FD4D71">
          <w:t>the r</w:t>
        </w:r>
      </w:ins>
      <w:del w:id="1889" w:author="Tricia Paoletta" w:date="2023-05-16T11:26:00Z">
        <w:r w:rsidRPr="00FD4D71" w:rsidDel="00F8652E">
          <w:delText>R</w:delText>
        </w:r>
      </w:del>
      <w:r w:rsidRPr="00FD4D71">
        <w:t>elative velocity between these devices and an RLAN wireless access point remains low. In warehousing applications, RLANs may be used to maintain contact with lift trucks at speeds of up to 6 m/s. RLAN devices are generally not designed to be used at automotive or higher speeds.</w:t>
      </w:r>
      <w:ins w:id="1890" w:author="Tricia Paoletta" w:date="2023-05-16T11:26:00Z">
        <w:r w:rsidRPr="00FD4D71">
          <w:t xml:space="preserve"> </w:t>
        </w:r>
      </w:ins>
      <w:ins w:id="1891" w:author="Tricia Paoletta" w:date="2023-05-16T11:27:00Z">
        <w:r w:rsidRPr="00FD4D71">
          <w:t xml:space="preserve"> </w:t>
        </w:r>
      </w:ins>
    </w:p>
    <w:p w14:paraId="67A57D02" w14:textId="77777777" w:rsidR="00C002A1" w:rsidRPr="00717081" w:rsidDel="00B029BE" w:rsidRDefault="00C002A1" w:rsidP="00C002A1">
      <w:pPr>
        <w:jc w:val="both"/>
        <w:rPr>
          <w:del w:id="1892" w:author="Stanley, Dorothy" w:date="2022-05-24T16:45:00Z"/>
          <w:i/>
          <w:iCs/>
          <w:strike/>
          <w:lang w:eastAsia="zh-CN"/>
        </w:rPr>
      </w:pPr>
      <w:commentRangeStart w:id="1893"/>
      <w:ins w:id="1894" w:author="Editor" w:date="2021-11-23T10:10:00Z">
        <w:r w:rsidRPr="00717081">
          <w:rPr>
            <w:strike/>
            <w:spacing w:val="-2"/>
            <w:highlight w:val="yellow"/>
          </w:rPr>
          <w:t>[</w:t>
        </w:r>
      </w:ins>
      <w:ins w:id="1895" w:author="CHN" w:date="2021-09-27T22:20:00Z">
        <w:r w:rsidRPr="00717081">
          <w:rPr>
            <w:strike/>
            <w:highlight w:val="yellow"/>
            <w:lang w:eastAsia="zh-CN"/>
          </w:rPr>
          <w:t xml:space="preserve">The latest </w:t>
        </w:r>
      </w:ins>
      <w:commentRangeEnd w:id="1893"/>
      <w:r w:rsidR="00717081">
        <w:rPr>
          <w:rStyle w:val="CommentReference"/>
          <w:rFonts w:eastAsia="MS Mincho"/>
          <w:lang w:val="en-US"/>
        </w:rPr>
        <w:commentReference w:id="1893"/>
      </w:r>
      <w:ins w:id="1896" w:author="CHN" w:date="2021-09-27T22:20:00Z">
        <w:r w:rsidRPr="00717081">
          <w:rPr>
            <w:strike/>
            <w:highlight w:val="yellow"/>
            <w:lang w:eastAsia="zh-CN"/>
          </w:rPr>
          <w:t>WAS/RLAN technology is capable to support not only the fixed stations, but also portable, and even moving stations. It</w:t>
        </w:r>
      </w:ins>
      <w:ins w:id="1897" w:author="ITU - LRT -" w:date="2021-11-08T16:33:00Z">
        <w:r w:rsidRPr="00717081">
          <w:rPr>
            <w:strike/>
            <w:highlight w:val="yellow"/>
            <w:lang w:eastAsia="zh-CN"/>
          </w:rPr>
          <w:t xml:space="preserve"> i</w:t>
        </w:r>
      </w:ins>
      <w:ins w:id="1898" w:author="CHN" w:date="2021-09-27T22:20:00Z">
        <w:r w:rsidRPr="00717081">
          <w:rPr>
            <w:strike/>
            <w:highlight w:val="yellow"/>
            <w:lang w:eastAsia="zh-CN"/>
          </w:rPr>
          <w:t>s very common to see the use of portable WAS/RLAN devices especially at the tourist hotspots.</w:t>
        </w:r>
      </w:ins>
      <w:ins w:id="1899" w:author="Editor" w:date="2021-11-23T10:10:00Z">
        <w:r w:rsidRPr="00717081">
          <w:rPr>
            <w:strike/>
            <w:highlight w:val="yellow"/>
            <w:lang w:eastAsia="zh-CN"/>
          </w:rPr>
          <w:t>]</w:t>
        </w:r>
      </w:ins>
      <w:ins w:id="1900" w:author="Stanley, Dorothy" w:date="2022-05-24T16:45:00Z">
        <w:r w:rsidRPr="00717081">
          <w:rPr>
            <w:i/>
            <w:iCs/>
            <w:strike/>
            <w:highlight w:val="yellow"/>
            <w:lang w:eastAsia="zh-CN"/>
          </w:rPr>
          <w:t>(#546)</w:t>
        </w:r>
      </w:ins>
    </w:p>
    <w:p w14:paraId="52B9A931" w14:textId="77777777" w:rsidR="00C002A1" w:rsidRPr="00FD4D71" w:rsidDel="002C64DE" w:rsidRDefault="00C002A1" w:rsidP="00C002A1">
      <w:pPr>
        <w:pStyle w:val="EditorsNote"/>
        <w:rPr>
          <w:ins w:id="1901" w:author="5A2-2 BWA Editor" w:date="2022-11-17T02:46:00Z"/>
          <w:del w:id="1902" w:author="Tricia Paoletta" w:date="2023-05-16T15:07:00Z"/>
          <w:lang w:eastAsia="zh-CN"/>
        </w:rPr>
      </w:pPr>
      <w:ins w:id="1903" w:author="5A2-2 BWA Editor" w:date="2022-11-21T09:54:00Z">
        <w:r w:rsidRPr="00FD4D71">
          <w:rPr>
            <w:i w:val="0"/>
            <w:iCs w:val="0"/>
            <w:lang w:eastAsia="zh-CN"/>
          </w:rPr>
          <w:t>[</w:t>
        </w:r>
      </w:ins>
      <w:ins w:id="1904" w:author="5A2-2 BWA Editor" w:date="2022-11-17T02:45:00Z">
        <w:r w:rsidRPr="00FD4D71">
          <w:rPr>
            <w:i w:val="0"/>
            <w:iCs w:val="0"/>
            <w:lang w:eastAsia="zh-CN"/>
          </w:rPr>
          <w:t>Editor</w:t>
        </w:r>
      </w:ins>
      <w:ins w:id="1905" w:author="5A2-2 BWA Editor" w:date="2022-11-18T07:23:00Z">
        <w:r w:rsidRPr="00FD4D71">
          <w:rPr>
            <w:i w:val="0"/>
            <w:iCs w:val="0"/>
            <w:lang w:eastAsia="zh-CN"/>
          </w:rPr>
          <w:t>’s Note</w:t>
        </w:r>
      </w:ins>
      <w:ins w:id="1906" w:author="5A2-2 BWA Editor" w:date="2022-11-17T02:45:00Z">
        <w:r w:rsidRPr="00FD4D71">
          <w:rPr>
            <w:i w:val="0"/>
            <w:iCs w:val="0"/>
            <w:lang w:eastAsia="zh-CN"/>
          </w:rPr>
          <w:t xml:space="preserve"> – the meeting discussed but did not agree to add </w:t>
        </w:r>
      </w:ins>
      <w:ins w:id="1907" w:author="5A2-2 BWA Editor" w:date="2022-11-18T07:23:00Z">
        <w:r w:rsidRPr="00FD4D71">
          <w:rPr>
            <w:i w:val="0"/>
            <w:iCs w:val="0"/>
            <w:lang w:eastAsia="zh-CN"/>
          </w:rPr>
          <w:t xml:space="preserve">the below or other </w:t>
        </w:r>
      </w:ins>
      <w:ins w:id="1908" w:author="5A2-2 BWA Editor" w:date="2022-11-17T02:46:00Z">
        <w:r w:rsidRPr="00FD4D71">
          <w:rPr>
            <w:i w:val="0"/>
            <w:iCs w:val="0"/>
            <w:lang w:eastAsia="zh-CN"/>
          </w:rPr>
          <w:t>use cases to this standards document revision.</w:t>
        </w:r>
      </w:ins>
      <w:ins w:id="1909" w:author="5A2-2 BWA Editor" w:date="2022-11-21T09:54:00Z">
        <w:r w:rsidRPr="00FD4D71">
          <w:rPr>
            <w:i w:val="0"/>
            <w:iCs w:val="0"/>
            <w:lang w:eastAsia="zh-CN"/>
          </w:rPr>
          <w:t>]</w:t>
        </w:r>
      </w:ins>
    </w:p>
    <w:p w14:paraId="379C931E" w14:textId="77777777" w:rsidR="00C002A1" w:rsidRPr="00753C29" w:rsidRDefault="00C002A1" w:rsidP="00C002A1">
      <w:pPr>
        <w:rPr>
          <w:ins w:id="1910" w:author="China" w:date="2022-11-16T19:22:00Z"/>
          <w:strike/>
          <w:highlight w:val="yellow"/>
        </w:rPr>
      </w:pPr>
      <w:commentRangeStart w:id="1911"/>
      <w:ins w:id="1912" w:author="Tricia Paoletta" w:date="2023-05-16T15:08:00Z">
        <w:r w:rsidRPr="00753C29">
          <w:rPr>
            <w:strike/>
            <w:highlight w:val="yellow"/>
          </w:rPr>
          <w:t>[</w:t>
        </w:r>
      </w:ins>
      <w:ins w:id="1913" w:author="Tricia Paoletta" w:date="2023-05-16T11:29:00Z">
        <w:r w:rsidRPr="00753C29">
          <w:rPr>
            <w:strike/>
            <w:highlight w:val="yellow"/>
          </w:rPr>
          <w:t xml:space="preserve">Some </w:t>
        </w:r>
      </w:ins>
      <w:ins w:id="1914" w:author="Tricia Paoletta" w:date="2023-05-16T11:27:00Z">
        <w:r w:rsidRPr="00753C29">
          <w:rPr>
            <w:strike/>
            <w:highlight w:val="yellow"/>
          </w:rPr>
          <w:t xml:space="preserve">RLAN </w:t>
        </w:r>
      </w:ins>
      <w:ins w:id="1915" w:author="China" w:date="2022-11-16T19:22:00Z">
        <w:del w:id="1916" w:author="Tricia Paoletta" w:date="2023-05-16T11:27:00Z">
          <w:r w:rsidRPr="00753C29" w:rsidDel="00F8652E">
            <w:rPr>
              <w:strike/>
              <w:highlight w:val="yellow"/>
            </w:rPr>
            <w:delText xml:space="preserve">RLAN </w:delText>
          </w:r>
        </w:del>
      </w:ins>
      <w:ins w:id="1917" w:author="Tricia Paoletta" w:date="2023-05-16T11:29:00Z">
        <w:r w:rsidRPr="00753C29">
          <w:rPr>
            <w:strike/>
            <w:highlight w:val="yellow"/>
          </w:rPr>
          <w:t xml:space="preserve">technologies </w:t>
        </w:r>
      </w:ins>
      <w:commentRangeEnd w:id="1911"/>
      <w:r w:rsidR="00E33969">
        <w:rPr>
          <w:rStyle w:val="CommentReference"/>
          <w:rFonts w:eastAsia="MS Mincho"/>
          <w:lang w:val="en-US"/>
        </w:rPr>
        <w:commentReference w:id="1911"/>
      </w:r>
      <w:ins w:id="1918" w:author="China" w:date="2022-11-16T19:22:00Z">
        <w:del w:id="1919" w:author="Tricia Paoletta" w:date="2023-05-16T11:29:00Z">
          <w:r w:rsidRPr="00753C29" w:rsidDel="00515974">
            <w:rPr>
              <w:strike/>
              <w:highlight w:val="yellow"/>
            </w:rPr>
            <w:delText xml:space="preserve">devices </w:delText>
          </w:r>
        </w:del>
        <w:r w:rsidRPr="00753C29">
          <w:rPr>
            <w:strike/>
            <w:highlight w:val="yellow"/>
          </w:rPr>
          <w:t>are also capable to operate in a mobile outdoor environment, possible use cases are:</w:t>
        </w:r>
      </w:ins>
    </w:p>
    <w:p w14:paraId="0CC4C955" w14:textId="77777777" w:rsidR="00C002A1" w:rsidRPr="00753C29" w:rsidRDefault="00C002A1" w:rsidP="006A1407">
      <w:pPr>
        <w:pStyle w:val="enumlev1"/>
        <w:rPr>
          <w:ins w:id="1920" w:author="China" w:date="2022-11-16T19:22:00Z"/>
          <w:strike/>
          <w:highlight w:val="yellow"/>
        </w:rPr>
      </w:pPr>
      <w:ins w:id="1921" w:author="China" w:date="2022-11-16T19:22:00Z">
        <w:r w:rsidRPr="00753C29">
          <w:rPr>
            <w:strike/>
            <w:highlight w:val="yellow"/>
          </w:rPr>
          <w:t>•</w:t>
        </w:r>
      </w:ins>
      <w:ins w:id="1922" w:author="Song, Xiaojing" w:date="2022-11-23T10:25:00Z">
        <w:r w:rsidRPr="00753C29">
          <w:rPr>
            <w:strike/>
            <w:highlight w:val="yellow"/>
          </w:rPr>
          <w:tab/>
        </w:r>
      </w:ins>
      <w:ins w:id="1923" w:author="China" w:date="2022-11-16T19:22:00Z">
        <w:r w:rsidRPr="00753C29">
          <w:rPr>
            <w:strike/>
            <w:highlight w:val="yellow"/>
          </w:rPr>
          <w:t>Vehicle Area Networks</w:t>
        </w:r>
        <w:r w:rsidRPr="00753C29">
          <w:rPr>
            <w:strike/>
            <w:highlight w:val="yellow"/>
            <w:lang w:eastAsia="zh-CN"/>
          </w:rPr>
          <w:t xml:space="preserve"> </w:t>
        </w:r>
        <w:r w:rsidRPr="00753C29">
          <w:rPr>
            <w:strike/>
            <w:highlight w:val="yellow"/>
          </w:rPr>
          <w:t>(Cranes, forklifts &amp; top</w:t>
        </w:r>
        <w:r w:rsidRPr="00753C29">
          <w:rPr>
            <w:strike/>
            <w:highlight w:val="yellow"/>
            <w:lang w:eastAsia="zh-CN"/>
          </w:rPr>
          <w:t xml:space="preserve"> </w:t>
        </w:r>
        <w:r w:rsidRPr="00753C29">
          <w:rPr>
            <w:strike/>
            <w:highlight w:val="yellow"/>
          </w:rPr>
          <w:t>loaders, heavy farm &amp;</w:t>
        </w:r>
        <w:r w:rsidRPr="00753C29">
          <w:rPr>
            <w:strike/>
            <w:highlight w:val="yellow"/>
            <w:lang w:eastAsia="zh-CN"/>
          </w:rPr>
          <w:t xml:space="preserve"> </w:t>
        </w:r>
        <w:r w:rsidRPr="00753C29">
          <w:rPr>
            <w:strike/>
            <w:highlight w:val="yellow"/>
          </w:rPr>
          <w:t>construction</w:t>
        </w:r>
        <w:r w:rsidRPr="00753C29">
          <w:rPr>
            <w:strike/>
            <w:highlight w:val="yellow"/>
            <w:lang w:eastAsia="zh-CN"/>
          </w:rPr>
          <w:t xml:space="preserve"> </w:t>
        </w:r>
        <w:r w:rsidRPr="00753C29">
          <w:rPr>
            <w:strike/>
            <w:highlight w:val="yellow"/>
          </w:rPr>
          <w:t>equipment, crew</w:t>
        </w:r>
        <w:r w:rsidRPr="00753C29">
          <w:rPr>
            <w:strike/>
            <w:highlight w:val="yellow"/>
            <w:lang w:eastAsia="zh-CN"/>
          </w:rPr>
          <w:t xml:space="preserve"> </w:t>
        </w:r>
        <w:r w:rsidRPr="00753C29">
          <w:rPr>
            <w:strike/>
            <w:highlight w:val="yellow"/>
          </w:rPr>
          <w:t>transport vehicles,</w:t>
        </w:r>
        <w:r w:rsidRPr="00753C29">
          <w:rPr>
            <w:strike/>
            <w:highlight w:val="yellow"/>
            <w:lang w:eastAsia="zh-CN"/>
          </w:rPr>
          <w:t xml:space="preserve"> </w:t>
        </w:r>
        <w:r w:rsidRPr="00753C29">
          <w:rPr>
            <w:strike/>
            <w:highlight w:val="yellow"/>
          </w:rPr>
          <w:t>utility trucks)</w:t>
        </w:r>
      </w:ins>
    </w:p>
    <w:p w14:paraId="746C76C7" w14:textId="77777777" w:rsidR="00C002A1" w:rsidRPr="00753C29" w:rsidRDefault="00C002A1" w:rsidP="006A1407">
      <w:pPr>
        <w:pStyle w:val="enumlev1"/>
        <w:rPr>
          <w:ins w:id="1924" w:author="China" w:date="2022-11-16T19:22:00Z"/>
          <w:strike/>
          <w:highlight w:val="yellow"/>
        </w:rPr>
      </w:pPr>
      <w:ins w:id="1925" w:author="China" w:date="2022-11-16T19:22:00Z">
        <w:r w:rsidRPr="00753C29">
          <w:rPr>
            <w:strike/>
            <w:highlight w:val="yellow"/>
          </w:rPr>
          <w:t>•</w:t>
        </w:r>
      </w:ins>
      <w:ins w:id="1926" w:author="Song, Xiaojing" w:date="2022-11-23T10:25:00Z">
        <w:r w:rsidRPr="00753C29">
          <w:rPr>
            <w:strike/>
            <w:highlight w:val="yellow"/>
          </w:rPr>
          <w:tab/>
        </w:r>
      </w:ins>
      <w:ins w:id="1927" w:author="China" w:date="2022-11-16T19:22:00Z">
        <w:r w:rsidRPr="00753C29">
          <w:rPr>
            <w:strike/>
            <w:highlight w:val="yellow"/>
          </w:rPr>
          <w:t>Vehicle-to-Vehicle</w:t>
        </w:r>
        <w:r w:rsidRPr="00753C29">
          <w:rPr>
            <w:strike/>
            <w:highlight w:val="yellow"/>
            <w:lang w:eastAsia="zh-CN"/>
          </w:rPr>
          <w:t xml:space="preserve"> </w:t>
        </w:r>
        <w:r w:rsidRPr="00753C29">
          <w:rPr>
            <w:strike/>
            <w:highlight w:val="yellow"/>
          </w:rPr>
          <w:t>Mesh Networks</w:t>
        </w:r>
      </w:ins>
    </w:p>
    <w:p w14:paraId="00159347" w14:textId="77777777" w:rsidR="00C002A1" w:rsidRPr="00753C29" w:rsidDel="00B5603D" w:rsidRDefault="00C002A1" w:rsidP="006A1407">
      <w:pPr>
        <w:pStyle w:val="enumlev1"/>
        <w:rPr>
          <w:ins w:id="1928" w:author="China" w:date="2022-11-16T19:22:00Z"/>
          <w:del w:id="1929" w:author="China" w:date="2022-11-03T19:24:00Z"/>
          <w:strike/>
        </w:rPr>
      </w:pPr>
      <w:ins w:id="1930" w:author="China" w:date="2022-11-16T19:22:00Z">
        <w:r w:rsidRPr="00753C29">
          <w:rPr>
            <w:strike/>
            <w:highlight w:val="yellow"/>
          </w:rPr>
          <w:t>•</w:t>
        </w:r>
      </w:ins>
      <w:ins w:id="1931" w:author="Song, Xiaojing" w:date="2022-11-23T10:25:00Z">
        <w:r w:rsidRPr="00753C29">
          <w:rPr>
            <w:strike/>
            <w:highlight w:val="yellow"/>
          </w:rPr>
          <w:tab/>
        </w:r>
      </w:ins>
      <w:ins w:id="1932" w:author="China" w:date="2022-11-16T19:22:00Z">
        <w:r w:rsidRPr="00753C29">
          <w:rPr>
            <w:strike/>
            <w:highlight w:val="yellow"/>
          </w:rPr>
          <w:t>Backhaul Networks</w:t>
        </w:r>
        <w:r w:rsidRPr="00753C29">
          <w:rPr>
            <w:strike/>
            <w:highlight w:val="yellow"/>
            <w:lang w:eastAsia="zh-CN"/>
          </w:rPr>
          <w:t xml:space="preserve"> </w:t>
        </w:r>
        <w:r w:rsidRPr="00753C29">
          <w:rPr>
            <w:strike/>
            <w:highlight w:val="yellow"/>
          </w:rPr>
          <w:t>and Data Offloads</w:t>
        </w:r>
        <w:r w:rsidRPr="00753C29">
          <w:rPr>
            <w:strike/>
            <w:highlight w:val="yellow"/>
            <w:lang w:eastAsia="zh-CN"/>
          </w:rPr>
          <w:t xml:space="preserve"> </w:t>
        </w:r>
        <w:r w:rsidRPr="00753C29">
          <w:rPr>
            <w:strike/>
            <w:highlight w:val="yellow"/>
          </w:rPr>
          <w:t>(Railcar/ locomotive</w:t>
        </w:r>
        <w:r w:rsidRPr="00753C29">
          <w:rPr>
            <w:strike/>
            <w:highlight w:val="yellow"/>
            <w:lang w:eastAsia="zh-CN"/>
          </w:rPr>
          <w:t xml:space="preserve"> </w:t>
        </w:r>
        <w:r w:rsidRPr="00753C29">
          <w:rPr>
            <w:strike/>
            <w:highlight w:val="yellow"/>
          </w:rPr>
          <w:t>data, vehicle telemetry</w:t>
        </w:r>
        <w:r w:rsidRPr="00753C29">
          <w:rPr>
            <w:strike/>
            <w:highlight w:val="yellow"/>
            <w:lang w:eastAsia="zh-CN"/>
          </w:rPr>
          <w:t xml:space="preserve"> </w:t>
        </w:r>
        <w:r w:rsidRPr="00753C29">
          <w:rPr>
            <w:strike/>
            <w:highlight w:val="yellow"/>
          </w:rPr>
          <w:t>data, public transport &amp;</w:t>
        </w:r>
        <w:r w:rsidRPr="00753C29">
          <w:rPr>
            <w:strike/>
            <w:highlight w:val="yellow"/>
            <w:lang w:eastAsia="zh-CN"/>
          </w:rPr>
          <w:t xml:space="preserve"> </w:t>
        </w:r>
        <w:r w:rsidRPr="00753C29">
          <w:rPr>
            <w:strike/>
            <w:highlight w:val="yellow"/>
          </w:rPr>
          <w:t>police cars security</w:t>
        </w:r>
        <w:r w:rsidRPr="00753C29">
          <w:rPr>
            <w:strike/>
            <w:highlight w:val="yellow"/>
            <w:lang w:eastAsia="zh-CN"/>
          </w:rPr>
          <w:t xml:space="preserve"> </w:t>
        </w:r>
        <w:r w:rsidRPr="00753C29">
          <w:rPr>
            <w:strike/>
            <w:highlight w:val="yellow"/>
          </w:rPr>
          <w:t>DVR data, ambulance</w:t>
        </w:r>
        <w:r w:rsidRPr="00753C29">
          <w:rPr>
            <w:strike/>
            <w:highlight w:val="yellow"/>
            <w:lang w:eastAsia="zh-CN"/>
          </w:rPr>
          <w:t xml:space="preserve"> </w:t>
        </w:r>
        <w:r w:rsidRPr="00753C29">
          <w:rPr>
            <w:strike/>
            <w:highlight w:val="yellow"/>
          </w:rPr>
          <w:t>diagnostic data)</w:t>
        </w:r>
      </w:ins>
      <w:ins w:id="1933" w:author="Tricia Paoletta" w:date="2023-05-16T15:08:00Z">
        <w:r w:rsidRPr="00753C29">
          <w:rPr>
            <w:strike/>
            <w:highlight w:val="yellow"/>
          </w:rPr>
          <w:t>]</w:t>
        </w:r>
      </w:ins>
    </w:p>
    <w:p w14:paraId="56BFBC52" w14:textId="77777777" w:rsidR="00C002A1" w:rsidRPr="00FD4D71" w:rsidRDefault="00C002A1" w:rsidP="00C002A1">
      <w:pPr>
        <w:pStyle w:val="Heading1"/>
      </w:pPr>
      <w:r w:rsidRPr="00FD4D71">
        <w:t>3</w:t>
      </w:r>
      <w:r w:rsidRPr="00FD4D71">
        <w:tab/>
        <w:t>Operational environment and considerations of interface</w:t>
      </w:r>
    </w:p>
    <w:p w14:paraId="14A8721B" w14:textId="77777777" w:rsidR="00C002A1" w:rsidRPr="00FD4D71" w:rsidRDefault="00C002A1" w:rsidP="00C002A1">
      <w:pPr>
        <w:rPr>
          <w:ins w:id="1934" w:author="Tricia Paoletta" w:date="2023-05-16T11:31:00Z"/>
        </w:rPr>
      </w:pPr>
      <w:r w:rsidRPr="00FD4D71">
        <w:t xml:space="preserve">Broadband RLANs are predominantly deployed inside buildings, in offices, factories, warehouses, etc. For RLAN devices deployed inside buildings, emissions are attenuated by the structure. </w:t>
      </w:r>
      <w:ins w:id="1935" w:author="CHN" w:date="2021-09-27T22:23:00Z">
        <w:r w:rsidRPr="00FD4D71">
          <w:t xml:space="preserve">In order to better support the outdoor operations, WAS/RLAN has developed various features including longer </w:t>
        </w:r>
      </w:ins>
      <w:ins w:id="1936" w:author="CHN" w:date="2021-10-28T15:12:00Z">
        <w:r w:rsidRPr="00FD4D71">
          <w:rPr>
            <w:lang w:eastAsia="zh-CN"/>
          </w:rPr>
          <w:t>Orthogonal Frequency Division Multiple (OFDM)</w:t>
        </w:r>
      </w:ins>
      <w:ins w:id="1937" w:author="CHN" w:date="2021-09-27T22:23:00Z">
        <w:r w:rsidRPr="00FD4D71">
          <w:t xml:space="preserve"> symbol, preamble includes repeated </w:t>
        </w:r>
      </w:ins>
      <w:ins w:id="1938" w:author="CHN" w:date="2021-10-28T15:13:00Z">
        <w:r w:rsidRPr="00FD4D71">
          <w:rPr>
            <w:lang w:eastAsia="zh-CN"/>
          </w:rPr>
          <w:t>Legacy Signal field (L-SIG)</w:t>
        </w:r>
      </w:ins>
      <w:ins w:id="1939" w:author="CHN" w:date="2021-09-27T22:23:00Z">
        <w:r w:rsidRPr="00FD4D71">
          <w:t xml:space="preserve">, extended range preamble includes repeated </w:t>
        </w:r>
      </w:ins>
      <w:ins w:id="1940" w:author="CHN" w:date="2021-10-28T15:13:00Z">
        <w:r w:rsidRPr="00FD4D71">
          <w:rPr>
            <w:lang w:eastAsia="zh-CN"/>
          </w:rPr>
          <w:t>High Efficiency Signal A field(HE-SIG-A)</w:t>
        </w:r>
      </w:ins>
      <w:ins w:id="1941" w:author="CHN" w:date="2021-09-27T22:23:00Z">
        <w:r w:rsidRPr="00FD4D71">
          <w:t>, dual carrier modulation improves robustness in Data field.</w:t>
        </w:r>
      </w:ins>
      <w:r w:rsidRPr="00FD4D71">
        <w:t xml:space="preserve">  </w:t>
      </w:r>
      <w:commentRangeStart w:id="1942"/>
      <w:ins w:id="1943" w:author="Tricia Paoletta" w:date="2023-05-16T17:12:00Z">
        <w:r w:rsidRPr="00395A78">
          <w:rPr>
            <w:strike/>
            <w:highlight w:val="yellow"/>
          </w:rPr>
          <w:t>T</w:t>
        </w:r>
      </w:ins>
      <w:ins w:id="1944" w:author="CHN" w:date="2021-09-27T22:23:00Z">
        <w:r w:rsidRPr="00395A78">
          <w:rPr>
            <w:strike/>
            <w:highlight w:val="yellow"/>
          </w:rPr>
          <w:t xml:space="preserve">he use of </w:t>
        </w:r>
      </w:ins>
      <w:commentRangeEnd w:id="1942"/>
      <w:r w:rsidR="00FC0D80">
        <w:rPr>
          <w:rStyle w:val="CommentReference"/>
          <w:rFonts w:eastAsia="MS Mincho"/>
          <w:lang w:val="en-US"/>
        </w:rPr>
        <w:commentReference w:id="1942"/>
      </w:r>
      <w:ins w:id="1945" w:author="CHN" w:date="2021-09-27T22:23:00Z">
        <w:r w:rsidRPr="00395A78">
          <w:rPr>
            <w:strike/>
            <w:highlight w:val="yellow"/>
          </w:rPr>
          <w:t xml:space="preserve">WAS/RLAN </w:t>
        </w:r>
      </w:ins>
      <w:ins w:id="1946" w:author="Tricia Paoletta" w:date="2023-05-16T11:41:00Z">
        <w:r w:rsidRPr="00395A78">
          <w:rPr>
            <w:strike/>
            <w:highlight w:val="yellow"/>
          </w:rPr>
          <w:t xml:space="preserve">operating </w:t>
        </w:r>
      </w:ins>
      <w:ins w:id="1947" w:author="Tricia Paoletta" w:date="2023-05-16T11:39:00Z">
        <w:r w:rsidRPr="00395A78">
          <w:rPr>
            <w:strike/>
            <w:highlight w:val="yellow"/>
          </w:rPr>
          <w:t xml:space="preserve">in some frequencies </w:t>
        </w:r>
      </w:ins>
      <w:ins w:id="1948" w:author="CHN" w:date="2021-09-27T22:23:00Z">
        <w:r w:rsidRPr="00395A78">
          <w:rPr>
            <w:strike/>
            <w:highlight w:val="yellow"/>
          </w:rPr>
          <w:t>in the outdoor environment s</w:t>
        </w:r>
      </w:ins>
      <w:ins w:id="1949" w:author="Tricia Paoletta" w:date="2023-05-16T11:38:00Z">
        <w:r w:rsidRPr="00395A78">
          <w:rPr>
            <w:strike/>
            <w:highlight w:val="yellow"/>
          </w:rPr>
          <w:t>hould</w:t>
        </w:r>
      </w:ins>
      <w:ins w:id="1950" w:author="CHN" w:date="2021-09-27T22:23:00Z">
        <w:del w:id="1951" w:author="Tricia Paoletta" w:date="2023-05-16T11:38:00Z">
          <w:r w:rsidRPr="00395A78" w:rsidDel="00FA092D">
            <w:rPr>
              <w:strike/>
              <w:highlight w:val="yellow"/>
            </w:rPr>
            <w:delText>hall</w:delText>
          </w:r>
        </w:del>
        <w:r w:rsidRPr="00395A78">
          <w:rPr>
            <w:strike/>
            <w:highlight w:val="yellow"/>
          </w:rPr>
          <w:t xml:space="preserve"> be carefully </w:t>
        </w:r>
      </w:ins>
      <w:ins w:id="1952" w:author="Tricia Paoletta" w:date="2023-05-16T11:40:00Z">
        <w:r w:rsidRPr="00395A78">
          <w:rPr>
            <w:strike/>
            <w:highlight w:val="yellow"/>
          </w:rPr>
          <w:lastRenderedPageBreak/>
          <w:t>considered</w:t>
        </w:r>
      </w:ins>
      <w:ins w:id="1953" w:author="CHN" w:date="2021-09-27T22:23:00Z">
        <w:r w:rsidRPr="00395A78">
          <w:rPr>
            <w:strike/>
            <w:highlight w:val="yellow"/>
          </w:rPr>
          <w:t xml:space="preserve">. </w:t>
        </w:r>
      </w:ins>
      <w:ins w:id="1954" w:author="CHN" w:date="2021-09-27T22:25:00Z">
        <w:r w:rsidRPr="00395A78">
          <w:rPr>
            <w:strike/>
            <w:highlight w:val="yellow"/>
          </w:rPr>
          <w:t xml:space="preserve">For example, </w:t>
        </w:r>
      </w:ins>
      <w:ins w:id="1955" w:author="CHN" w:date="2021-09-27T22:23:00Z">
        <w:r w:rsidRPr="00395A78">
          <w:rPr>
            <w:strike/>
            <w:highlight w:val="yellow"/>
          </w:rPr>
          <w:t xml:space="preserve">Resolution </w:t>
        </w:r>
        <w:r w:rsidRPr="00395A78">
          <w:rPr>
            <w:b/>
            <w:bCs/>
            <w:strike/>
            <w:highlight w:val="yellow"/>
          </w:rPr>
          <w:t>229 (Rev.WRC-19)</w:t>
        </w:r>
        <w:r w:rsidRPr="00395A78">
          <w:rPr>
            <w:strike/>
            <w:highlight w:val="yellow"/>
          </w:rPr>
          <w:t xml:space="preserve"> defines the use conditions for 5 GHz WAS/RLAN</w:t>
        </w:r>
      </w:ins>
      <w:ins w:id="1956" w:author="CHN" w:date="2021-09-27T22:24:00Z">
        <w:r w:rsidRPr="00395A78">
          <w:rPr>
            <w:strike/>
            <w:highlight w:val="yellow"/>
          </w:rPr>
          <w:t>.</w:t>
        </w:r>
      </w:ins>
      <w:ins w:id="1957" w:author="Editor" w:date="2021-11-23T10:17:00Z">
        <w:del w:id="1958" w:author="Stanley, Dorothy" w:date="2022-05-24T16:46:00Z">
          <w:r w:rsidRPr="00395A78" w:rsidDel="00E9713E">
            <w:rPr>
              <w:strike/>
              <w:highlight w:val="yellow"/>
            </w:rPr>
            <w:delText xml:space="preserve"> </w:delText>
          </w:r>
        </w:del>
      </w:ins>
      <w:ins w:id="1959" w:author="CHN" w:date="2021-09-27T22:24:00Z">
        <w:del w:id="1960" w:author="Stanley, Dorothy" w:date="2022-05-24T16:46:00Z">
          <w:r w:rsidRPr="00395A78" w:rsidDel="00E9713E">
            <w:rPr>
              <w:strike/>
              <w:highlight w:val="yellow"/>
            </w:rPr>
            <w:delText xml:space="preserve"> </w:delText>
          </w:r>
        </w:del>
      </w:ins>
      <w:ins w:id="1961" w:author="Tricia Paoletta" w:date="2023-05-16T11:36:00Z">
        <w:r w:rsidRPr="00395A78">
          <w:rPr>
            <w:strike/>
            <w:highlight w:val="yellow"/>
          </w:rPr>
          <w:t>[</w:t>
        </w:r>
      </w:ins>
      <w:ins w:id="1962" w:author="CHN" w:date="2021-10-09T12:30:00Z">
        <w:r w:rsidRPr="00395A78">
          <w:rPr>
            <w:strike/>
            <w:highlight w:val="yellow"/>
          </w:rPr>
          <w:t>Implementing broadband RLAN standards in any frequency bands not studied by ITU-R are not allowed and shall not cause harmful interference to, and shall not claim protection from harmful interference caused by a station operating in accordance with the provisions of the Regulation.</w:t>
        </w:r>
      </w:ins>
      <w:ins w:id="1963" w:author="Editor" w:date="2021-11-23T10:16:00Z">
        <w:r w:rsidRPr="00395A78">
          <w:rPr>
            <w:strike/>
            <w:highlight w:val="yellow"/>
          </w:rPr>
          <w:t>]</w:t>
        </w:r>
      </w:ins>
    </w:p>
    <w:p w14:paraId="1D2E2E88" w14:textId="77777777" w:rsidR="00C002A1" w:rsidRPr="00FD4D71" w:rsidRDefault="00C002A1" w:rsidP="00D950EB">
      <w:pPr>
        <w:pStyle w:val="EditorsNote"/>
      </w:pPr>
      <w:ins w:id="1964" w:author="Tricia Paoletta" w:date="2023-05-16T17:21:00Z">
        <w:r w:rsidRPr="00FD4D71">
          <w:t>[</w:t>
        </w:r>
      </w:ins>
      <w:ins w:id="1965" w:author="Tricia Paoletta" w:date="2023-05-16T11:31:00Z">
        <w:r w:rsidRPr="00FD4D71">
          <w:t xml:space="preserve">Editor’s Note – some administrations prefer to retain the above </w:t>
        </w:r>
      </w:ins>
      <w:ins w:id="1966" w:author="Tricia Paoletta" w:date="2023-05-16T13:34:00Z">
        <w:r w:rsidRPr="00FD4D71">
          <w:t xml:space="preserve">bracketed </w:t>
        </w:r>
      </w:ins>
      <w:ins w:id="1967" w:author="Tricia Paoletta" w:date="2023-05-16T11:31:00Z">
        <w:r w:rsidRPr="00FD4D71">
          <w:t xml:space="preserve">text as it pertains to the structure of </w:t>
        </w:r>
      </w:ins>
      <w:ins w:id="1968" w:author="Tricia Paoletta" w:date="2023-05-16T11:32:00Z">
        <w:r w:rsidRPr="00FD4D71">
          <w:t xml:space="preserve">the document and its annexes; other administrations note that the application of </w:t>
        </w:r>
      </w:ins>
      <w:ins w:id="1969" w:author="Tricia Paoletta" w:date="2023-05-16T11:33:00Z">
        <w:r w:rsidRPr="00FD4D71">
          <w:t xml:space="preserve">RLANs in bands allocated to the appropriate service do not require </w:t>
        </w:r>
      </w:ins>
      <w:ins w:id="1970" w:author="Tricia Paoletta" w:date="2023-05-16T11:35:00Z">
        <w:r w:rsidRPr="00FD4D71">
          <w:t>studies]</w:t>
        </w:r>
      </w:ins>
      <w:ins w:id="1971" w:author="Tricia Paoletta" w:date="2023-05-16T11:32:00Z">
        <w:r w:rsidRPr="00FD4D71">
          <w:t>.</w:t>
        </w:r>
      </w:ins>
    </w:p>
    <w:p w14:paraId="0FBBDE24" w14:textId="2D5465B8" w:rsidR="00C002A1" w:rsidRPr="00FD4D71" w:rsidRDefault="00C002A1" w:rsidP="00C002A1">
      <w:r w:rsidRPr="00FD4D71">
        <w:t>RLANs utilize low power levels because of the short distances inside buildings. Power spectral density requirements are based on the basic service area of a single RLAN</w:t>
      </w:r>
      <w:r w:rsidR="00B944B0" w:rsidRPr="00FD4D71">
        <w:t>.</w:t>
      </w:r>
      <w:r w:rsidRPr="00FD4D71">
        <w:t xml:space="preserve"> defined by a circle with a radius from 10 to 50 m. When larger networks are required, RLANS may be logically concatenated via bridge or router function to form larger networks without increasing their composite power spectral density.</w:t>
      </w:r>
    </w:p>
    <w:p w14:paraId="3545D08A" w14:textId="77777777" w:rsidR="00C002A1" w:rsidRPr="00FD4D71" w:rsidRDefault="00C002A1" w:rsidP="00C002A1">
      <w:r w:rsidRPr="00FD4D71">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525E0038" w14:textId="77777777" w:rsidR="00C002A1" w:rsidRPr="00FD4D71" w:rsidRDefault="00C002A1" w:rsidP="00C002A1">
      <w:pPr>
        <w:rPr>
          <w:lang w:eastAsia="ja-JP"/>
        </w:rPr>
      </w:pPr>
      <w:r w:rsidRPr="00FD4D71">
        <w:t xml:space="preserve">There are several remote access network techniques to enable the RLAN service area to extend to other RLANs under different subnetworks. </w:t>
      </w:r>
      <w:del w:id="1972" w:author="Author">
        <w:r w:rsidRPr="00FD4D71" w:rsidDel="000646AD">
          <w:rPr>
            <w:lang w:eastAsia="ja-JP"/>
          </w:rPr>
          <w:delText>International</w:delText>
        </w:r>
        <w:r w:rsidRPr="00FD4D71" w:rsidDel="000646AD">
          <w:rPr>
            <w:lang w:eastAsia="ja-JP"/>
            <w:rPrChange w:id="1973" w:author="Chamova, Alisa" w:date="2021-11-24T08:24:00Z">
              <w:rPr>
                <w:highlight w:val="green"/>
                <w:lang w:eastAsia="ja-JP"/>
              </w:rPr>
            </w:rPrChange>
          </w:rPr>
          <w:delText xml:space="preserve"> </w:delText>
        </w:r>
      </w:del>
      <w:ins w:id="1974" w:author="Author">
        <w:r w:rsidRPr="00FD4D71">
          <w:rPr>
            <w:lang w:eastAsia="ja-JP"/>
            <w:rPrChange w:id="1975" w:author="Chamova, Alisa" w:date="2021-11-24T08:24:00Z">
              <w:rPr>
                <w:highlight w:val="green"/>
                <w:lang w:eastAsia="ja-JP"/>
              </w:rPr>
            </w:rPrChange>
          </w:rPr>
          <w:t>The Internet</w:t>
        </w:r>
        <w:r w:rsidRPr="00FD4D71">
          <w:rPr>
            <w:lang w:eastAsia="ja-JP"/>
          </w:rPr>
          <w:t xml:space="preserve"> </w:t>
        </w:r>
      </w:ins>
      <w:r w:rsidRPr="00FD4D71">
        <w:rPr>
          <w:lang w:eastAsia="ja-JP"/>
        </w:rPr>
        <w:t>Engineering Task Force (IETF) has developed a number of the protocol standards on this subject.</w:t>
      </w:r>
    </w:p>
    <w:p w14:paraId="7B3B461F" w14:textId="77777777" w:rsidR="00C002A1" w:rsidRPr="00FD4D71" w:rsidRDefault="00C002A1" w:rsidP="00C002A1">
      <w:r w:rsidRPr="00FD4D71">
        <w:t xml:space="preserve">To achieve the coverage areas specified above, it is assumed that RLANs require a peak power spectral density of e.g. approximately 10 mW/MHz in the 5 GHz operating frequency range (see Table </w:t>
      </w:r>
      <w:ins w:id="1976" w:author="5A2-2 BWA Editor" w:date="2022-11-22T02:41:00Z">
        <w:r w:rsidRPr="00FD4D71">
          <w:t>2</w:t>
        </w:r>
      </w:ins>
      <w:del w:id="1977" w:author="5A2-2 BWA Editor" w:date="2022-11-22T02:41:00Z">
        <w:r w:rsidRPr="00FD4D71" w:rsidDel="00773CB0">
          <w:delText>3</w:delText>
        </w:r>
      </w:del>
      <w:r w:rsidRPr="00FD4D71">
        <w:t xml:space="preserve">). For data transmission, some standards use higher power spectral density for initialization and control the transmit power according to evaluation of the RF link quality. This technique is referred to as transmit power control (TPC). The required power spectral density is proportional to the square of the operating frequency. The large scale, average power spectral density will be substantially lower than the peak value. RLAN devices share the frequency spectrum on a time basis. Activity </w:t>
      </w:r>
      <w:del w:id="1978" w:author="Author">
        <w:r w:rsidRPr="00FD4D71" w:rsidDel="00176AD9">
          <w:delText xml:space="preserve">ratio </w:delText>
        </w:r>
      </w:del>
      <w:ins w:id="1979" w:author="Weller, Robert" w:date="2021-10-26T13:44:00Z">
        <w:r w:rsidRPr="00FD4D71">
          <w:t>F</w:t>
        </w:r>
      </w:ins>
      <w:ins w:id="1980" w:author="Author">
        <w:r w:rsidRPr="00FD4D71">
          <w:t>actor</w:t>
        </w:r>
      </w:ins>
      <w:r w:rsidRPr="00FD4D71">
        <w:t xml:space="preserve"> will vary depending on the usage, in terms of application and period of the day.</w:t>
      </w:r>
    </w:p>
    <w:p w14:paraId="2BFE150A" w14:textId="77777777" w:rsidR="00C002A1" w:rsidRPr="00FD4D71" w:rsidRDefault="00C002A1" w:rsidP="00C002A1">
      <w:pPr>
        <w:rPr>
          <w:ins w:id="1981" w:author="5A2-2 BWA Editor" w:date="2022-11-17T12:50:00Z"/>
        </w:rPr>
      </w:pPr>
      <w:r w:rsidRPr="00FD4D71">
        <w:t>Broadband RLAN devices are normally deployed in high-density configurations and may use an etiquette such as listen before talk and dynamic channel selection (referred to here as dynamic frequency selection, DFS)</w:t>
      </w:r>
      <w:ins w:id="1982" w:author="Author">
        <w:r w:rsidRPr="00FD4D71">
          <w:t xml:space="preserve"> or</w:t>
        </w:r>
      </w:ins>
      <w:del w:id="1983" w:author="Author">
        <w:r w:rsidRPr="00FD4D71" w:rsidDel="006E21C4">
          <w:delText>,</w:delText>
        </w:r>
      </w:del>
      <w:r w:rsidRPr="00FD4D71">
        <w:t xml:space="preserve"> TPC to facilitate spectrum sharing between devices.</w:t>
      </w:r>
    </w:p>
    <w:p w14:paraId="4D79EB30" w14:textId="77777777" w:rsidR="00C002A1" w:rsidRPr="00FD4D71" w:rsidRDefault="00C002A1" w:rsidP="00C002A1">
      <w:pPr>
        <w:pStyle w:val="Heading1"/>
        <w:rPr>
          <w:szCs w:val="28"/>
        </w:rPr>
      </w:pPr>
      <w:bookmarkStart w:id="1984" w:name="_Toc509894543"/>
      <w:r w:rsidRPr="00FD4D71">
        <w:rPr>
          <w:szCs w:val="28"/>
        </w:rPr>
        <w:t>4</w:t>
      </w:r>
      <w:r w:rsidRPr="00FD4D71">
        <w:rPr>
          <w:szCs w:val="28"/>
        </w:rPr>
        <w:tab/>
        <w:t>System architecture</w:t>
      </w:r>
      <w:bookmarkEnd w:id="1984"/>
      <w:r w:rsidRPr="00FD4D71">
        <w:rPr>
          <w:szCs w:val="28"/>
        </w:rPr>
        <w:t xml:space="preserve"> including fixed applications</w:t>
      </w:r>
    </w:p>
    <w:p w14:paraId="59406003" w14:textId="77777777" w:rsidR="00C002A1" w:rsidRPr="00FD4D71" w:rsidRDefault="00C002A1" w:rsidP="00C002A1">
      <w:r w:rsidRPr="00FD4D71">
        <w:t>Broadband RLANs are often point-to-multipoint architecture. Point-to-multipoint applications commonly use omnidirectional, down-looking antennas. The multipoint architecture employs several system configurations:</w:t>
      </w:r>
    </w:p>
    <w:p w14:paraId="15B0292F" w14:textId="77777777" w:rsidR="00C002A1" w:rsidRPr="00FD4D71" w:rsidRDefault="00C002A1" w:rsidP="00C002A1">
      <w:pPr>
        <w:pStyle w:val="enumlev1"/>
        <w:jc w:val="both"/>
      </w:pPr>
      <w:r w:rsidRPr="00FD4D71">
        <w:t>–</w:t>
      </w:r>
      <w:r w:rsidRPr="00FD4D71">
        <w:tab/>
        <w:t>point-to-multipoint centralized system (multiple devices connecting to a central device or access point via a radio interface);</w:t>
      </w:r>
    </w:p>
    <w:p w14:paraId="2228BE9A" w14:textId="77777777" w:rsidR="00C002A1" w:rsidRPr="00FD4D71" w:rsidRDefault="00C002A1" w:rsidP="00C002A1">
      <w:pPr>
        <w:pStyle w:val="enumlev1"/>
      </w:pPr>
      <w:r w:rsidRPr="00FD4D71">
        <w:t>–</w:t>
      </w:r>
      <w:r w:rsidRPr="00FD4D71">
        <w:tab/>
        <w:t>point-to-multipoint non-centralized system (multiple devices communicating in a small area on an ad hoc basis);</w:t>
      </w:r>
    </w:p>
    <w:p w14:paraId="1024DB36" w14:textId="77777777" w:rsidR="00C002A1" w:rsidRPr="00FD4D71" w:rsidRDefault="00C002A1" w:rsidP="00C002A1">
      <w:pPr>
        <w:pStyle w:val="enumlev1"/>
        <w:ind w:right="-142"/>
        <w:rPr>
          <w:ins w:id="1985" w:author="Tricia Paoletta" w:date="2023-05-16T11:48:00Z"/>
        </w:rPr>
      </w:pPr>
      <w:r w:rsidRPr="00FD4D71">
        <w:t>–</w:t>
      </w:r>
      <w:r w:rsidRPr="00FD4D71">
        <w:tab/>
        <w:t xml:space="preserve">RLAN technology is sometimes used to implement fixed </w:t>
      </w:r>
      <w:r w:rsidRPr="00FD4D71">
        <w:rPr>
          <w:lang w:eastAsia="ja-JP"/>
        </w:rPr>
        <w:t>applications, which provide point</w:t>
      </w:r>
      <w:r w:rsidRPr="00FD4D71">
        <w:rPr>
          <w:lang w:eastAsia="ja-JP"/>
        </w:rPr>
        <w:noBreakHyphen/>
        <w:t>to-multipoint (P-MP) or</w:t>
      </w:r>
      <w:r w:rsidRPr="00FD4D71">
        <w:t xml:space="preserve"> point-to-point (P-P) links, e.g. between buildings in a campus environment. P-MP systems usually adopt cellular deployment using frequency reuse schemes similar to mobile applications. Technical examples of such schemes are </w:t>
      </w:r>
      <w:r w:rsidRPr="00FD4D71">
        <w:lastRenderedPageBreak/>
        <w:t>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70FA621C" w14:textId="77777777" w:rsidR="00C002A1" w:rsidRPr="00FD4D71" w:rsidRDefault="00C002A1" w:rsidP="00C51C9D">
      <w:pPr>
        <w:pStyle w:val="EditorsNote"/>
      </w:pPr>
      <w:ins w:id="1986" w:author="Tricia Paoletta" w:date="2023-05-16T17:21:00Z">
        <w:r w:rsidRPr="00FD4D71">
          <w:t>[</w:t>
        </w:r>
      </w:ins>
      <w:ins w:id="1987" w:author="Tricia Paoletta" w:date="2023-05-16T11:48:00Z">
        <w:r w:rsidRPr="00FD4D71">
          <w:t>E</w:t>
        </w:r>
      </w:ins>
      <w:ins w:id="1988" w:author="Tricia Paoletta" w:date="2023-05-16T11:49:00Z">
        <w:r w:rsidRPr="00FD4D71">
          <w:t>ditor’s Note – some administrations invite additional information on point-to-point</w:t>
        </w:r>
      </w:ins>
      <w:ins w:id="1989" w:author="Tricia Paoletta" w:date="2023-05-16T11:50:00Z">
        <w:r w:rsidRPr="00FD4D71">
          <w:t xml:space="preserve"> systems.</w:t>
        </w:r>
      </w:ins>
      <w:ins w:id="1990" w:author="Tricia Paoletta" w:date="2023-05-16T17:21:00Z">
        <w:r w:rsidRPr="00FD4D71">
          <w:t>]</w:t>
        </w:r>
      </w:ins>
    </w:p>
    <w:p w14:paraId="5092AE8D" w14:textId="77777777" w:rsidR="00C002A1" w:rsidRPr="00FD4D71" w:rsidRDefault="00C002A1" w:rsidP="00C002A1">
      <w:pPr>
        <w:pStyle w:val="enumlev1"/>
        <w:rPr>
          <w:ins w:id="1991" w:author="Tricia Paoletta" w:date="2023-05-15T10:36:00Z"/>
          <w:szCs w:val="24"/>
          <w:lang w:eastAsia="en-CA"/>
        </w:rPr>
      </w:pPr>
      <w:r w:rsidRPr="00FD4D71">
        <w:t>–</w:t>
      </w:r>
      <w:r w:rsidRPr="00FD4D71">
        <w:rPr>
          <w:b/>
          <w:bCs/>
        </w:rPr>
        <w:tab/>
      </w:r>
      <w:r w:rsidRPr="00FD4D71">
        <w:t xml:space="preserve">RLAN technology is sometimes used for </w:t>
      </w:r>
      <w:r w:rsidRPr="00FD4D71">
        <w:rPr>
          <w:szCs w:val="24"/>
          <w:lang w:eastAsia="en-CA"/>
        </w:rPr>
        <w:t>multipoint-to-multipoint (fixed and/or mobile mesh network topology, in which multiple nodes relay a message to its destination).</w:t>
      </w:r>
      <w:r w:rsidRPr="00FD4D71">
        <w:t xml:space="preserve"> Omnidirectional and/or directional antennas are used for links between the nodes of the mesh network. These links may use one or multiple RF channels. </w:t>
      </w:r>
      <w:r w:rsidRPr="00FD4D71">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263F4418" w14:textId="77777777" w:rsidR="00C002A1" w:rsidRPr="00FD4D71" w:rsidRDefault="00C002A1" w:rsidP="00C51C9D">
      <w:pPr>
        <w:pStyle w:val="EditorsNote"/>
        <w:rPr>
          <w:lang w:eastAsia="en-CA"/>
        </w:rPr>
      </w:pPr>
      <w:ins w:id="1992" w:author="Tricia Paoletta" w:date="2023-05-16T17:22:00Z">
        <w:r w:rsidRPr="00FD4D71">
          <w:rPr>
            <w:lang w:eastAsia="en-CA"/>
          </w:rPr>
          <w:t>[</w:t>
        </w:r>
      </w:ins>
      <w:ins w:id="1993" w:author="Tricia Paoletta" w:date="2023-05-15T10:36:00Z">
        <w:r w:rsidRPr="00FD4D71">
          <w:rPr>
            <w:lang w:eastAsia="en-CA"/>
          </w:rPr>
          <w:t xml:space="preserve">Editor’s Note – there was a proposal to delete references </w:t>
        </w:r>
      </w:ins>
      <w:ins w:id="1994" w:author="Tricia Paoletta" w:date="2023-05-15T10:37:00Z">
        <w:r w:rsidRPr="00FD4D71">
          <w:rPr>
            <w:lang w:eastAsia="en-CA"/>
          </w:rPr>
          <w:t>to fixed applications of RLAN</w:t>
        </w:r>
      </w:ins>
      <w:ins w:id="1995" w:author="Tricia Paoletta" w:date="2023-05-15T14:33:00Z">
        <w:r w:rsidRPr="00FD4D71">
          <w:rPr>
            <w:lang w:eastAsia="en-CA"/>
          </w:rPr>
          <w:t xml:space="preserve"> in this section</w:t>
        </w:r>
      </w:ins>
      <w:ins w:id="1996" w:author="Tricia Paoletta" w:date="2023-05-15T10:37:00Z">
        <w:r w:rsidRPr="00FD4D71">
          <w:rPr>
            <w:lang w:eastAsia="en-CA"/>
          </w:rPr>
          <w:t xml:space="preserve"> but that was not accepted.</w:t>
        </w:r>
      </w:ins>
      <w:ins w:id="1997" w:author="Tricia Paoletta" w:date="2023-05-16T17:21:00Z">
        <w:r w:rsidRPr="00FD4D71">
          <w:rPr>
            <w:lang w:eastAsia="en-CA"/>
          </w:rPr>
          <w:t>]</w:t>
        </w:r>
      </w:ins>
    </w:p>
    <w:p w14:paraId="642423A2" w14:textId="77777777" w:rsidR="00C002A1" w:rsidRPr="00FD4D71" w:rsidRDefault="00C002A1" w:rsidP="00C002A1">
      <w:pPr>
        <w:pStyle w:val="Heading1"/>
        <w:ind w:right="-142"/>
        <w:rPr>
          <w:szCs w:val="28"/>
        </w:rPr>
      </w:pPr>
      <w:bookmarkStart w:id="1998" w:name="_Toc506268252"/>
      <w:bookmarkStart w:id="1999" w:name="_Toc506268778"/>
      <w:bookmarkStart w:id="2000" w:name="_Toc506269048"/>
      <w:bookmarkStart w:id="2001" w:name="_Toc506269287"/>
      <w:bookmarkStart w:id="2002" w:name="_Toc506274848"/>
      <w:bookmarkStart w:id="2003" w:name="_Toc506275077"/>
      <w:bookmarkStart w:id="2004" w:name="_Toc506275375"/>
      <w:bookmarkStart w:id="2005" w:name="_Toc506275991"/>
      <w:bookmarkStart w:id="2006" w:name="_Toc509894544"/>
      <w:bookmarkStart w:id="2007" w:name="OLE_LINK2"/>
      <w:r w:rsidRPr="00FD4D71">
        <w:rPr>
          <w:szCs w:val="28"/>
        </w:rPr>
        <w:t>5</w:t>
      </w:r>
      <w:r w:rsidRPr="00FD4D71">
        <w:rPr>
          <w:szCs w:val="28"/>
        </w:rPr>
        <w:tab/>
      </w:r>
      <w:r w:rsidRPr="00FD4D71">
        <w:rPr>
          <w:szCs w:val="28"/>
          <w:lang w:eastAsia="ja-JP"/>
        </w:rPr>
        <w:t>Interference mitigation techniques under frequency sharing environments</w:t>
      </w:r>
      <w:bookmarkEnd w:id="1998"/>
      <w:bookmarkEnd w:id="1999"/>
      <w:bookmarkEnd w:id="2000"/>
      <w:bookmarkEnd w:id="2001"/>
      <w:bookmarkEnd w:id="2002"/>
      <w:bookmarkEnd w:id="2003"/>
      <w:bookmarkEnd w:id="2004"/>
      <w:bookmarkEnd w:id="2005"/>
      <w:bookmarkEnd w:id="2006"/>
    </w:p>
    <w:bookmarkEnd w:id="2007"/>
    <w:p w14:paraId="5977F2AA" w14:textId="77777777" w:rsidR="00C002A1" w:rsidRPr="00FD4D71" w:rsidRDefault="00C002A1" w:rsidP="00C51C9D">
      <w:pPr>
        <w:pStyle w:val="EditorsNote"/>
        <w:rPr>
          <w:ins w:id="2008" w:author="Yemin (Amy)" w:date="2021-05-07T10:27:00Z"/>
          <w:lang w:eastAsia="zh-CN"/>
        </w:rPr>
      </w:pPr>
      <w:ins w:id="2009" w:author="Yemin (Amy)" w:date="2021-05-07T10:27:00Z">
        <w:r w:rsidRPr="00FD4D71">
          <w:rPr>
            <w:lang w:eastAsia="zh-CN"/>
          </w:rPr>
          <w:t>[</w:t>
        </w:r>
      </w:ins>
      <w:ins w:id="2010" w:author="Yemin (Amy)" w:date="2021-05-07T10:28:00Z">
        <w:r w:rsidRPr="00FD4D71">
          <w:rPr>
            <w:lang w:eastAsia="zh-CN"/>
          </w:rPr>
          <w:t>Editor’s note:</w:t>
        </w:r>
      </w:ins>
      <w:ins w:id="2011" w:author="Yemin (Amy)" w:date="2021-05-07T10:30:00Z">
        <w:r w:rsidRPr="00FD4D71">
          <w:rPr>
            <w:lang w:eastAsia="zh-CN"/>
          </w:rPr>
          <w:t xml:space="preserve"> Invite administrations to provide information on mitigation techniques</w:t>
        </w:r>
      </w:ins>
      <w:ins w:id="2012" w:author="Yemin (Amy)" w:date="2021-05-07T10:31:00Z">
        <w:r w:rsidRPr="00FD4D71">
          <w:rPr>
            <w:lang w:eastAsia="zh-CN"/>
          </w:rPr>
          <w:t xml:space="preserve"> to ensure coexistence under frequency sharing environments.</w:t>
        </w:r>
      </w:ins>
      <w:ins w:id="2013" w:author="Yemin (Amy)" w:date="2021-05-07T10:27:00Z">
        <w:r w:rsidRPr="00FD4D71">
          <w:rPr>
            <w:lang w:eastAsia="zh-CN"/>
          </w:rPr>
          <w:t>]</w:t>
        </w:r>
      </w:ins>
    </w:p>
    <w:p w14:paraId="69A5446A" w14:textId="77777777" w:rsidR="00C002A1" w:rsidRPr="00FD4D71" w:rsidRDefault="00C002A1" w:rsidP="00C002A1">
      <w:pPr>
        <w:rPr>
          <w:spacing w:val="-4"/>
        </w:rPr>
      </w:pPr>
      <w:r w:rsidRPr="00FD4D71">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043E7C7D" w14:textId="7C450385" w:rsidR="00C002A1" w:rsidRPr="00FD4D71" w:rsidRDefault="00594F30" w:rsidP="00C002A1">
      <w:commentRangeStart w:id="2014"/>
      <w:ins w:id="2015" w:author="Tricia Paoletta" w:date="2023-05-16T11:44:00Z">
        <w:r w:rsidRPr="00594F30">
          <w:rPr>
            <w:szCs w:val="24"/>
            <w:highlight w:val="yellow"/>
          </w:rPr>
          <w:t>Dynamic</w:t>
        </w:r>
      </w:ins>
      <w:commentRangeEnd w:id="2014"/>
      <w:r w:rsidR="0071190E">
        <w:rPr>
          <w:rStyle w:val="CommentReference"/>
          <w:rFonts w:eastAsia="MS Mincho"/>
          <w:lang w:val="en-US"/>
        </w:rPr>
        <w:commentReference w:id="2014"/>
      </w:r>
      <w:ins w:id="2016" w:author="Tricia Paoletta" w:date="2023-05-16T11:44:00Z">
        <w:r w:rsidRPr="00594F30">
          <w:rPr>
            <w:szCs w:val="24"/>
            <w:highlight w:val="yellow"/>
          </w:rPr>
          <w:t xml:space="preserve"> frequency selection (DFS) is defined as </w:t>
        </w:r>
        <w:r w:rsidRPr="00594F30">
          <w:rPr>
            <w:color w:val="000000" w:themeColor="text1"/>
            <w:szCs w:val="24"/>
            <w:highlight w:val="yellow"/>
          </w:rPr>
          <w:t>an interference mitigation technique under frequency sharing environment</w:t>
        </w:r>
        <w:r w:rsidRPr="00F338AB">
          <w:rPr>
            <w:color w:val="000000" w:themeColor="text1"/>
            <w:szCs w:val="24"/>
            <w:highlight w:val="yellow"/>
          </w:rPr>
          <w:t xml:space="preserve">, </w:t>
        </w:r>
      </w:ins>
      <w:ins w:id="2017" w:author="Editor" w:date="2023-07-29T14:40:00Z">
        <w:r w:rsidR="00907620" w:rsidRPr="00F338AB">
          <w:rPr>
            <w:color w:val="000000" w:themeColor="text1"/>
            <w:szCs w:val="24"/>
            <w:highlight w:val="yellow"/>
          </w:rPr>
          <w:t xml:space="preserve">that dynamically detects </w:t>
        </w:r>
        <w:r w:rsidR="00F338AB" w:rsidRPr="00F338AB">
          <w:rPr>
            <w:color w:val="000000" w:themeColor="text1"/>
            <w:szCs w:val="24"/>
            <w:highlight w:val="yellow"/>
          </w:rPr>
          <w:t xml:space="preserve">presence of </w:t>
        </w:r>
        <w:r w:rsidR="00907620" w:rsidRPr="00F338AB">
          <w:rPr>
            <w:color w:val="000000" w:themeColor="text1"/>
            <w:szCs w:val="24"/>
            <w:highlight w:val="yellow"/>
          </w:rPr>
          <w:t>signals from other systems and avoids co-channel operation with these systems</w:t>
        </w:r>
      </w:ins>
      <w:ins w:id="2018" w:author="Editor" w:date="2023-07-29T14:42:00Z">
        <w:r w:rsidR="00804969">
          <w:rPr>
            <w:color w:val="000000" w:themeColor="text1"/>
            <w:szCs w:val="24"/>
            <w:highlight w:val="yellow"/>
          </w:rPr>
          <w:t xml:space="preserve"> in particular</w:t>
        </w:r>
      </w:ins>
      <w:ins w:id="2019" w:author="Editor" w:date="2023-07-29T14:40:00Z">
        <w:r w:rsidR="00907620" w:rsidRPr="00F338AB">
          <w:rPr>
            <w:color w:val="000000" w:themeColor="text1"/>
            <w:szCs w:val="24"/>
            <w:highlight w:val="yellow"/>
          </w:rPr>
          <w:t xml:space="preserve"> radar systems</w:t>
        </w:r>
      </w:ins>
      <w:ins w:id="2020" w:author="Tricia Paoletta" w:date="2023-05-16T11:44:00Z">
        <w:r w:rsidRPr="00F338AB">
          <w:rPr>
            <w:color w:val="000000" w:themeColor="text1"/>
            <w:szCs w:val="24"/>
            <w:highlight w:val="yellow"/>
          </w:rPr>
          <w:t>.</w:t>
        </w:r>
      </w:ins>
      <w:r>
        <w:rPr>
          <w:color w:val="000000" w:themeColor="text1"/>
          <w:szCs w:val="24"/>
        </w:rPr>
        <w:t xml:space="preserve"> </w:t>
      </w:r>
      <w:r w:rsidR="00C002A1" w:rsidRPr="00FD4D71">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00C002A1" w:rsidRPr="00FD4D71">
        <w:rPr>
          <w:i/>
          <w:iCs/>
        </w:rPr>
        <w:t>C</w:t>
      </w:r>
      <w:r w:rsidR="00C002A1" w:rsidRPr="00FD4D71">
        <w:t>/</w:t>
      </w:r>
      <w:r w:rsidR="00C002A1" w:rsidRPr="00FD4D71">
        <w:rPr>
          <w:i/>
          <w:iCs/>
        </w:rPr>
        <w:t>I</w:t>
      </w:r>
      <w:r w:rsidR="00C002A1" w:rsidRPr="00FD4D71">
        <w:t>. To obtain relevant quality criteria both the mobile terminals and the access point make measurements at regular intervals and report this to the entity making the selection.</w:t>
      </w:r>
    </w:p>
    <w:p w14:paraId="6C3A830D" w14:textId="77777777" w:rsidR="00C002A1" w:rsidRPr="00FD4D71" w:rsidRDefault="00C002A1" w:rsidP="00C002A1">
      <w:pPr>
        <w:rPr>
          <w:lang w:eastAsia="ja-JP"/>
        </w:rPr>
      </w:pPr>
      <w:r w:rsidRPr="00FD4D71">
        <w:rPr>
          <w:lang w:eastAsia="ja-JP"/>
        </w:rPr>
        <w:t>In the 5 250-5 350 MHz and 5 470-5 725 MHz bands, DFS must be implemented to ensure compatible operation with systems in the co-primary services, i.e. the radiolocation service.</w:t>
      </w:r>
    </w:p>
    <w:p w14:paraId="1BC27A0B" w14:textId="77777777" w:rsidR="00C002A1" w:rsidRPr="00FD4D71" w:rsidRDefault="00C002A1" w:rsidP="00C002A1">
      <w:r w:rsidRPr="00FD4D71">
        <w:t>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a large number of users. The latter effect facilitates sharing with other services that may be sensitive to the aggregated interference in any particular channel, such as satellite-borne receivers.</w:t>
      </w:r>
    </w:p>
    <w:p w14:paraId="0ED0B644" w14:textId="016E391B" w:rsidR="00C002A1" w:rsidRPr="00FD4D71" w:rsidRDefault="00C002A1" w:rsidP="00C002A1">
      <w:pPr>
        <w:rPr>
          <w:ins w:id="2021" w:author="Tricia Paoletta" w:date="2023-05-16T11:44:00Z"/>
        </w:rPr>
      </w:pPr>
      <w:r w:rsidRPr="00FD4D71">
        <w:t>TPC is intended to reduce unnecessary device power consumption, but also aids in spectrum reuse by reducing the interference range of RLAN nodes</w:t>
      </w:r>
      <w:commentRangeStart w:id="2022"/>
      <w:ins w:id="2023" w:author="Editor" w:date="2023-07-29T14:23:00Z">
        <w:r w:rsidR="006C5331" w:rsidRPr="009F4B1F">
          <w:rPr>
            <w:highlight w:val="yellow"/>
          </w:rPr>
          <w:t xml:space="preserve">, improve </w:t>
        </w:r>
      </w:ins>
      <w:commentRangeEnd w:id="2022"/>
      <w:ins w:id="2024" w:author="Editor" w:date="2023-07-29T14:26:00Z">
        <w:r w:rsidR="009F4B1F">
          <w:rPr>
            <w:rStyle w:val="CommentReference"/>
            <w:rFonts w:eastAsia="MS Mincho"/>
            <w:lang w:val="en-US"/>
          </w:rPr>
          <w:commentReference w:id="2022"/>
        </w:r>
      </w:ins>
      <w:ins w:id="2025" w:author="Editor" w:date="2023-07-29T14:23:00Z">
        <w:r w:rsidR="006C5331" w:rsidRPr="009F4B1F">
          <w:rPr>
            <w:highlight w:val="yellow"/>
          </w:rPr>
          <w:t>the RF link quality</w:t>
        </w:r>
      </w:ins>
      <w:r w:rsidR="00166A46" w:rsidRPr="009F4B1F">
        <w:rPr>
          <w:highlight w:val="yellow"/>
        </w:rPr>
        <w:t xml:space="preserve"> </w:t>
      </w:r>
      <w:ins w:id="2026" w:author="Editor" w:date="2023-07-29T14:22:00Z">
        <w:r w:rsidR="00166A46" w:rsidRPr="009F4B1F">
          <w:rPr>
            <w:highlight w:val="yellow"/>
          </w:rPr>
          <w:t>and/or ex</w:t>
        </w:r>
      </w:ins>
      <w:ins w:id="2027" w:author="Editor" w:date="2023-07-29T14:23:00Z">
        <w:r w:rsidR="00166A46" w:rsidRPr="009F4B1F">
          <w:rPr>
            <w:highlight w:val="yellow"/>
          </w:rPr>
          <w:t xml:space="preserve">tend </w:t>
        </w:r>
        <w:r w:rsidR="006C5331" w:rsidRPr="009F4B1F">
          <w:rPr>
            <w:highlight w:val="yellow"/>
          </w:rPr>
          <w:t>the battery life</w:t>
        </w:r>
      </w:ins>
      <w:r w:rsidRPr="00FD4D71">
        <w:t>.</w:t>
      </w:r>
    </w:p>
    <w:p w14:paraId="77ED0001" w14:textId="77777777" w:rsidR="00C002A1" w:rsidRDefault="00C002A1" w:rsidP="00C002A1">
      <w:pPr>
        <w:rPr>
          <w:ins w:id="2028" w:author="Editor" w:date="2023-07-29T14:26:00Z"/>
          <w:strike/>
          <w:color w:val="000000" w:themeColor="text1"/>
          <w:szCs w:val="24"/>
        </w:rPr>
      </w:pPr>
      <w:commentRangeStart w:id="2029"/>
      <w:ins w:id="2030" w:author="Tricia Paoletta" w:date="2023-05-16T11:44:00Z">
        <w:r w:rsidRPr="00626474">
          <w:rPr>
            <w:strike/>
            <w:szCs w:val="24"/>
            <w:highlight w:val="yellow"/>
          </w:rPr>
          <w:lastRenderedPageBreak/>
          <w:t>Dynamic</w:t>
        </w:r>
      </w:ins>
      <w:commentRangeEnd w:id="2029"/>
      <w:r w:rsidR="00A5290C">
        <w:rPr>
          <w:rStyle w:val="CommentReference"/>
          <w:rFonts w:eastAsia="MS Mincho"/>
          <w:lang w:val="en-US"/>
        </w:rPr>
        <w:commentReference w:id="2029"/>
      </w:r>
      <w:ins w:id="2031" w:author="Tricia Paoletta" w:date="2023-05-16T11:44:00Z">
        <w:r w:rsidRPr="00626474">
          <w:rPr>
            <w:strike/>
            <w:szCs w:val="24"/>
            <w:highlight w:val="yellow"/>
          </w:rPr>
          <w:t xml:space="preserve"> frequency selection (DFS) is defined as </w:t>
        </w:r>
        <w:r w:rsidRPr="00626474">
          <w:rPr>
            <w:strike/>
            <w:color w:val="000000" w:themeColor="text1"/>
            <w:szCs w:val="24"/>
            <w:highlight w:val="yellow"/>
          </w:rPr>
          <w:t>an interference mitigation technique under frequency sharing environment, which is based on avoiding a channel on which a predefined signal is detected.</w:t>
        </w:r>
        <w:r w:rsidRPr="00FD4D71">
          <w:rPr>
            <w:color w:val="000000" w:themeColor="text1"/>
            <w:szCs w:val="24"/>
          </w:rPr>
          <w:t xml:space="preserve"> </w:t>
        </w:r>
        <w:commentRangeStart w:id="2032"/>
        <w:r w:rsidRPr="00A5290C">
          <w:rPr>
            <w:strike/>
            <w:szCs w:val="24"/>
            <w:highlight w:val="yellow"/>
          </w:rPr>
          <w:t xml:space="preserve">Transmit </w:t>
        </w:r>
      </w:ins>
      <w:commentRangeEnd w:id="2032"/>
      <w:r w:rsidR="002E0CE4">
        <w:rPr>
          <w:rStyle w:val="CommentReference"/>
          <w:rFonts w:eastAsia="MS Mincho"/>
          <w:lang w:val="en-US"/>
        </w:rPr>
        <w:commentReference w:id="2032"/>
      </w:r>
      <w:ins w:id="2033" w:author="Tricia Paoletta" w:date="2023-05-16T11:44:00Z">
        <w:r w:rsidRPr="00A5290C">
          <w:rPr>
            <w:strike/>
            <w:szCs w:val="24"/>
            <w:highlight w:val="yellow"/>
          </w:rPr>
          <w:t>power control (TPC) is defined as a</w:t>
        </w:r>
        <w:r w:rsidRPr="00A5290C">
          <w:rPr>
            <w:strike/>
            <w:color w:val="000000" w:themeColor="text1"/>
            <w:szCs w:val="24"/>
            <w:highlight w:val="yellow"/>
          </w:rPr>
          <w:t xml:space="preserve"> technique to control the transmit power to improve the RF link quality, to avoid interference into other devices and/or extend the battery life.]</w:t>
        </w:r>
      </w:ins>
    </w:p>
    <w:p w14:paraId="02AD249D" w14:textId="77777777" w:rsidR="009F4B1F" w:rsidRDefault="009F4B1F" w:rsidP="00C002A1">
      <w:pPr>
        <w:rPr>
          <w:ins w:id="2034" w:author="Editor" w:date="2023-07-29T14:26:00Z"/>
          <w:strike/>
          <w:color w:val="000000" w:themeColor="text1"/>
          <w:szCs w:val="24"/>
        </w:rPr>
      </w:pPr>
    </w:p>
    <w:p w14:paraId="5BE7B4C0" w14:textId="4B5BFDC8" w:rsidR="009F4B1F" w:rsidDel="00551AD1" w:rsidRDefault="00C26220" w:rsidP="00C002A1">
      <w:pPr>
        <w:rPr>
          <w:del w:id="2035" w:author="Editor" w:date="2023-07-29T14:29:00Z"/>
        </w:rPr>
      </w:pPr>
      <w:commentRangeStart w:id="2036"/>
      <w:ins w:id="2037" w:author="Editor" w:date="2023-07-29T14:29:00Z">
        <w:r w:rsidRPr="001D3A22">
          <w:rPr>
            <w:color w:val="000000" w:themeColor="text1"/>
            <w:szCs w:val="24"/>
            <w:highlight w:val="yellow"/>
          </w:rPr>
          <w:t>Automated</w:t>
        </w:r>
      </w:ins>
      <w:commentRangeEnd w:id="2036"/>
      <w:ins w:id="2038" w:author="Editor" w:date="2023-07-29T14:50:00Z">
        <w:r w:rsidR="008371F1">
          <w:rPr>
            <w:rStyle w:val="CommentReference"/>
            <w:rFonts w:eastAsia="MS Mincho"/>
            <w:lang w:val="en-US"/>
          </w:rPr>
          <w:commentReference w:id="2036"/>
        </w:r>
      </w:ins>
      <w:ins w:id="2039" w:author="Editor" w:date="2023-07-29T14:29:00Z">
        <w:r w:rsidRPr="001D3A22">
          <w:rPr>
            <w:color w:val="000000" w:themeColor="text1"/>
            <w:szCs w:val="24"/>
            <w:highlight w:val="yellow"/>
          </w:rPr>
          <w:t xml:space="preserve"> Frequency Coordination (AFC) is a </w:t>
        </w:r>
        <w:r w:rsidR="00B81A10" w:rsidRPr="001D3A22">
          <w:rPr>
            <w:color w:val="000000" w:themeColor="text1"/>
            <w:szCs w:val="24"/>
            <w:highlight w:val="yellow"/>
          </w:rPr>
          <w:t xml:space="preserve">geolocation aware </w:t>
        </w:r>
        <w:r w:rsidRPr="001D3A22">
          <w:rPr>
            <w:color w:val="000000" w:themeColor="text1"/>
            <w:szCs w:val="24"/>
            <w:highlight w:val="yellow"/>
          </w:rPr>
          <w:t xml:space="preserve">spectrum use coordination system that </w:t>
        </w:r>
        <w:r w:rsidR="00B81A10" w:rsidRPr="001D3A22">
          <w:rPr>
            <w:color w:val="000000" w:themeColor="text1"/>
            <w:szCs w:val="24"/>
            <w:highlight w:val="yellow"/>
          </w:rPr>
          <w:t>uses</w:t>
        </w:r>
      </w:ins>
      <w:ins w:id="2040" w:author="Editor" w:date="2023-07-29T14:30:00Z">
        <w:r w:rsidR="00470315" w:rsidRPr="001D3A22">
          <w:rPr>
            <w:color w:val="000000" w:themeColor="text1"/>
            <w:szCs w:val="24"/>
            <w:highlight w:val="yellow"/>
          </w:rPr>
          <w:t xml:space="preserve"> </w:t>
        </w:r>
      </w:ins>
      <w:ins w:id="2041" w:author="Editor" w:date="2023-07-29T14:29:00Z">
        <w:r w:rsidR="00AC56D6" w:rsidRPr="001D3A22">
          <w:rPr>
            <w:color w:val="000000" w:themeColor="text1"/>
            <w:szCs w:val="24"/>
            <w:highlight w:val="yellow"/>
          </w:rPr>
          <w:t>database</w:t>
        </w:r>
      </w:ins>
      <w:ins w:id="2042" w:author="Editor" w:date="2023-07-29T14:30:00Z">
        <w:r w:rsidR="00470315" w:rsidRPr="001D3A22">
          <w:rPr>
            <w:color w:val="000000" w:themeColor="text1"/>
            <w:szCs w:val="24"/>
            <w:highlight w:val="yellow"/>
          </w:rPr>
          <w:t>s</w:t>
        </w:r>
      </w:ins>
      <w:ins w:id="2043" w:author="Editor" w:date="2023-07-29T14:29:00Z">
        <w:r w:rsidR="00AC56D6" w:rsidRPr="001D3A22">
          <w:rPr>
            <w:color w:val="000000" w:themeColor="text1"/>
            <w:szCs w:val="24"/>
            <w:highlight w:val="yellow"/>
          </w:rPr>
          <w:t xml:space="preserve"> of regi</w:t>
        </w:r>
      </w:ins>
      <w:ins w:id="2044" w:author="Editor" w:date="2023-07-29T14:30:00Z">
        <w:r w:rsidR="00AC56D6" w:rsidRPr="001D3A22">
          <w:rPr>
            <w:color w:val="000000" w:themeColor="text1"/>
            <w:szCs w:val="24"/>
            <w:highlight w:val="yellow"/>
          </w:rPr>
          <w:t>stered terrestrial incumbent services/link</w:t>
        </w:r>
        <w:r w:rsidR="00470315" w:rsidRPr="001D3A22">
          <w:rPr>
            <w:color w:val="000000" w:themeColor="text1"/>
            <w:szCs w:val="24"/>
            <w:highlight w:val="yellow"/>
          </w:rPr>
          <w:t>s</w:t>
        </w:r>
        <w:r w:rsidR="00AC56D6" w:rsidRPr="001D3A22">
          <w:rPr>
            <w:color w:val="000000" w:themeColor="text1"/>
            <w:szCs w:val="24"/>
            <w:highlight w:val="yellow"/>
          </w:rPr>
          <w:t xml:space="preserve"> </w:t>
        </w:r>
        <w:r w:rsidR="00470315" w:rsidRPr="001D3A22">
          <w:rPr>
            <w:color w:val="000000" w:themeColor="text1"/>
            <w:szCs w:val="24"/>
            <w:highlight w:val="yellow"/>
          </w:rPr>
          <w:t xml:space="preserve">to determine frequency/channel availability </w:t>
        </w:r>
      </w:ins>
      <w:ins w:id="2045" w:author="Editor" w:date="2023-07-29T14:31:00Z">
        <w:r w:rsidR="00927C84" w:rsidRPr="001D3A22">
          <w:rPr>
            <w:color w:val="000000" w:themeColor="text1"/>
            <w:szCs w:val="24"/>
            <w:highlight w:val="yellow"/>
          </w:rPr>
          <w:t>and maximum permissible power level for RLAN Access Points</w:t>
        </w:r>
        <w:r w:rsidR="009D1235" w:rsidRPr="001D3A22">
          <w:rPr>
            <w:color w:val="000000" w:themeColor="text1"/>
            <w:szCs w:val="24"/>
            <w:highlight w:val="yellow"/>
          </w:rPr>
          <w:t xml:space="preserve"> based on their reported 3D locations</w:t>
        </w:r>
      </w:ins>
      <w:ins w:id="2046" w:author="Editor" w:date="2023-07-29T14:29:00Z">
        <w:r w:rsidRPr="001D3A22">
          <w:rPr>
            <w:color w:val="000000" w:themeColor="text1"/>
            <w:szCs w:val="24"/>
            <w:highlight w:val="yellow"/>
          </w:rPr>
          <w:t>.</w:t>
        </w:r>
      </w:ins>
      <w:ins w:id="2047" w:author="Editor" w:date="2023-07-29T14:31:00Z">
        <w:r w:rsidR="009D1235" w:rsidRPr="001D3A22">
          <w:rPr>
            <w:color w:val="000000" w:themeColor="text1"/>
            <w:szCs w:val="24"/>
            <w:highlight w:val="yellow"/>
          </w:rPr>
          <w:t xml:space="preserve"> </w:t>
        </w:r>
      </w:ins>
      <w:ins w:id="2048" w:author="Editor" w:date="2023-07-29T14:55:00Z">
        <w:r w:rsidR="008448B8" w:rsidRPr="001D3A22">
          <w:rPr>
            <w:color w:val="000000" w:themeColor="text1"/>
            <w:szCs w:val="24"/>
            <w:highlight w:val="yellow"/>
          </w:rPr>
          <w:t xml:space="preserve">AFC System </w:t>
        </w:r>
        <w:r w:rsidR="00336E02">
          <w:rPr>
            <w:color w:val="000000" w:themeColor="text1"/>
            <w:szCs w:val="24"/>
            <w:highlight w:val="yellow"/>
          </w:rPr>
          <w:t xml:space="preserve">is intended to </w:t>
        </w:r>
        <w:r w:rsidR="008448B8" w:rsidRPr="001D3A22">
          <w:rPr>
            <w:color w:val="000000" w:themeColor="text1"/>
            <w:szCs w:val="24"/>
            <w:highlight w:val="yellow"/>
          </w:rPr>
          <w:t xml:space="preserve">protect incumbent Fixed Services </w:t>
        </w:r>
        <w:r w:rsidR="008448B8" w:rsidRPr="001D3A22">
          <w:rPr>
            <w:highlight w:val="yellow"/>
          </w:rPr>
          <w:t>from harmful interference from RLAN license exempt operation.</w:t>
        </w:r>
        <w:r w:rsidR="008448B8">
          <w:rPr>
            <w:highlight w:val="yellow"/>
          </w:rPr>
          <w:t xml:space="preserve"> </w:t>
        </w:r>
      </w:ins>
      <w:ins w:id="2049" w:author="Editor" w:date="2023-07-29T16:15:00Z">
        <w:r w:rsidR="00A13B9C">
          <w:rPr>
            <w:highlight w:val="yellow"/>
          </w:rPr>
          <w:t xml:space="preserve">AFC Systems may </w:t>
        </w:r>
      </w:ins>
      <w:ins w:id="2050" w:author="Editor" w:date="2023-07-29T16:16:00Z">
        <w:r w:rsidR="007F0E32">
          <w:rPr>
            <w:highlight w:val="yellow"/>
          </w:rPr>
          <w:t>be used to enforce exclusion zones</w:t>
        </w:r>
      </w:ins>
      <w:ins w:id="2051" w:author="Editor" w:date="2023-07-29T16:17:00Z">
        <w:r w:rsidR="0070469E">
          <w:rPr>
            <w:highlight w:val="yellow"/>
          </w:rPr>
          <w:t xml:space="preserve"> </w:t>
        </w:r>
      </w:ins>
      <w:ins w:id="2052" w:author="Editor" w:date="2023-07-29T16:19:00Z">
        <w:r w:rsidR="00EF3101">
          <w:rPr>
            <w:highlight w:val="yellow"/>
          </w:rPr>
          <w:t>around</w:t>
        </w:r>
      </w:ins>
      <w:ins w:id="2053" w:author="Editor" w:date="2023-07-29T16:17:00Z">
        <w:r w:rsidR="0070469E">
          <w:rPr>
            <w:highlight w:val="yellow"/>
          </w:rPr>
          <w:t xml:space="preserve"> </w:t>
        </w:r>
        <w:r w:rsidR="0069264C">
          <w:rPr>
            <w:highlight w:val="yellow"/>
          </w:rPr>
          <w:t>r</w:t>
        </w:r>
        <w:r w:rsidR="0070469E">
          <w:rPr>
            <w:highlight w:val="yellow"/>
          </w:rPr>
          <w:t xml:space="preserve">adio </w:t>
        </w:r>
      </w:ins>
      <w:ins w:id="2054" w:author="Editor" w:date="2023-07-29T16:19:00Z">
        <w:r w:rsidR="00EF3101">
          <w:rPr>
            <w:highlight w:val="yellow"/>
          </w:rPr>
          <w:t>o</w:t>
        </w:r>
      </w:ins>
      <w:ins w:id="2055" w:author="Editor" w:date="2023-07-29T16:17:00Z">
        <w:r w:rsidR="0070469E" w:rsidRPr="0070469E">
          <w:rPr>
            <w:highlight w:val="yellow"/>
          </w:rPr>
          <w:t xml:space="preserve">bservatories </w:t>
        </w:r>
      </w:ins>
      <w:ins w:id="2056" w:author="Editor" w:date="2023-07-29T16:16:00Z">
        <w:r w:rsidR="00F0306E" w:rsidRPr="0070469E">
          <w:rPr>
            <w:highlight w:val="yellow"/>
          </w:rPr>
          <w:t xml:space="preserve">for protection of </w:t>
        </w:r>
      </w:ins>
      <w:ins w:id="2057" w:author="Editor" w:date="2023-07-29T16:17:00Z">
        <w:r w:rsidR="0070469E" w:rsidRPr="0070469E">
          <w:rPr>
            <w:highlight w:val="yellow"/>
          </w:rPr>
          <w:t xml:space="preserve">Radio Astronomy Services. </w:t>
        </w:r>
      </w:ins>
      <w:ins w:id="2058" w:author="Editor" w:date="2023-07-29T14:31:00Z">
        <w:r w:rsidR="009D1235" w:rsidRPr="0070469E">
          <w:rPr>
            <w:color w:val="000000" w:themeColor="text1"/>
            <w:szCs w:val="24"/>
            <w:highlight w:val="yellow"/>
          </w:rPr>
          <w:t xml:space="preserve">AFC </w:t>
        </w:r>
      </w:ins>
      <w:ins w:id="2059" w:author="Editor" w:date="2023-07-29T14:32:00Z">
        <w:r w:rsidR="009D1235" w:rsidRPr="0070469E">
          <w:rPr>
            <w:color w:val="000000" w:themeColor="text1"/>
            <w:szCs w:val="24"/>
            <w:highlight w:val="yellow"/>
          </w:rPr>
          <w:t>S</w:t>
        </w:r>
      </w:ins>
      <w:ins w:id="2060" w:author="Editor" w:date="2023-07-29T14:31:00Z">
        <w:r w:rsidR="009D1235" w:rsidRPr="0070469E">
          <w:rPr>
            <w:color w:val="000000" w:themeColor="text1"/>
            <w:szCs w:val="24"/>
            <w:highlight w:val="yellow"/>
          </w:rPr>
          <w:t>ystem</w:t>
        </w:r>
      </w:ins>
      <w:ins w:id="2061" w:author="Editor" w:date="2023-07-29T14:32:00Z">
        <w:r w:rsidR="009D1235" w:rsidRPr="0070469E">
          <w:rPr>
            <w:color w:val="000000" w:themeColor="text1"/>
            <w:szCs w:val="24"/>
            <w:highlight w:val="yellow"/>
          </w:rPr>
          <w:t xml:space="preserve"> </w:t>
        </w:r>
      </w:ins>
      <w:ins w:id="2062" w:author="Editor" w:date="2023-07-29T14:55:00Z">
        <w:r w:rsidR="00336E02" w:rsidRPr="0070469E">
          <w:rPr>
            <w:color w:val="000000" w:themeColor="text1"/>
            <w:szCs w:val="24"/>
            <w:highlight w:val="yellow"/>
          </w:rPr>
          <w:t>is</w:t>
        </w:r>
      </w:ins>
      <w:ins w:id="2063" w:author="Editor" w:date="2023-07-29T14:32:00Z">
        <w:r w:rsidR="009D1235" w:rsidRPr="0070469E">
          <w:rPr>
            <w:color w:val="000000" w:themeColor="text1"/>
            <w:szCs w:val="24"/>
            <w:highlight w:val="yellow"/>
          </w:rPr>
          <w:t xml:space="preserve"> used for Wi-Fi Standard Power mode at </w:t>
        </w:r>
      </w:ins>
      <w:ins w:id="2064" w:author="Editor" w:date="2023-07-29T14:29:00Z">
        <w:r w:rsidRPr="0070469E">
          <w:rPr>
            <w:color w:val="000000" w:themeColor="text1"/>
            <w:szCs w:val="24"/>
            <w:highlight w:val="yellow"/>
          </w:rPr>
          <w:t>6 GHz band.</w:t>
        </w:r>
      </w:ins>
      <w:ins w:id="2065" w:author="Editor" w:date="2023-07-29T14:32:00Z">
        <w:r w:rsidR="00B46098" w:rsidRPr="0070469E">
          <w:rPr>
            <w:color w:val="000000" w:themeColor="text1"/>
            <w:szCs w:val="24"/>
            <w:highlight w:val="yellow"/>
          </w:rPr>
          <w:t xml:space="preserve"> </w:t>
        </w:r>
      </w:ins>
    </w:p>
    <w:p w14:paraId="2421901D" w14:textId="53980E85" w:rsidR="00551AD1" w:rsidRDefault="0080182C" w:rsidP="00C002A1">
      <w:pPr>
        <w:rPr>
          <w:ins w:id="2066" w:author="Editor" w:date="2023-07-29T15:06:00Z"/>
          <w:iCs/>
        </w:rPr>
      </w:pPr>
      <w:commentRangeStart w:id="2067"/>
      <w:ins w:id="2068" w:author="Editor" w:date="2023-07-29T14:56:00Z">
        <w:r w:rsidRPr="005F4AE5">
          <w:rPr>
            <w:iCs/>
            <w:highlight w:val="yellow"/>
          </w:rPr>
          <w:t>Contention</w:t>
        </w:r>
      </w:ins>
      <w:commentRangeEnd w:id="2067"/>
      <w:ins w:id="2069" w:author="Editor" w:date="2023-07-29T15:07:00Z">
        <w:r w:rsidR="005F4AE5">
          <w:rPr>
            <w:rStyle w:val="CommentReference"/>
            <w:rFonts w:eastAsia="MS Mincho"/>
            <w:lang w:val="en-US"/>
          </w:rPr>
          <w:commentReference w:id="2067"/>
        </w:r>
      </w:ins>
      <w:ins w:id="2070" w:author="Editor" w:date="2023-07-29T14:56:00Z">
        <w:r w:rsidRPr="005F4AE5">
          <w:rPr>
            <w:iCs/>
            <w:highlight w:val="yellow"/>
          </w:rPr>
          <w:t xml:space="preserve">-Based </w:t>
        </w:r>
        <w:r w:rsidR="00284602" w:rsidRPr="005F4AE5">
          <w:rPr>
            <w:iCs/>
            <w:highlight w:val="yellow"/>
          </w:rPr>
          <w:t xml:space="preserve">Protocol </w:t>
        </w:r>
      </w:ins>
      <w:ins w:id="2071" w:author="Editor" w:date="2023-07-29T14:59:00Z">
        <w:r w:rsidR="009D1B99" w:rsidRPr="005F4AE5">
          <w:rPr>
            <w:iCs/>
            <w:highlight w:val="yellow"/>
          </w:rPr>
          <w:t xml:space="preserve">(CBP) </w:t>
        </w:r>
      </w:ins>
      <w:ins w:id="2072" w:author="Editor" w:date="2023-07-29T14:56:00Z">
        <w:r w:rsidR="00284602" w:rsidRPr="005F4AE5">
          <w:rPr>
            <w:iCs/>
            <w:highlight w:val="yellow"/>
          </w:rPr>
          <w:t xml:space="preserve">is </w:t>
        </w:r>
      </w:ins>
      <w:ins w:id="2073" w:author="Editor" w:date="2023-07-29T14:57:00Z">
        <w:r w:rsidR="00B71337" w:rsidRPr="005F4AE5">
          <w:rPr>
            <w:iCs/>
            <w:highlight w:val="yellow"/>
          </w:rPr>
          <w:t xml:space="preserve">a protocol that allows multiple </w:t>
        </w:r>
      </w:ins>
      <w:ins w:id="2074" w:author="Editor" w:date="2023-07-29T15:00:00Z">
        <w:r w:rsidR="00967C0F" w:rsidRPr="005F4AE5">
          <w:rPr>
            <w:iCs/>
            <w:highlight w:val="yellow"/>
          </w:rPr>
          <w:t>wireless communication</w:t>
        </w:r>
      </w:ins>
      <w:ins w:id="2075" w:author="Editor" w:date="2023-07-29T15:03:00Z">
        <w:r w:rsidR="00670217" w:rsidRPr="005F4AE5">
          <w:rPr>
            <w:iCs/>
            <w:highlight w:val="yellow"/>
          </w:rPr>
          <w:t xml:space="preserve"> devices</w:t>
        </w:r>
      </w:ins>
      <w:ins w:id="2076" w:author="Editor" w:date="2023-07-29T14:57:00Z">
        <w:r w:rsidR="00B71337" w:rsidRPr="005F4AE5">
          <w:rPr>
            <w:iCs/>
            <w:highlight w:val="yellow"/>
          </w:rPr>
          <w:t xml:space="preserve"> to </w:t>
        </w:r>
      </w:ins>
      <w:ins w:id="2077" w:author="Editor" w:date="2023-07-29T15:00:00Z">
        <w:r w:rsidR="00EF6223" w:rsidRPr="005F4AE5">
          <w:rPr>
            <w:iCs/>
            <w:highlight w:val="yellow"/>
          </w:rPr>
          <w:t>use</w:t>
        </w:r>
      </w:ins>
      <w:ins w:id="2078" w:author="Editor" w:date="2023-07-29T14:57:00Z">
        <w:r w:rsidR="00B71337" w:rsidRPr="005F4AE5">
          <w:rPr>
            <w:iCs/>
            <w:highlight w:val="yellow"/>
          </w:rPr>
          <w:t xml:space="preserve"> the same </w:t>
        </w:r>
      </w:ins>
      <w:ins w:id="2079" w:author="Editor" w:date="2023-07-29T15:00:00Z">
        <w:r w:rsidR="00EF6223" w:rsidRPr="005F4AE5">
          <w:rPr>
            <w:iCs/>
            <w:highlight w:val="yellow"/>
          </w:rPr>
          <w:t>frequency/channel</w:t>
        </w:r>
      </w:ins>
      <w:ins w:id="2080" w:author="Editor" w:date="2023-07-29T15:02:00Z">
        <w:r w:rsidR="001B3BAE" w:rsidRPr="005F4AE5">
          <w:rPr>
            <w:iCs/>
            <w:highlight w:val="yellow"/>
          </w:rPr>
          <w:t>,</w:t>
        </w:r>
      </w:ins>
      <w:ins w:id="2081" w:author="Editor" w:date="2023-07-29T14:57:00Z">
        <w:r w:rsidR="00B71337" w:rsidRPr="005F4AE5">
          <w:rPr>
            <w:iCs/>
            <w:highlight w:val="yellow"/>
          </w:rPr>
          <w:t xml:space="preserve"> </w:t>
        </w:r>
      </w:ins>
      <w:ins w:id="2082" w:author="Editor" w:date="2023-07-29T15:01:00Z">
        <w:r w:rsidR="00962821" w:rsidRPr="005F4AE5">
          <w:rPr>
            <w:iCs/>
            <w:highlight w:val="yellow"/>
          </w:rPr>
          <w:t>without pre-coordination</w:t>
        </w:r>
      </w:ins>
      <w:ins w:id="2083" w:author="Editor" w:date="2023-07-29T15:02:00Z">
        <w:r w:rsidR="001B3BAE" w:rsidRPr="005F4AE5">
          <w:rPr>
            <w:iCs/>
            <w:highlight w:val="yellow"/>
          </w:rPr>
          <w:t>,</w:t>
        </w:r>
      </w:ins>
      <w:ins w:id="2084" w:author="Editor" w:date="2023-07-29T15:01:00Z">
        <w:r w:rsidR="00962821" w:rsidRPr="005F4AE5">
          <w:rPr>
            <w:iCs/>
            <w:highlight w:val="yellow"/>
          </w:rPr>
          <w:t xml:space="preserve"> </w:t>
        </w:r>
      </w:ins>
      <w:ins w:id="2085" w:author="Editor" w:date="2023-07-29T14:57:00Z">
        <w:r w:rsidR="00B71337" w:rsidRPr="005F4AE5">
          <w:rPr>
            <w:iCs/>
            <w:highlight w:val="yellow"/>
          </w:rPr>
          <w:t>by</w:t>
        </w:r>
      </w:ins>
      <w:ins w:id="2086" w:author="Editor" w:date="2023-07-29T14:59:00Z">
        <w:r w:rsidR="009D1B99" w:rsidRPr="005F4AE5">
          <w:rPr>
            <w:iCs/>
            <w:highlight w:val="yellow"/>
          </w:rPr>
          <w:t xml:space="preserve"> </w:t>
        </w:r>
      </w:ins>
      <w:ins w:id="2087" w:author="Editor" w:date="2023-07-29T15:01:00Z">
        <w:r w:rsidR="008778B2" w:rsidRPr="005F4AE5">
          <w:rPr>
            <w:iCs/>
            <w:highlight w:val="yellow"/>
          </w:rPr>
          <w:t>specifying</w:t>
        </w:r>
      </w:ins>
      <w:ins w:id="2088" w:author="Editor" w:date="2023-07-29T14:57:00Z">
        <w:r w:rsidR="00B71337" w:rsidRPr="005F4AE5">
          <w:rPr>
            <w:iCs/>
            <w:highlight w:val="yellow"/>
          </w:rPr>
          <w:t xml:space="preserve"> the events that must occur when two or more transmitters attempt to simultaneously access the</w:t>
        </w:r>
        <w:r w:rsidR="001F273B" w:rsidRPr="005F4AE5">
          <w:rPr>
            <w:iCs/>
            <w:highlight w:val="yellow"/>
          </w:rPr>
          <w:t xml:space="preserve"> </w:t>
        </w:r>
        <w:r w:rsidR="00B71337" w:rsidRPr="005F4AE5">
          <w:rPr>
            <w:iCs/>
            <w:highlight w:val="yellow"/>
          </w:rPr>
          <w:t xml:space="preserve">same channel and establishing rules by which </w:t>
        </w:r>
      </w:ins>
      <w:ins w:id="2089" w:author="Editor" w:date="2023-07-29T15:04:00Z">
        <w:r w:rsidR="002B6F96" w:rsidRPr="005F4AE5">
          <w:rPr>
            <w:iCs/>
            <w:highlight w:val="yellow"/>
          </w:rPr>
          <w:t xml:space="preserve">various devices will have </w:t>
        </w:r>
      </w:ins>
      <w:ins w:id="2090" w:author="Editor" w:date="2023-07-29T14:57:00Z">
        <w:r w:rsidR="00B71337" w:rsidRPr="005F4AE5">
          <w:rPr>
            <w:iCs/>
            <w:highlight w:val="yellow"/>
          </w:rPr>
          <w:t>reasonable</w:t>
        </w:r>
      </w:ins>
      <w:ins w:id="2091" w:author="Editor" w:date="2023-07-29T15:05:00Z">
        <w:r w:rsidR="001366D4" w:rsidRPr="005F4AE5">
          <w:rPr>
            <w:iCs/>
            <w:highlight w:val="yellow"/>
          </w:rPr>
          <w:t xml:space="preserve"> transmit</w:t>
        </w:r>
      </w:ins>
      <w:ins w:id="2092" w:author="Editor" w:date="2023-07-29T14:57:00Z">
        <w:r w:rsidR="00B71337" w:rsidRPr="005F4AE5">
          <w:rPr>
            <w:iCs/>
            <w:highlight w:val="yellow"/>
          </w:rPr>
          <w:t xml:space="preserve"> opportunities </w:t>
        </w:r>
      </w:ins>
      <w:ins w:id="2093" w:author="Editor" w:date="2023-07-29T15:04:00Z">
        <w:r w:rsidR="002B6F96" w:rsidRPr="005F4AE5">
          <w:rPr>
            <w:iCs/>
            <w:highlight w:val="yellow"/>
          </w:rPr>
          <w:t xml:space="preserve">to </w:t>
        </w:r>
      </w:ins>
      <w:ins w:id="2094" w:author="Editor" w:date="2023-07-29T15:05:00Z">
        <w:r w:rsidR="001366D4" w:rsidRPr="005F4AE5">
          <w:rPr>
            <w:iCs/>
            <w:highlight w:val="yellow"/>
          </w:rPr>
          <w:t>use the spectrum</w:t>
        </w:r>
      </w:ins>
      <w:ins w:id="2095" w:author="Editor" w:date="2023-07-29T14:57:00Z">
        <w:r w:rsidR="00B71337" w:rsidRPr="005F4AE5">
          <w:rPr>
            <w:iCs/>
            <w:highlight w:val="yellow"/>
          </w:rPr>
          <w:t>.</w:t>
        </w:r>
      </w:ins>
      <w:ins w:id="2096" w:author="Editor" w:date="2023-07-29T15:05:00Z">
        <w:r w:rsidR="001366D4" w:rsidRPr="005F4AE5">
          <w:rPr>
            <w:iCs/>
            <w:highlight w:val="yellow"/>
          </w:rPr>
          <w:t xml:space="preserve"> Listen Before Talk </w:t>
        </w:r>
        <w:r w:rsidR="00074803" w:rsidRPr="005F4AE5">
          <w:rPr>
            <w:iCs/>
            <w:highlight w:val="yellow"/>
          </w:rPr>
          <w:t xml:space="preserve">protocol in IEEE 802.11 is </w:t>
        </w:r>
      </w:ins>
      <w:ins w:id="2097" w:author="Editor" w:date="2023-07-29T15:06:00Z">
        <w:r w:rsidR="00074803" w:rsidRPr="005F4AE5">
          <w:rPr>
            <w:iCs/>
            <w:highlight w:val="yellow"/>
          </w:rPr>
          <w:t xml:space="preserve">one example of </w:t>
        </w:r>
        <w:r w:rsidR="005F4AE5" w:rsidRPr="005F4AE5">
          <w:rPr>
            <w:iCs/>
            <w:highlight w:val="yellow"/>
          </w:rPr>
          <w:t>CBP.</w:t>
        </w:r>
        <w:r w:rsidR="005F4AE5">
          <w:rPr>
            <w:iCs/>
          </w:rPr>
          <w:t xml:space="preserve"> </w:t>
        </w:r>
      </w:ins>
    </w:p>
    <w:p w14:paraId="250E04AC" w14:textId="118B8A9A" w:rsidR="005F4AE5" w:rsidRDefault="003F1BD8" w:rsidP="00C002A1">
      <w:pPr>
        <w:rPr>
          <w:ins w:id="2098" w:author="Editor" w:date="2023-07-29T16:23:00Z"/>
          <w:iCs/>
        </w:rPr>
      </w:pPr>
      <w:commentRangeStart w:id="2099"/>
      <w:ins w:id="2100" w:author="Editor" w:date="2023-07-29T15:09:00Z">
        <w:r w:rsidRPr="00D427A1">
          <w:rPr>
            <w:iCs/>
            <w:highlight w:val="yellow"/>
          </w:rPr>
          <w:t>Antenna</w:t>
        </w:r>
      </w:ins>
      <w:commentRangeEnd w:id="2099"/>
      <w:ins w:id="2101" w:author="Editor" w:date="2023-07-29T16:07:00Z">
        <w:r w:rsidR="00D427A1">
          <w:rPr>
            <w:rStyle w:val="CommentReference"/>
            <w:rFonts w:eastAsia="MS Mincho"/>
            <w:lang w:val="en-US"/>
          </w:rPr>
          <w:commentReference w:id="2099"/>
        </w:r>
      </w:ins>
      <w:ins w:id="2102" w:author="Editor" w:date="2023-07-29T15:09:00Z">
        <w:r w:rsidRPr="00D427A1">
          <w:rPr>
            <w:iCs/>
            <w:highlight w:val="yellow"/>
          </w:rPr>
          <w:t xml:space="preserve"> </w:t>
        </w:r>
      </w:ins>
      <w:ins w:id="2103" w:author="Editor" w:date="2023-07-29T16:00:00Z">
        <w:r w:rsidR="009A5819" w:rsidRPr="00D427A1">
          <w:rPr>
            <w:iCs/>
            <w:highlight w:val="yellow"/>
          </w:rPr>
          <w:t>Pointing</w:t>
        </w:r>
      </w:ins>
      <w:ins w:id="2104" w:author="Editor" w:date="2023-07-29T15:10:00Z">
        <w:r w:rsidRPr="00D427A1">
          <w:rPr>
            <w:iCs/>
            <w:highlight w:val="yellow"/>
          </w:rPr>
          <w:t xml:space="preserve"> Restriction is </w:t>
        </w:r>
      </w:ins>
      <w:ins w:id="2105" w:author="Editor" w:date="2023-07-29T16:01:00Z">
        <w:r w:rsidR="00C30BE2" w:rsidRPr="00D427A1">
          <w:rPr>
            <w:iCs/>
            <w:highlight w:val="yellow"/>
          </w:rPr>
          <w:t>in form</w:t>
        </w:r>
        <w:r w:rsidR="00175744" w:rsidRPr="00D427A1">
          <w:rPr>
            <w:iCs/>
            <w:highlight w:val="yellow"/>
          </w:rPr>
          <w:t xml:space="preserve"> of </w:t>
        </w:r>
      </w:ins>
      <w:ins w:id="2106" w:author="Editor" w:date="2023-07-29T16:04:00Z">
        <w:r w:rsidR="00914D71" w:rsidRPr="00D427A1">
          <w:rPr>
            <w:iCs/>
            <w:highlight w:val="yellow"/>
          </w:rPr>
          <w:t xml:space="preserve">a </w:t>
        </w:r>
      </w:ins>
      <w:ins w:id="2107" w:author="Editor" w:date="2023-07-29T16:01:00Z">
        <w:r w:rsidR="00175744" w:rsidRPr="00D427A1">
          <w:rPr>
            <w:iCs/>
            <w:highlight w:val="yellow"/>
          </w:rPr>
          <w:t>more st</w:t>
        </w:r>
      </w:ins>
      <w:ins w:id="2108" w:author="Editor" w:date="2023-07-29T16:02:00Z">
        <w:r w:rsidR="00175744" w:rsidRPr="00D427A1">
          <w:rPr>
            <w:iCs/>
            <w:highlight w:val="yellow"/>
          </w:rPr>
          <w:t>ringent</w:t>
        </w:r>
      </w:ins>
      <w:ins w:id="2109" w:author="Editor" w:date="2023-07-29T16:00:00Z">
        <w:r w:rsidR="009A5819" w:rsidRPr="00D427A1">
          <w:rPr>
            <w:iCs/>
            <w:highlight w:val="yellow"/>
          </w:rPr>
          <w:t xml:space="preserve"> </w:t>
        </w:r>
      </w:ins>
      <w:ins w:id="2110" w:author="Editor" w:date="2023-07-29T15:10:00Z">
        <w:r w:rsidR="0023303C" w:rsidRPr="00D427A1">
          <w:rPr>
            <w:iCs/>
            <w:highlight w:val="yellow"/>
          </w:rPr>
          <w:t xml:space="preserve">limit </w:t>
        </w:r>
      </w:ins>
      <w:ins w:id="2111" w:author="Editor" w:date="2023-07-29T16:00:00Z">
        <w:r w:rsidR="009A5819" w:rsidRPr="00D427A1">
          <w:rPr>
            <w:iCs/>
            <w:highlight w:val="yellow"/>
          </w:rPr>
          <w:t xml:space="preserve">on </w:t>
        </w:r>
        <w:r w:rsidR="00070209" w:rsidRPr="00D427A1">
          <w:rPr>
            <w:iCs/>
            <w:highlight w:val="yellow"/>
          </w:rPr>
          <w:t xml:space="preserve">maximum EiRP </w:t>
        </w:r>
      </w:ins>
      <w:ins w:id="2112" w:author="Editor" w:date="2023-07-29T16:02:00Z">
        <w:r w:rsidR="00175744" w:rsidRPr="00D427A1">
          <w:rPr>
            <w:iCs/>
            <w:highlight w:val="yellow"/>
          </w:rPr>
          <w:t xml:space="preserve">at angles </w:t>
        </w:r>
      </w:ins>
      <w:ins w:id="2113" w:author="Editor" w:date="2023-07-29T16:04:00Z">
        <w:r w:rsidR="00914D71" w:rsidRPr="00D427A1">
          <w:rPr>
            <w:iCs/>
            <w:highlight w:val="yellow"/>
          </w:rPr>
          <w:t>above</w:t>
        </w:r>
      </w:ins>
      <w:ins w:id="2114" w:author="Editor" w:date="2023-07-29T16:02:00Z">
        <w:r w:rsidR="00175744" w:rsidRPr="00D427A1">
          <w:rPr>
            <w:iCs/>
            <w:highlight w:val="yellow"/>
          </w:rPr>
          <w:t xml:space="preserve"> </w:t>
        </w:r>
      </w:ins>
      <w:ins w:id="2115" w:author="Editor" w:date="2023-07-29T16:04:00Z">
        <w:r w:rsidR="00914D71" w:rsidRPr="00D427A1">
          <w:rPr>
            <w:iCs/>
            <w:highlight w:val="yellow"/>
          </w:rPr>
          <w:t xml:space="preserve">a </w:t>
        </w:r>
      </w:ins>
      <w:ins w:id="2116" w:author="Editor" w:date="2023-07-29T16:02:00Z">
        <w:r w:rsidR="00802527" w:rsidRPr="00D427A1">
          <w:rPr>
            <w:iCs/>
            <w:highlight w:val="yellow"/>
          </w:rPr>
          <w:t>specif</w:t>
        </w:r>
      </w:ins>
      <w:ins w:id="2117" w:author="Editor" w:date="2023-07-29T16:04:00Z">
        <w:r w:rsidR="00914D71" w:rsidRPr="00D427A1">
          <w:rPr>
            <w:iCs/>
            <w:highlight w:val="yellow"/>
          </w:rPr>
          <w:t>ied</w:t>
        </w:r>
      </w:ins>
      <w:ins w:id="2118" w:author="Editor" w:date="2023-07-29T16:02:00Z">
        <w:r w:rsidR="00802527" w:rsidRPr="00D427A1">
          <w:rPr>
            <w:iCs/>
            <w:highlight w:val="yellow"/>
          </w:rPr>
          <w:t xml:space="preserve"> elevation </w:t>
        </w:r>
      </w:ins>
      <w:ins w:id="2119" w:author="Editor" w:date="2023-07-29T16:03:00Z">
        <w:r w:rsidR="00802527" w:rsidRPr="00D427A1">
          <w:rPr>
            <w:iCs/>
            <w:highlight w:val="yellow"/>
          </w:rPr>
          <w:t xml:space="preserve">in </w:t>
        </w:r>
      </w:ins>
      <w:ins w:id="2120" w:author="Editor" w:date="2023-07-29T16:02:00Z">
        <w:r w:rsidR="00175744" w:rsidRPr="00D427A1">
          <w:rPr>
            <w:iCs/>
            <w:highlight w:val="yellow"/>
          </w:rPr>
          <w:t>degrees</w:t>
        </w:r>
      </w:ins>
      <w:ins w:id="2121" w:author="Editor" w:date="2023-07-29T16:04:00Z">
        <w:r w:rsidR="00825520" w:rsidRPr="00D427A1">
          <w:rPr>
            <w:iCs/>
            <w:highlight w:val="yellow"/>
          </w:rPr>
          <w:t>, relative to near horizon direction,</w:t>
        </w:r>
      </w:ins>
      <w:ins w:id="2122" w:author="Editor" w:date="2023-07-29T16:02:00Z">
        <w:r w:rsidR="00175744" w:rsidRPr="00D427A1">
          <w:rPr>
            <w:iCs/>
            <w:highlight w:val="yellow"/>
          </w:rPr>
          <w:t xml:space="preserve"> </w:t>
        </w:r>
      </w:ins>
      <w:ins w:id="2123" w:author="Editor" w:date="2023-07-29T16:00:00Z">
        <w:r w:rsidR="00070209" w:rsidRPr="00D427A1">
          <w:rPr>
            <w:iCs/>
            <w:highlight w:val="yellow"/>
          </w:rPr>
          <w:t xml:space="preserve">for </w:t>
        </w:r>
      </w:ins>
      <w:ins w:id="2124" w:author="Editor" w:date="2023-07-29T15:10:00Z">
        <w:r w:rsidR="0023303C" w:rsidRPr="00D427A1">
          <w:rPr>
            <w:iCs/>
            <w:highlight w:val="yellow"/>
          </w:rPr>
          <w:t>outdoor devices</w:t>
        </w:r>
      </w:ins>
      <w:ins w:id="2125" w:author="Editor" w:date="2023-07-29T16:03:00Z">
        <w:r w:rsidR="00802527" w:rsidRPr="00D427A1">
          <w:rPr>
            <w:iCs/>
            <w:highlight w:val="yellow"/>
          </w:rPr>
          <w:t xml:space="preserve"> </w:t>
        </w:r>
      </w:ins>
      <w:ins w:id="2126" w:author="Editor" w:date="2023-07-29T15:10:00Z">
        <w:r w:rsidR="0023303C" w:rsidRPr="00D427A1">
          <w:rPr>
            <w:iCs/>
            <w:highlight w:val="yellow"/>
          </w:rPr>
          <w:t>to protect satellite operations in the band.</w:t>
        </w:r>
      </w:ins>
      <w:ins w:id="2127" w:author="Editor" w:date="2023-07-29T16:05:00Z">
        <w:r w:rsidR="00F708C2">
          <w:rPr>
            <w:iCs/>
          </w:rPr>
          <w:t xml:space="preserve"> </w:t>
        </w:r>
      </w:ins>
    </w:p>
    <w:p w14:paraId="20EF47C6" w14:textId="792F0605" w:rsidR="001A737C" w:rsidRDefault="001A737C" w:rsidP="00C002A1">
      <w:pPr>
        <w:rPr>
          <w:ins w:id="2128" w:author="Editor" w:date="2023-07-29T16:11:00Z"/>
          <w:iCs/>
        </w:rPr>
      </w:pPr>
      <w:commentRangeStart w:id="2129"/>
      <w:ins w:id="2130" w:author="Editor" w:date="2023-07-29T16:23:00Z">
        <w:r w:rsidRPr="0054295F">
          <w:rPr>
            <w:iCs/>
            <w:highlight w:val="yellow"/>
            <w:rPrChange w:id="2131" w:author="Editor" w:date="2023-07-29T16:27:00Z">
              <w:rPr>
                <w:iCs/>
              </w:rPr>
            </w:rPrChange>
          </w:rPr>
          <w:t>Other</w:t>
        </w:r>
      </w:ins>
      <w:commentRangeEnd w:id="2129"/>
      <w:ins w:id="2132" w:author="Editor" w:date="2023-07-29T16:28:00Z">
        <w:r w:rsidR="008C32D1">
          <w:rPr>
            <w:rStyle w:val="CommentReference"/>
            <w:rFonts w:eastAsia="MS Mincho"/>
            <w:lang w:val="en-US"/>
          </w:rPr>
          <w:commentReference w:id="2129"/>
        </w:r>
      </w:ins>
      <w:ins w:id="2133" w:author="Editor" w:date="2023-07-29T16:23:00Z">
        <w:r w:rsidRPr="0054295F">
          <w:rPr>
            <w:iCs/>
            <w:highlight w:val="yellow"/>
            <w:rPrChange w:id="2134" w:author="Editor" w:date="2023-07-29T16:27:00Z">
              <w:rPr>
                <w:iCs/>
              </w:rPr>
            </w:rPrChange>
          </w:rPr>
          <w:t xml:space="preserve"> restrictions such as indoor</w:t>
        </w:r>
        <w:r w:rsidR="00B97E55" w:rsidRPr="0054295F">
          <w:rPr>
            <w:iCs/>
            <w:highlight w:val="yellow"/>
            <w:rPrChange w:id="2135" w:author="Editor" w:date="2023-07-29T16:27:00Z">
              <w:rPr>
                <w:iCs/>
              </w:rPr>
            </w:rPrChange>
          </w:rPr>
          <w:t xml:space="preserve"> only</w:t>
        </w:r>
      </w:ins>
      <w:ins w:id="2136" w:author="Editor" w:date="2023-07-29T16:24:00Z">
        <w:r w:rsidR="00B97E55" w:rsidRPr="0054295F">
          <w:rPr>
            <w:iCs/>
            <w:highlight w:val="yellow"/>
            <w:rPrChange w:id="2137" w:author="Editor" w:date="2023-07-29T16:27:00Z">
              <w:rPr>
                <w:iCs/>
              </w:rPr>
            </w:rPrChange>
          </w:rPr>
          <w:t xml:space="preserve">, </w:t>
        </w:r>
      </w:ins>
      <w:ins w:id="2138" w:author="Editor" w:date="2023-07-29T16:23:00Z">
        <w:r w:rsidR="00B97E55" w:rsidRPr="0054295F">
          <w:rPr>
            <w:iCs/>
            <w:highlight w:val="yellow"/>
            <w:rPrChange w:id="2139" w:author="Editor" w:date="2023-07-29T16:27:00Z">
              <w:rPr>
                <w:iCs/>
              </w:rPr>
            </w:rPrChange>
          </w:rPr>
          <w:t xml:space="preserve">operation at lower transmit power, </w:t>
        </w:r>
      </w:ins>
      <w:ins w:id="2140" w:author="Editor" w:date="2023-07-29T16:24:00Z">
        <w:r w:rsidR="00B97E55" w:rsidRPr="0054295F">
          <w:rPr>
            <w:iCs/>
            <w:highlight w:val="yellow"/>
            <w:rPrChange w:id="2141" w:author="Editor" w:date="2023-07-29T16:27:00Z">
              <w:rPr>
                <w:iCs/>
              </w:rPr>
            </w:rPrChange>
          </w:rPr>
          <w:t>prohibition o</w:t>
        </w:r>
        <w:r w:rsidR="00933A14" w:rsidRPr="0054295F">
          <w:rPr>
            <w:iCs/>
            <w:highlight w:val="yellow"/>
            <w:rPrChange w:id="2142" w:author="Editor" w:date="2023-07-29T16:27:00Z">
              <w:rPr>
                <w:iCs/>
              </w:rPr>
            </w:rPrChange>
          </w:rPr>
          <w:t>n RLAN operations on specific platfor</w:t>
        </w:r>
      </w:ins>
      <w:ins w:id="2143" w:author="Editor" w:date="2023-07-29T16:25:00Z">
        <w:r w:rsidR="00933A14" w:rsidRPr="0054295F">
          <w:rPr>
            <w:iCs/>
            <w:highlight w:val="yellow"/>
            <w:rPrChange w:id="2144" w:author="Editor" w:date="2023-07-29T16:27:00Z">
              <w:rPr>
                <w:iCs/>
              </w:rPr>
            </w:rPrChange>
          </w:rPr>
          <w:t xml:space="preserve">ms such as oil </w:t>
        </w:r>
        <w:r w:rsidR="00F632B8" w:rsidRPr="0054295F">
          <w:rPr>
            <w:iCs/>
            <w:highlight w:val="yellow"/>
            <w:rPrChange w:id="2145" w:author="Editor" w:date="2023-07-29T16:27:00Z">
              <w:rPr>
                <w:iCs/>
              </w:rPr>
            </w:rPrChange>
          </w:rPr>
          <w:t xml:space="preserve">platforms and abroad ships may be </w:t>
        </w:r>
      </w:ins>
      <w:ins w:id="2146" w:author="Editor" w:date="2023-07-29T16:26:00Z">
        <w:r w:rsidR="00636FBF" w:rsidRPr="0054295F">
          <w:rPr>
            <w:iCs/>
            <w:highlight w:val="yellow"/>
            <w:rPrChange w:id="2147" w:author="Editor" w:date="2023-07-29T16:27:00Z">
              <w:rPr>
                <w:iCs/>
              </w:rPr>
            </w:rPrChange>
          </w:rPr>
          <w:t xml:space="preserve">selectively </w:t>
        </w:r>
      </w:ins>
      <w:ins w:id="2148" w:author="Editor" w:date="2023-07-29T16:25:00Z">
        <w:r w:rsidR="00F632B8" w:rsidRPr="0054295F">
          <w:rPr>
            <w:iCs/>
            <w:highlight w:val="yellow"/>
            <w:rPrChange w:id="2149" w:author="Editor" w:date="2023-07-29T16:27:00Z">
              <w:rPr>
                <w:iCs/>
              </w:rPr>
            </w:rPrChange>
          </w:rPr>
          <w:t xml:space="preserve">required </w:t>
        </w:r>
      </w:ins>
      <w:ins w:id="2150" w:author="Editor" w:date="2023-07-29T16:26:00Z">
        <w:r w:rsidR="00636FBF" w:rsidRPr="0054295F">
          <w:rPr>
            <w:iCs/>
            <w:highlight w:val="yellow"/>
            <w:rPrChange w:id="2151" w:author="Editor" w:date="2023-07-29T16:27:00Z">
              <w:rPr>
                <w:iCs/>
              </w:rPr>
            </w:rPrChange>
          </w:rPr>
          <w:t xml:space="preserve">on specific frequency range and regions </w:t>
        </w:r>
      </w:ins>
      <w:ins w:id="2152" w:author="Editor" w:date="2023-07-29T16:27:00Z">
        <w:r w:rsidR="0054295F" w:rsidRPr="0054295F">
          <w:rPr>
            <w:iCs/>
            <w:highlight w:val="yellow"/>
            <w:rPrChange w:id="2153" w:author="Editor" w:date="2023-07-29T16:27:00Z">
              <w:rPr>
                <w:iCs/>
              </w:rPr>
            </w:rPrChange>
          </w:rPr>
          <w:t>as other interference mitigation techniques</w:t>
        </w:r>
      </w:ins>
      <w:ins w:id="2154" w:author="Editor" w:date="2023-07-29T16:26:00Z">
        <w:r w:rsidR="00636FBF" w:rsidRPr="0054295F">
          <w:rPr>
            <w:iCs/>
            <w:highlight w:val="yellow"/>
            <w:rPrChange w:id="2155" w:author="Editor" w:date="2023-07-29T16:27:00Z">
              <w:rPr>
                <w:iCs/>
              </w:rPr>
            </w:rPrChange>
          </w:rPr>
          <w:t>.</w:t>
        </w:r>
        <w:r w:rsidR="00636FBF">
          <w:rPr>
            <w:iCs/>
          </w:rPr>
          <w:t xml:space="preserve"> </w:t>
        </w:r>
      </w:ins>
    </w:p>
    <w:p w14:paraId="01DF3A3E" w14:textId="77777777" w:rsidR="00C002A1" w:rsidRPr="00FD4D71" w:rsidRDefault="00C002A1" w:rsidP="00C002A1">
      <w:pPr>
        <w:keepNext/>
        <w:jc w:val="both"/>
      </w:pPr>
      <w:commentRangeStart w:id="2156"/>
      <w:ins w:id="2157" w:author="5A2-2 BWA Editor" w:date="2022-11-21T10:32:00Z">
        <w:r w:rsidRPr="00FD4D71">
          <w:t>Option 1</w:t>
        </w:r>
      </w:ins>
      <w:commentRangeEnd w:id="2156"/>
      <w:r w:rsidR="00656EB8">
        <w:rPr>
          <w:rStyle w:val="CommentReference"/>
          <w:rFonts w:eastAsia="MS Mincho"/>
          <w:lang w:val="en-US"/>
        </w:rPr>
        <w:commentReference w:id="2156"/>
      </w:r>
    </w:p>
    <w:p w14:paraId="6BCA007D" w14:textId="2F84D986" w:rsidR="00C002A1" w:rsidRPr="00FD4D71" w:rsidRDefault="00C002A1" w:rsidP="00C002A1">
      <w:pPr>
        <w:keepLines/>
        <w:rPr>
          <w:ins w:id="2158" w:author="Fernandez Jimenez, Virginia" w:date="2021-12-02T11:00:00Z"/>
        </w:rPr>
      </w:pPr>
      <w:ins w:id="2159" w:author="5A2-2 BWA Editor" w:date="2022-11-21T10:39:00Z">
        <w:r w:rsidRPr="00FD4D71">
          <w:t>[</w:t>
        </w:r>
      </w:ins>
      <w:ins w:id="2160" w:author="Author">
        <w:del w:id="2161" w:author="Editor" w:date="2021-11-23T10:23:00Z">
          <w:r w:rsidRPr="00FD4D71" w:rsidDel="009327CC">
            <w:rPr>
              <w:rPrChange w:id="2162" w:author="Chamova, Alisa" w:date="2021-11-24T08:24:00Z">
                <w:rPr>
                  <w:highlight w:val="green"/>
                </w:rPr>
              </w:rPrChange>
            </w:rPr>
            <w:delText>Many</w:delText>
          </w:r>
        </w:del>
      </w:ins>
      <w:ins w:id="2163" w:author="Editor" w:date="2021-11-23T10:23:00Z">
        <w:r w:rsidRPr="00FD4D71">
          <w:t>Some</w:t>
        </w:r>
      </w:ins>
      <w:ins w:id="2164" w:author="Author">
        <w:r w:rsidRPr="00FD4D71">
          <w:t xml:space="preserve"> administrations have authorized broadband RLANs across 5 925</w:t>
        </w:r>
      </w:ins>
      <w:ins w:id="2165" w:author="Chamova, Alisa" w:date="2021-11-24T08:24:00Z">
        <w:r w:rsidRPr="00FD4D71">
          <w:t>-</w:t>
        </w:r>
      </w:ins>
      <w:ins w:id="2166" w:author="Editor" w:date="2023-07-29T16:10:00Z">
        <w:r w:rsidR="00582111" w:rsidRPr="00582111">
          <w:t>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e.i.r.p.,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t>
        </w:r>
      </w:ins>
      <w:ins w:id="2167" w:author="5A2-2 BWA Editor" w:date="2022-11-21T10:39:00Z">
        <w:r w:rsidRPr="00FD4D71">
          <w:t>]</w:t>
        </w:r>
      </w:ins>
    </w:p>
    <w:p w14:paraId="3F819C72" w14:textId="77777777" w:rsidR="00C002A1" w:rsidRPr="00FD4D71" w:rsidRDefault="00C002A1" w:rsidP="00C002A1">
      <w:pPr>
        <w:rPr>
          <w:ins w:id="2168" w:author="5A2-2 BWA Editor" w:date="2022-11-21T10:32:00Z"/>
        </w:rPr>
      </w:pPr>
      <w:ins w:id="2169" w:author="5A2-2 BWA Editor" w:date="2022-11-21T10:32:00Z">
        <w:r w:rsidRPr="00FD4D71">
          <w:t>Option 2</w:t>
        </w:r>
      </w:ins>
    </w:p>
    <w:p w14:paraId="6A5B9482" w14:textId="77777777" w:rsidR="00C002A1" w:rsidRPr="00FD4D71" w:rsidRDefault="00C002A1" w:rsidP="00C002A1">
      <w:pPr>
        <w:rPr>
          <w:ins w:id="2170" w:author="Weller, Robert" w:date="2021-10-26T13:45:00Z"/>
        </w:rPr>
      </w:pPr>
      <w:ins w:id="2171" w:author="5A2-2 BWA Editor" w:date="2022-11-21T10:40:00Z">
        <w:r w:rsidRPr="00FD4D71">
          <w:t>[</w:t>
        </w:r>
      </w:ins>
      <w:ins w:id="2172" w:author="Weller, Robert" w:date="2021-10-26T13:45:00Z">
        <w:r w:rsidRPr="00FD4D71">
          <w:t xml:space="preserve">Many administrations have authorized broadband RLANs in </w:t>
        </w:r>
      </w:ins>
      <w:ins w:id="2173" w:author="Weller, Robert" w:date="2021-10-26T13:46:00Z">
        <w:r w:rsidRPr="00FD4D71">
          <w:t>the band</w:t>
        </w:r>
      </w:ins>
      <w:ins w:id="2174" w:author="Weller, Robert" w:date="2021-10-26T13:45:00Z">
        <w:r w:rsidRPr="00FD4D71">
          <w:t xml:space="preserve"> 5 925</w:t>
        </w:r>
      </w:ins>
      <w:ins w:id="2175" w:author="Limousin, Catherine" w:date="2021-11-03T11:53:00Z">
        <w:r w:rsidRPr="00FD4D71">
          <w:t>-</w:t>
        </w:r>
      </w:ins>
      <w:ins w:id="2176" w:author="Weller, Robert" w:date="2021-10-26T13:45:00Z">
        <w:r w:rsidRPr="00FD4D71">
          <w:t xml:space="preserve">7 125 MHz </w:t>
        </w:r>
      </w:ins>
      <w:ins w:id="2177" w:author="Weller, Robert" w:date="2021-10-26T13:46:00Z">
        <w:r w:rsidRPr="00FD4D71">
          <w:t xml:space="preserve">(or portions thereof) </w:t>
        </w:r>
      </w:ins>
      <w:ins w:id="2178" w:author="Weller, Robert" w:date="2021-10-26T13:45:00Z">
        <w:r w:rsidRPr="00FD4D71">
          <w:t xml:space="preserve">to respond to increased demand for wireless connectivity. The </w:t>
        </w:r>
      </w:ins>
      <w:ins w:id="2179" w:author="Weller, Robert" w:date="2021-10-26T13:46:00Z">
        <w:r w:rsidRPr="00FD4D71">
          <w:t>authorizations</w:t>
        </w:r>
      </w:ins>
      <w:ins w:id="2180" w:author="Weller, Robert" w:date="2021-10-26T13:45:00Z">
        <w:r w:rsidRPr="00FD4D71">
          <w:t xml:space="preserve"> are intended to allow RLANs to share this spectrum with incumbent services under rules that are crafted to protect the licensed services and to enable both unlicensed and incumbent licensed operations to continue to thrive throughout the band. </w:t>
        </w:r>
      </w:ins>
    </w:p>
    <w:p w14:paraId="565D29EC" w14:textId="77777777" w:rsidR="00C002A1" w:rsidRPr="00FD4D71" w:rsidRDefault="00C002A1" w:rsidP="00C002A1">
      <w:pPr>
        <w:rPr>
          <w:ins w:id="2181" w:author="5A2-2 BWA Editor" w:date="2022-11-21T10:35:00Z"/>
        </w:rPr>
      </w:pPr>
      <w:ins w:id="2182" w:author="Weller, Robert" w:date="2021-10-26T13:45:00Z">
        <w:r w:rsidRPr="00FD4D71">
          <w:t>To protect the Fixed Satellite Service, one administration allowed fixed outdoor access points to operate at e.i.r.p. levels up to 36 dBm subject to an antenna pointing restriction and an Automatic Frequency Coordination (AFC) system</w:t>
        </w:r>
      </w:ins>
      <w:ins w:id="2183" w:author="Weller, Robert" w:date="2021-10-26T13:47:00Z">
        <w:r w:rsidRPr="00FD4D71">
          <w:t>,</w:t>
        </w:r>
      </w:ins>
      <w:ins w:id="2184" w:author="Weller, Robert" w:date="2021-10-26T13:45:00Z">
        <w:r w:rsidRPr="00FD4D71">
          <w:t xml:space="preserve"> </w:t>
        </w:r>
      </w:ins>
      <w:ins w:id="2185" w:author="Weller, Robert" w:date="2021-10-26T13:48:00Z">
        <w:r w:rsidRPr="00FD4D71">
          <w:t>with</w:t>
        </w:r>
      </w:ins>
      <w:ins w:id="2186" w:author="Weller, Robert" w:date="2021-10-26T13:45:00Z">
        <w:r w:rsidRPr="00FD4D71">
          <w:t xml:space="preserve"> </w:t>
        </w:r>
      </w:ins>
      <w:ins w:id="2187" w:author="Weller, Robert" w:date="2021-10-26T13:49:00Z">
        <w:r w:rsidRPr="00FD4D71">
          <w:t>limited</w:t>
        </w:r>
      </w:ins>
      <w:ins w:id="2188" w:author="Weller, Robert" w:date="2021-10-26T13:45:00Z">
        <w:r w:rsidRPr="00FD4D71">
          <w:t xml:space="preserve"> RLAN e.i.r.p. in 6 875-7 125 MHz. To protect the radio astronomy service in 6 650</w:t>
        </w:r>
      </w:ins>
      <w:ins w:id="2189" w:author="Chamova, Alisa" w:date="2021-11-24T08:24:00Z">
        <w:r w:rsidRPr="00FD4D71">
          <w:t>-</w:t>
        </w:r>
      </w:ins>
      <w:ins w:id="2190" w:author="Weller, Robert" w:date="2021-10-26T13:45:00Z">
        <w:r w:rsidRPr="00FD4D71">
          <w:t xml:space="preserve">6 675.2 MHz, one administration adopted exclusion zones for certain RLAN access points in that band around specific radio astronomy sites. To protect </w:t>
        </w:r>
        <w:r w:rsidRPr="00FD4D71">
          <w:lastRenderedPageBreak/>
          <w:t xml:space="preserve">electronic news gathering </w:t>
        </w:r>
      </w:ins>
      <w:ins w:id="2191" w:author="Weller, Robert" w:date="2021-10-26T13:48:00Z">
        <w:r w:rsidRPr="00FD4D71">
          <w:t xml:space="preserve">(ENG) </w:t>
        </w:r>
      </w:ins>
      <w:ins w:id="2192" w:author="Weller, Robert" w:date="2021-10-26T13:45:00Z">
        <w:r w:rsidRPr="00FD4D71">
          <w:t>in the mobile service, one administration limited RLAN e.i.r.p. in 6 425</w:t>
        </w:r>
      </w:ins>
      <w:ins w:id="2193" w:author="Chamova, Alisa" w:date="2021-11-24T08:24:00Z">
        <w:r w:rsidRPr="00FD4D71">
          <w:t>-</w:t>
        </w:r>
      </w:ins>
      <w:ins w:id="2194" w:author="Weller, Robert" w:date="2021-10-26T13:45:00Z">
        <w:r w:rsidRPr="00FD4D71">
          <w:t xml:space="preserve">6 525 and restricted operation to indoor locations only. One administration also prohibited low power indoor and standard power access points on oil platforms and aboard ships to protect EESS.  </w:t>
        </w:r>
      </w:ins>
      <w:ins w:id="2195" w:author="5A2-2 BWA Editor" w:date="2022-11-21T10:42:00Z">
        <w:r w:rsidRPr="00FD4D71">
          <w:t>Some enterprise grade RLAN access points may have the capability of blocking off certain sub-band</w:t>
        </w:r>
      </w:ins>
      <w:ins w:id="2196" w:author="5A2-2 BWA Editor" w:date="2022-11-21T10:43:00Z">
        <w:r w:rsidRPr="00FD4D71">
          <w:t>s to prevent interference to incumbent licensed operations, including nearby ENG receivers.</w:t>
        </w:r>
      </w:ins>
      <w:ins w:id="2197" w:author="5A2-2 BWA Editor" w:date="2022-11-21T10:47:00Z">
        <w:r w:rsidRPr="00FD4D71">
          <w:t>]</w:t>
        </w:r>
      </w:ins>
    </w:p>
    <w:p w14:paraId="4F1E35C0" w14:textId="77777777" w:rsidR="00C002A1" w:rsidRPr="00FD4D71" w:rsidRDefault="00C002A1" w:rsidP="00C002A1">
      <w:pPr>
        <w:rPr>
          <w:ins w:id="2198" w:author="5A2-2 BWA Editor" w:date="2022-11-21T10:37:00Z"/>
        </w:rPr>
      </w:pPr>
      <w:ins w:id="2199" w:author="5A2-2 BWA Editor" w:date="2022-11-21T10:37:00Z">
        <w:r w:rsidRPr="00FD4D71">
          <w:t xml:space="preserve">Option 3 </w:t>
        </w:r>
      </w:ins>
    </w:p>
    <w:p w14:paraId="5500D99F" w14:textId="77777777" w:rsidR="00C002A1" w:rsidRPr="00FD4D71" w:rsidRDefault="00C002A1" w:rsidP="00C002A1">
      <w:pPr>
        <w:pStyle w:val="EditorsNote"/>
        <w:rPr>
          <w:ins w:id="2200" w:author="Tricia Paoletta" w:date="2023-05-16T15:34:00Z"/>
        </w:rPr>
      </w:pPr>
      <w:ins w:id="2201" w:author="5A2-2 BWA Editor" w:date="2022-11-21T10:49:00Z">
        <w:r w:rsidRPr="00FD4D71">
          <w:t>[</w:t>
        </w:r>
      </w:ins>
      <w:ins w:id="2202" w:author="5A2-2 BWA Editor" w:date="2022-11-21T10:43:00Z">
        <w:r w:rsidRPr="00FD4D71">
          <w:t>Editor</w:t>
        </w:r>
      </w:ins>
      <w:ins w:id="2203" w:author="5A2-2 BWA Editor" w:date="2022-11-21T10:44:00Z">
        <w:r w:rsidRPr="00FD4D71">
          <w:t>’</w:t>
        </w:r>
      </w:ins>
      <w:ins w:id="2204" w:author="5A2-2 BWA Editor" w:date="2022-11-21T10:43:00Z">
        <w:r w:rsidRPr="00FD4D71">
          <w:t xml:space="preserve">s Note </w:t>
        </w:r>
      </w:ins>
      <w:ins w:id="2205" w:author="5A2-2 BWA Editor" w:date="2022-11-22T02:58:00Z">
        <w:r w:rsidRPr="00FD4D71">
          <w:t>–</w:t>
        </w:r>
      </w:ins>
      <w:ins w:id="2206" w:author="5A2-2 BWA Editor" w:date="2022-11-21T10:43:00Z">
        <w:r w:rsidRPr="00FD4D71">
          <w:t xml:space="preserve"> </w:t>
        </w:r>
      </w:ins>
      <w:ins w:id="2207" w:author="5A2-2 BWA Editor" w:date="2022-11-22T02:58:00Z">
        <w:r w:rsidRPr="00FD4D71">
          <w:t>Option 3 is n</w:t>
        </w:r>
      </w:ins>
      <w:ins w:id="2208" w:author="5A2-2 BWA Editor" w:date="2022-11-21T10:37:00Z">
        <w:r w:rsidRPr="00FD4D71">
          <w:t xml:space="preserve">o new text akin to the above – </w:t>
        </w:r>
      </w:ins>
      <w:ins w:id="2209" w:author="5A2-2 BWA Editor" w:date="2022-11-21T10:49:00Z">
        <w:r w:rsidRPr="00FD4D71">
          <w:t>some participants consider such text not to be</w:t>
        </w:r>
      </w:ins>
      <w:ins w:id="2210" w:author="5A2-2 BWA Editor" w:date="2022-11-21T10:37:00Z">
        <w:r w:rsidRPr="00FD4D71">
          <w:t xml:space="preserve"> useful</w:t>
        </w:r>
      </w:ins>
      <w:ins w:id="2211" w:author="5A2-2 BWA Editor" w:date="2022-11-22T03:01:00Z">
        <w:r w:rsidRPr="00FD4D71">
          <w:t xml:space="preserve"> but rather to</w:t>
        </w:r>
      </w:ins>
      <w:ins w:id="2212" w:author="5A2-2 BWA Editor" w:date="2022-11-22T03:02:00Z">
        <w:r w:rsidRPr="00FD4D71">
          <w:t xml:space="preserve"> </w:t>
        </w:r>
      </w:ins>
      <w:ins w:id="2213" w:author="5A2-2 BWA Editor" w:date="2022-11-21T10:37:00Z">
        <w:r w:rsidRPr="00FD4D71">
          <w:t xml:space="preserve">expand the purpose </w:t>
        </w:r>
      </w:ins>
      <w:ins w:id="2214" w:author="5A2-2 BWA Editor" w:date="2022-11-21T10:52:00Z">
        <w:r w:rsidRPr="00FD4D71">
          <w:t xml:space="preserve">and scope </w:t>
        </w:r>
      </w:ins>
      <w:ins w:id="2215" w:author="5A2-2 BWA Editor" w:date="2022-11-21T10:37:00Z">
        <w:r w:rsidRPr="00FD4D71">
          <w:t>of this Section</w:t>
        </w:r>
      </w:ins>
      <w:ins w:id="2216" w:author="5A2-2 BWA Editor" w:date="2022-11-21T10:38:00Z">
        <w:r w:rsidRPr="00FD4D71">
          <w:t xml:space="preserve"> which currently</w:t>
        </w:r>
      </w:ins>
      <w:ins w:id="2217" w:author="5A2-2 BWA Editor" w:date="2022-11-21T10:52:00Z">
        <w:r w:rsidRPr="00FD4D71">
          <w:t xml:space="preserve"> is</w:t>
        </w:r>
      </w:ins>
      <w:ins w:id="2218" w:author="5A2-2 BWA Editor" w:date="2022-11-21T10:38:00Z">
        <w:r w:rsidRPr="00FD4D71">
          <w:t xml:space="preserve"> focused on equipment mitigation techniques</w:t>
        </w:r>
      </w:ins>
      <w:ins w:id="2219" w:author="5A2-2 BWA Editor" w:date="2022-11-21T10:37:00Z">
        <w:r w:rsidRPr="00FD4D71">
          <w:t>.</w:t>
        </w:r>
      </w:ins>
      <w:ins w:id="2220" w:author="5A2-2 BWA Editor" w:date="2022-11-21T10:53:00Z">
        <w:r w:rsidRPr="00FD4D71">
          <w:t xml:space="preserve"> </w:t>
        </w:r>
      </w:ins>
      <w:ins w:id="2221" w:author="5A2-2 BWA Editor" w:date="2022-11-21T10:56:00Z">
        <w:r w:rsidRPr="00FD4D71">
          <w:t xml:space="preserve">Table </w:t>
        </w:r>
      </w:ins>
      <w:ins w:id="2222" w:author="5A2-2 BWA Editor" w:date="2022-11-21T10:57:00Z">
        <w:r w:rsidRPr="00FD4D71">
          <w:t>2 has national regulatory mitigation techniques</w:t>
        </w:r>
      </w:ins>
      <w:ins w:id="2223" w:author="5A2-2 BWA Editor" w:date="2022-11-22T02:59:00Z">
        <w:r w:rsidRPr="00FD4D71">
          <w:t>, like those described in Options 1 and 2</w:t>
        </w:r>
      </w:ins>
      <w:ins w:id="2224" w:author="5A2-2 BWA Editor" w:date="2022-11-21T10:57:00Z">
        <w:r w:rsidRPr="00FD4D71">
          <w:t xml:space="preserve">. </w:t>
        </w:r>
      </w:ins>
      <w:ins w:id="2225" w:author="5A2-2 BWA Editor" w:date="2022-11-22T03:02:00Z">
        <w:r w:rsidRPr="00FD4D71">
          <w:t xml:space="preserve">Other participants find the new text useful. </w:t>
        </w:r>
      </w:ins>
      <w:ins w:id="2226" w:author="5A2-2 BWA Editor" w:date="2022-11-21T10:53:00Z">
        <w:r w:rsidRPr="00FD4D71">
          <w:t>Some parti</w:t>
        </w:r>
      </w:ins>
      <w:ins w:id="2227" w:author="5A2-2 BWA Editor" w:date="2022-11-21T10:54:00Z">
        <w:r w:rsidRPr="00FD4D71">
          <w:t xml:space="preserve">cipants prefer any new text to be added </w:t>
        </w:r>
      </w:ins>
      <w:ins w:id="2228" w:author="5A2-2 BWA Editor" w:date="2022-11-22T03:00:00Z">
        <w:r w:rsidRPr="00FD4D71">
          <w:t xml:space="preserve">in Section </w:t>
        </w:r>
      </w:ins>
      <w:ins w:id="2229" w:author="Tricia Paoletta" w:date="2023-05-06T18:47:00Z">
        <w:r w:rsidRPr="00FD4D71">
          <w:t>5</w:t>
        </w:r>
      </w:ins>
      <w:ins w:id="2230" w:author="5A2-2 BWA Editor" w:date="2022-11-22T03:00:00Z">
        <w:r w:rsidRPr="00FD4D71">
          <w:t xml:space="preserve"> </w:t>
        </w:r>
      </w:ins>
      <w:ins w:id="2231" w:author="5A2-2 BWA Editor" w:date="2022-11-21T10:54:00Z">
        <w:r w:rsidRPr="00FD4D71">
          <w:t>to be more general</w:t>
        </w:r>
      </w:ins>
      <w:ins w:id="2232" w:author="5A2-2 BWA Editor" w:date="2022-11-22T03:00:00Z">
        <w:r w:rsidRPr="00FD4D71">
          <w:t>.</w:t>
        </w:r>
      </w:ins>
      <w:ins w:id="2233" w:author="5A2-2 BWA Editor" w:date="2022-11-21T10:49:00Z">
        <w:r w:rsidRPr="00FD4D71">
          <w:t>]</w:t>
        </w:r>
      </w:ins>
    </w:p>
    <w:p w14:paraId="1CA97E8F" w14:textId="77777777" w:rsidR="00C002A1" w:rsidRPr="00FD4D71" w:rsidRDefault="00C002A1" w:rsidP="00C002A1">
      <w:pPr>
        <w:pStyle w:val="EditorsNote"/>
        <w:rPr>
          <w:ins w:id="2234" w:author="Tricia Paoletta" w:date="2023-05-16T15:34:00Z"/>
          <w:i w:val="0"/>
          <w:iCs w:val="0"/>
        </w:rPr>
      </w:pPr>
      <w:ins w:id="2235" w:author="Tricia Paoletta" w:date="2023-05-16T15:34:00Z">
        <w:r w:rsidRPr="00FD4D71">
          <w:rPr>
            <w:i w:val="0"/>
            <w:iCs w:val="0"/>
          </w:rPr>
          <w:t xml:space="preserve">Option 4 </w:t>
        </w:r>
      </w:ins>
    </w:p>
    <w:p w14:paraId="2D68E69A" w14:textId="77777777" w:rsidR="00C002A1" w:rsidRPr="00FD4D71" w:rsidRDefault="00C002A1" w:rsidP="00C002A1">
      <w:pPr>
        <w:pStyle w:val="EditorsNote"/>
        <w:rPr>
          <w:ins w:id="2236" w:author="5A2-2 BWA Editor" w:date="2022-11-21T10:45:00Z"/>
        </w:rPr>
      </w:pPr>
      <w:ins w:id="2237" w:author="Tricia Paoletta" w:date="2023-05-16T15:34:00Z">
        <w:r w:rsidRPr="00FD4D71">
          <w:t xml:space="preserve">[Editor’s Note – </w:t>
        </w:r>
        <w:r w:rsidRPr="00FD4D71">
          <w:rPr>
            <w:i w:val="0"/>
            <w:iCs w:val="0"/>
          </w:rPr>
          <w:t>Option 4 is text that points to the use conditions</w:t>
        </w:r>
      </w:ins>
      <w:ins w:id="2238" w:author="Tricia Paoletta" w:date="2023-05-16T15:35:00Z">
        <w:r w:rsidRPr="00FD4D71">
          <w:rPr>
            <w:i w:val="0"/>
            <w:iCs w:val="0"/>
          </w:rPr>
          <w:t xml:space="preserve"> in Table 2</w:t>
        </w:r>
        <w:r w:rsidRPr="00FD4D71">
          <w:t xml:space="preserve">: Additional information on </w:t>
        </w:r>
      </w:ins>
      <w:ins w:id="2239" w:author="Tricia Paoletta" w:date="2023-05-16T15:36:00Z">
        <w:r w:rsidRPr="00FD4D71">
          <w:rPr>
            <w:szCs w:val="28"/>
            <w:lang w:eastAsia="ja-JP"/>
          </w:rPr>
          <w:t xml:space="preserve">interference mitigation techniques under frequency sharing environments in administrations that have </w:t>
        </w:r>
      </w:ins>
      <w:ins w:id="2240" w:author="Tricia Paoletta" w:date="2023-05-16T15:37:00Z">
        <w:r w:rsidRPr="00FD4D71">
          <w:rPr>
            <w:szCs w:val="28"/>
            <w:lang w:eastAsia="ja-JP"/>
          </w:rPr>
          <w:t xml:space="preserve">allowed RLANs </w:t>
        </w:r>
      </w:ins>
      <w:ins w:id="2241" w:author="Tricia Paoletta" w:date="2023-05-16T15:36:00Z">
        <w:r w:rsidRPr="00FD4D71">
          <w:rPr>
            <w:szCs w:val="28"/>
            <w:lang w:eastAsia="ja-JP"/>
          </w:rPr>
          <w:t xml:space="preserve">can be found </w:t>
        </w:r>
      </w:ins>
      <w:ins w:id="2242" w:author="Tricia Paoletta" w:date="2023-05-16T15:39:00Z">
        <w:r w:rsidRPr="00FD4D71">
          <w:rPr>
            <w:szCs w:val="28"/>
            <w:lang w:eastAsia="ja-JP"/>
          </w:rPr>
          <w:t xml:space="preserve">in the column of other use conditions </w:t>
        </w:r>
      </w:ins>
      <w:ins w:id="2243" w:author="Tricia Paoletta" w:date="2023-05-16T15:36:00Z">
        <w:r w:rsidRPr="00FD4D71">
          <w:rPr>
            <w:szCs w:val="28"/>
            <w:lang w:eastAsia="ja-JP"/>
          </w:rPr>
          <w:t>in Table 2.</w:t>
        </w:r>
      </w:ins>
      <w:ins w:id="2244" w:author="Tricia Paoletta" w:date="2023-05-16T15:44:00Z">
        <w:r w:rsidRPr="00FD4D71">
          <w:rPr>
            <w:szCs w:val="28"/>
            <w:lang w:eastAsia="ja-JP"/>
          </w:rPr>
          <w:t>]</w:t>
        </w:r>
      </w:ins>
    </w:p>
    <w:p w14:paraId="2C6373B2" w14:textId="77777777" w:rsidR="00C002A1" w:rsidRPr="00FD4D71" w:rsidRDefault="00C002A1" w:rsidP="00C002A1">
      <w:pPr>
        <w:pStyle w:val="Heading1"/>
        <w:rPr>
          <w:szCs w:val="28"/>
        </w:rPr>
      </w:pPr>
      <w:r w:rsidRPr="00FD4D71">
        <w:rPr>
          <w:szCs w:val="28"/>
        </w:rPr>
        <w:t>6</w:t>
      </w:r>
      <w:r w:rsidRPr="00FD4D71">
        <w:rPr>
          <w:szCs w:val="28"/>
        </w:rPr>
        <w:tab/>
        <w:t>General technical characteristics</w:t>
      </w:r>
    </w:p>
    <w:p w14:paraId="7E5A2DA8" w14:textId="77777777" w:rsidR="00C002A1" w:rsidRPr="00FD4D71" w:rsidRDefault="00C002A1" w:rsidP="00C002A1">
      <w:pPr>
        <w:pStyle w:val="EditorsNote"/>
        <w:keepNext/>
        <w:keepLines/>
        <w:rPr>
          <w:ins w:id="2245" w:author="5A2-2 BWA Editor" w:date="2022-11-16T13:42:00Z"/>
          <w:sz w:val="20"/>
          <w:shd w:val="clear" w:color="auto" w:fill="FFFF00"/>
        </w:rPr>
      </w:pPr>
      <w:ins w:id="2246" w:author="5A2-2 BWA Editor" w:date="2022-11-22T03:09:00Z">
        <w:r w:rsidRPr="00FD4D71">
          <w:rPr>
            <w:lang w:eastAsia="zh-CN"/>
          </w:rPr>
          <w:t xml:space="preserve">[Editor’s Note - </w:t>
        </w:r>
      </w:ins>
      <w:ins w:id="2247" w:author="5A2-2 BWA Editor" w:date="2022-11-16T07:30:00Z">
        <w:r w:rsidRPr="00FD4D71">
          <w:rPr>
            <w:lang w:eastAsia="zh-CN"/>
          </w:rPr>
          <w:t>A proposal was contributed to dele</w:t>
        </w:r>
      </w:ins>
      <w:ins w:id="2248" w:author="5A2-2 BWA Editor" w:date="2022-11-16T07:31:00Z">
        <w:r w:rsidRPr="00FD4D71">
          <w:rPr>
            <w:lang w:eastAsia="zh-CN"/>
          </w:rPr>
          <w:t xml:space="preserve">te Section 6 and instead </w:t>
        </w:r>
      </w:ins>
      <w:ins w:id="2249" w:author="5A2-2 BWA Editor" w:date="2022-11-16T07:30:00Z">
        <w:r w:rsidRPr="00FD4D71">
          <w:rPr>
            <w:lang w:eastAsia="zh-CN"/>
          </w:rPr>
          <w:t xml:space="preserve">create a new Annex 3 with a new Table </w:t>
        </w:r>
      </w:ins>
      <w:ins w:id="2250" w:author="5A2-2 BWA Editor" w:date="2022-11-22T03:10:00Z">
        <w:r w:rsidRPr="00FD4D71">
          <w:rPr>
            <w:lang w:eastAsia="zh-CN"/>
          </w:rPr>
          <w:t>2</w:t>
        </w:r>
      </w:ins>
      <w:ins w:id="2251" w:author="5A2-2 BWA Editor" w:date="2022-11-16T07:30:00Z">
        <w:r w:rsidRPr="00FD4D71">
          <w:rPr>
            <w:lang w:eastAsia="zh-CN"/>
          </w:rPr>
          <w:t xml:space="preserve"> to include RLANs identified in the Radio Regulations (and ISM in 2.4 GHz) and a new Table </w:t>
        </w:r>
      </w:ins>
      <w:ins w:id="2252" w:author="Tricia Paoletta" w:date="2023-05-15T14:35:00Z">
        <w:r w:rsidRPr="00FD4D71">
          <w:rPr>
            <w:lang w:eastAsia="zh-CN"/>
          </w:rPr>
          <w:t>3</w:t>
        </w:r>
      </w:ins>
      <w:ins w:id="2253" w:author="5A2-2 BWA Editor" w:date="2022-11-16T07:30:00Z">
        <w:r w:rsidRPr="00FD4D71">
          <w:rPr>
            <w:lang w:eastAsia="zh-CN"/>
          </w:rPr>
          <w:t xml:space="preserve"> to reflect additional national deployments. This proposal has not been agreed.</w:t>
        </w:r>
      </w:ins>
      <w:ins w:id="2254" w:author="5A2-2 BWA Editor" w:date="2022-11-16T13:42:00Z">
        <w:r w:rsidRPr="00FD4D71">
          <w:rPr>
            <w:lang w:eastAsia="zh-CN"/>
          </w:rPr>
          <w:t xml:space="preserve"> </w:t>
        </w:r>
        <w:r w:rsidRPr="00FD4D71">
          <w:rPr>
            <w:szCs w:val="24"/>
          </w:rPr>
          <w:t xml:space="preserve">Some administrations do not support deleting Section 6 and replacing it with a new Annex 3, stating that there is no agreed justification for this change and that the current structure and content in Section 6 support the purpose already. There is concern that initiation of a new Annex 3 will cause </w:t>
        </w:r>
        <w:r w:rsidRPr="00FD4D71">
          <w:rPr>
            <w:color w:val="000000"/>
            <w:szCs w:val="24"/>
          </w:rPr>
          <w:t xml:space="preserve">unnecessary confusion between Table </w:t>
        </w:r>
      </w:ins>
      <w:ins w:id="2255" w:author="5A2-2 BWA Editor" w:date="2022-11-22T03:07:00Z">
        <w:r w:rsidRPr="00FD4D71">
          <w:rPr>
            <w:color w:val="000000"/>
            <w:szCs w:val="24"/>
          </w:rPr>
          <w:t>1,</w:t>
        </w:r>
      </w:ins>
      <w:ins w:id="2256" w:author="5A2-2 BWA Editor" w:date="2022-11-22T03:11:00Z">
        <w:r w:rsidRPr="00FD4D71">
          <w:rPr>
            <w:color w:val="000000"/>
            <w:szCs w:val="24"/>
          </w:rPr>
          <w:t xml:space="preserve"> “</w:t>
        </w:r>
      </w:ins>
      <w:ins w:id="2257" w:author="5A2-2 BWA Editor" w:date="2022-11-22T03:07:00Z">
        <w:r w:rsidRPr="00FD4D71">
          <w:rPr>
            <w:color w:val="000000"/>
            <w:szCs w:val="24"/>
          </w:rPr>
          <w:t>Characteristics including technical parameters associated with broadband RLAN standards” and Table 2</w:t>
        </w:r>
      </w:ins>
      <w:ins w:id="2258" w:author="5A2-2 BWA Editor" w:date="2022-11-22T03:08:00Z">
        <w:r w:rsidRPr="00FD4D71">
          <w:rPr>
            <w:color w:val="000000"/>
            <w:szCs w:val="24"/>
          </w:rPr>
          <w:t xml:space="preserve"> “General technical requirements applicable in certain administrations and/or regions”.]</w:t>
        </w:r>
      </w:ins>
      <w:ins w:id="2259" w:author="5A2-2 BWA Editor" w:date="2022-11-16T13:42:00Z">
        <w:r w:rsidRPr="00FD4D71">
          <w:rPr>
            <w:color w:val="000000"/>
            <w:szCs w:val="24"/>
          </w:rPr>
          <w:t xml:space="preserve"> </w:t>
        </w:r>
      </w:ins>
    </w:p>
    <w:p w14:paraId="6496767F" w14:textId="77777777" w:rsidR="00C002A1" w:rsidRPr="00FD4D71" w:rsidRDefault="00C002A1" w:rsidP="00C002A1">
      <w:pPr>
        <w:pStyle w:val="EditorsNote"/>
        <w:spacing w:before="120" w:after="120"/>
        <w:jc w:val="both"/>
        <w:rPr>
          <w:ins w:id="2260" w:author="Japan" w:date="2021-05-07T15:35:00Z"/>
        </w:rPr>
      </w:pPr>
      <w:ins w:id="2261" w:author="Stanley, Dorothy" w:date="2021-05-04T14:42:00Z">
        <w:r w:rsidRPr="00FD4D71">
          <w:t>[Editor’s note: Some texts around Table 3 (based on WRC-12) should be updated based on the results of WRC-19.]</w:t>
        </w:r>
      </w:ins>
    </w:p>
    <w:p w14:paraId="7B4CD8B3" w14:textId="77777777" w:rsidR="00C002A1" w:rsidRPr="00FD4D71" w:rsidRDefault="00C002A1" w:rsidP="00C002A1">
      <w:pPr>
        <w:jc w:val="both"/>
      </w:pPr>
      <w:r w:rsidRPr="00FD4D71">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FD4D71">
        <w:rPr>
          <w:b/>
          <w:bCs/>
        </w:rPr>
        <w:t>229 (Rev.WRC</w:t>
      </w:r>
      <w:r w:rsidRPr="00FD4D71">
        <w:rPr>
          <w:b/>
          <w:bCs/>
        </w:rPr>
        <w:noBreakHyphen/>
        <w:t>1</w:t>
      </w:r>
      <w:del w:id="2262" w:author="Stanley, Dorothy" w:date="2021-05-05T04:58:00Z">
        <w:r w:rsidRPr="00FD4D71" w:rsidDel="00F64A18">
          <w:rPr>
            <w:b/>
            <w:bCs/>
          </w:rPr>
          <w:delText>2</w:delText>
        </w:r>
      </w:del>
      <w:ins w:id="2263" w:author="Stanley, Dorothy" w:date="2021-05-05T04:58:00Z">
        <w:r w:rsidRPr="00FD4D71">
          <w:rPr>
            <w:b/>
            <w:bCs/>
          </w:rPr>
          <w:t>9</w:t>
        </w:r>
      </w:ins>
      <w:r w:rsidRPr="00FD4D71">
        <w:rPr>
          <w:b/>
          <w:bCs/>
        </w:rPr>
        <w:t>)</w:t>
      </w:r>
      <w:r w:rsidRPr="00FD4D71">
        <w:t>.</w:t>
      </w:r>
    </w:p>
    <w:p w14:paraId="4E2240D0" w14:textId="77777777" w:rsidR="00C002A1" w:rsidRPr="00FD4D71" w:rsidRDefault="00C002A1" w:rsidP="00C002A1">
      <w:pPr>
        <w:tabs>
          <w:tab w:val="clear" w:pos="1134"/>
          <w:tab w:val="clear" w:pos="1871"/>
          <w:tab w:val="clear" w:pos="2268"/>
        </w:tabs>
        <w:overflowPunct/>
        <w:autoSpaceDE/>
        <w:autoSpaceDN/>
        <w:adjustRightInd/>
        <w:spacing w:before="0"/>
        <w:textAlignment w:val="auto"/>
      </w:pPr>
    </w:p>
    <w:p w14:paraId="131D5A16" w14:textId="77777777" w:rsidR="00C002A1" w:rsidRPr="00FD4D71" w:rsidRDefault="00C002A1" w:rsidP="00C002A1">
      <w:pPr>
        <w:jc w:val="both"/>
        <w:sectPr w:rsidR="00C002A1" w:rsidRPr="00FD4D71" w:rsidSect="00C36E81">
          <w:headerReference w:type="default" r:id="rId75"/>
          <w:footerReference w:type="default" r:id="rId76"/>
          <w:pgSz w:w="11907" w:h="16834"/>
          <w:pgMar w:top="1418" w:right="1134" w:bottom="1418" w:left="1134" w:header="720" w:footer="720" w:gutter="0"/>
          <w:paperSrc w:first="15" w:other="15"/>
          <w:cols w:space="720"/>
          <w:docGrid w:linePitch="326"/>
        </w:sectPr>
      </w:pPr>
    </w:p>
    <w:p w14:paraId="6815AE65" w14:textId="77777777" w:rsidR="00C002A1" w:rsidRPr="00FD4D71" w:rsidRDefault="00C002A1" w:rsidP="00C002A1">
      <w:pPr>
        <w:pStyle w:val="TableNo"/>
        <w:spacing w:before="120"/>
      </w:pPr>
      <w:r w:rsidRPr="00FD4D71">
        <w:lastRenderedPageBreak/>
        <w:t xml:space="preserve">TABLE </w:t>
      </w:r>
      <w:ins w:id="2266" w:author="5A2-2 BWA Editor" w:date="2022-11-22T03:12:00Z">
        <w:r w:rsidRPr="00FD4D71">
          <w:t>2</w:t>
        </w:r>
      </w:ins>
      <w:del w:id="2267" w:author="5A2-2 BWA Editor" w:date="2022-11-22T03:12:00Z">
        <w:r w:rsidRPr="00FD4D71" w:rsidDel="00360CA7">
          <w:delText>3</w:delText>
        </w:r>
      </w:del>
    </w:p>
    <w:p w14:paraId="22D03F92" w14:textId="77777777" w:rsidR="00C002A1" w:rsidRPr="00FD4D71" w:rsidRDefault="00C002A1" w:rsidP="00C002A1">
      <w:pPr>
        <w:pStyle w:val="Tabletitle"/>
        <w:rPr>
          <w:ins w:id="2268" w:author="Editor" w:date="2021-11-23T15:46:00Z"/>
        </w:rPr>
      </w:pPr>
      <w:r w:rsidRPr="00FD4D71">
        <w:t xml:space="preserve">General technical requirements applicable in certain administrations and/or regions </w:t>
      </w:r>
    </w:p>
    <w:p w14:paraId="2A238694" w14:textId="77777777" w:rsidR="00C002A1" w:rsidRPr="00FD4D71" w:rsidRDefault="00C002A1" w:rsidP="00B944B0">
      <w:pPr>
        <w:pStyle w:val="Tabletext"/>
        <w:spacing w:after="120"/>
        <w:rPr>
          <w:i/>
          <w:iCs/>
          <w:sz w:val="24"/>
          <w:szCs w:val="24"/>
        </w:rPr>
      </w:pPr>
      <w:ins w:id="2269" w:author="Editor" w:date="2021-11-23T15:46:00Z">
        <w:r w:rsidRPr="00FD4D71">
          <w:rPr>
            <w:i/>
            <w:iCs/>
            <w:sz w:val="24"/>
            <w:szCs w:val="24"/>
          </w:rPr>
          <w:t>[Editor</w:t>
        </w:r>
      </w:ins>
      <w:ins w:id="2270" w:author="Editor" w:date="2021-11-23T15:47:00Z">
        <w:r w:rsidRPr="00FD4D71">
          <w:rPr>
            <w:i/>
            <w:iCs/>
            <w:sz w:val="24"/>
            <w:szCs w:val="24"/>
          </w:rPr>
          <w:t xml:space="preserve">’s Note: It has been proposed to add </w:t>
        </w:r>
      </w:ins>
      <w:ins w:id="2271" w:author="Editor" w:date="2021-11-23T15:48:00Z">
        <w:r w:rsidRPr="00FD4D71">
          <w:rPr>
            <w:i/>
            <w:iCs/>
            <w:sz w:val="24"/>
            <w:szCs w:val="24"/>
          </w:rPr>
          <w:t>to the table the</w:t>
        </w:r>
      </w:ins>
      <w:ins w:id="2272" w:author="Editor" w:date="2021-11-23T15:47:00Z">
        <w:r w:rsidRPr="00FD4D71">
          <w:rPr>
            <w:i/>
            <w:iCs/>
            <w:sz w:val="24"/>
            <w:szCs w:val="24"/>
          </w:rPr>
          <w:t xml:space="preserve"> new column “Other use conditions”</w:t>
        </w:r>
      </w:ins>
      <w:ins w:id="2273" w:author="Editor" w:date="2021-11-23T15:48:00Z">
        <w:r w:rsidRPr="00FD4D71">
          <w:rPr>
            <w:i/>
            <w:iCs/>
            <w:sz w:val="24"/>
            <w:szCs w:val="24"/>
          </w:rPr>
          <w:t>,</w:t>
        </w:r>
      </w:ins>
      <w:ins w:id="2274" w:author="Editor" w:date="2021-11-23T15:47:00Z">
        <w:r w:rsidRPr="00FD4D71">
          <w:rPr>
            <w:i/>
            <w:iCs/>
            <w:sz w:val="24"/>
            <w:szCs w:val="24"/>
          </w:rPr>
          <w:t xml:space="preserve"> to replace the footnotes below the table]</w:t>
        </w:r>
      </w:ins>
    </w:p>
    <w:tbl>
      <w:tblPr>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35"/>
        <w:gridCol w:w="1981"/>
        <w:gridCol w:w="2161"/>
        <w:gridCol w:w="3715"/>
        <w:gridCol w:w="2379"/>
        <w:gridCol w:w="2371"/>
      </w:tblGrid>
      <w:tr w:rsidR="00C002A1" w:rsidRPr="00FD4D71" w14:paraId="1955CCFC" w14:textId="77777777" w:rsidTr="00B944B0">
        <w:trPr>
          <w:tblHeader/>
          <w:jc w:val="center"/>
        </w:trPr>
        <w:tc>
          <w:tcPr>
            <w:tcW w:w="724" w:type="pct"/>
          </w:tcPr>
          <w:p w14:paraId="2FEE9AA2" w14:textId="77777777" w:rsidR="00C002A1" w:rsidRPr="00FD4D71" w:rsidRDefault="00C002A1" w:rsidP="00162B6E">
            <w:pPr>
              <w:pStyle w:val="Tablehead"/>
              <w:keepLines/>
              <w:ind w:left="-57" w:right="-57"/>
              <w:rPr>
                <w:sz w:val="19"/>
                <w:szCs w:val="19"/>
              </w:rPr>
            </w:pPr>
            <w:r w:rsidRPr="00FD4D71">
              <w:rPr>
                <w:sz w:val="19"/>
                <w:szCs w:val="19"/>
              </w:rPr>
              <w:t>General band designation</w:t>
            </w:r>
          </w:p>
        </w:tc>
        <w:tc>
          <w:tcPr>
            <w:tcW w:w="672" w:type="pct"/>
          </w:tcPr>
          <w:p w14:paraId="6FAEFB89" w14:textId="77777777" w:rsidR="00C002A1" w:rsidRPr="00FD4D71" w:rsidRDefault="00C002A1" w:rsidP="00162B6E">
            <w:pPr>
              <w:pStyle w:val="Tablehead"/>
              <w:keepLines/>
              <w:ind w:left="-57" w:right="-57"/>
              <w:rPr>
                <w:sz w:val="19"/>
                <w:szCs w:val="19"/>
              </w:rPr>
            </w:pPr>
            <w:r w:rsidRPr="00FD4D71">
              <w:rPr>
                <w:sz w:val="19"/>
                <w:szCs w:val="19"/>
              </w:rPr>
              <w:t>Administration or region</w:t>
            </w:r>
          </w:p>
        </w:tc>
        <w:tc>
          <w:tcPr>
            <w:tcW w:w="733" w:type="pct"/>
          </w:tcPr>
          <w:p w14:paraId="26F4A9F0" w14:textId="77777777" w:rsidR="00C002A1" w:rsidRPr="00FD4D71" w:rsidRDefault="00C002A1" w:rsidP="00162B6E">
            <w:pPr>
              <w:pStyle w:val="Tablehead"/>
              <w:keepLines/>
              <w:ind w:left="-57" w:right="-57"/>
              <w:rPr>
                <w:sz w:val="19"/>
                <w:szCs w:val="19"/>
              </w:rPr>
            </w:pPr>
            <w:r w:rsidRPr="00FD4D71">
              <w:rPr>
                <w:sz w:val="19"/>
                <w:szCs w:val="19"/>
              </w:rPr>
              <w:t>Specific frequency band</w:t>
            </w:r>
            <w:r w:rsidRPr="00FD4D71">
              <w:rPr>
                <w:sz w:val="19"/>
                <w:szCs w:val="19"/>
              </w:rPr>
              <w:br/>
              <w:t>(MHz)</w:t>
            </w:r>
          </w:p>
        </w:tc>
        <w:tc>
          <w:tcPr>
            <w:tcW w:w="1260" w:type="pct"/>
          </w:tcPr>
          <w:p w14:paraId="132816B6" w14:textId="77777777" w:rsidR="00C002A1" w:rsidRPr="00FD4D71" w:rsidRDefault="00C002A1" w:rsidP="00162B6E">
            <w:pPr>
              <w:pStyle w:val="Tablehead"/>
              <w:keepLines/>
              <w:ind w:left="-57" w:right="-57"/>
              <w:rPr>
                <w:sz w:val="19"/>
                <w:szCs w:val="19"/>
              </w:rPr>
            </w:pPr>
            <w:r w:rsidRPr="00FD4D71">
              <w:rPr>
                <w:sz w:val="19"/>
                <w:szCs w:val="19"/>
              </w:rPr>
              <w:t>Transmitter output power</w:t>
            </w:r>
            <w:r w:rsidRPr="00FD4D71">
              <w:rPr>
                <w:sz w:val="19"/>
                <w:szCs w:val="19"/>
              </w:rPr>
              <w:br/>
              <w:t>(mW)</w:t>
            </w:r>
            <w:r w:rsidRPr="00FD4D71">
              <w:rPr>
                <w:sz w:val="19"/>
                <w:szCs w:val="19"/>
              </w:rPr>
              <w:br/>
              <w:t>(except as noted)</w:t>
            </w:r>
          </w:p>
        </w:tc>
        <w:tc>
          <w:tcPr>
            <w:tcW w:w="807" w:type="pct"/>
          </w:tcPr>
          <w:p w14:paraId="03FBF247" w14:textId="77777777" w:rsidR="00C002A1" w:rsidRPr="00FD4D71" w:rsidRDefault="00C002A1" w:rsidP="00162B6E">
            <w:pPr>
              <w:pStyle w:val="Tablehead"/>
              <w:keepLines/>
              <w:ind w:left="-57" w:right="-57"/>
              <w:rPr>
                <w:sz w:val="19"/>
                <w:szCs w:val="19"/>
              </w:rPr>
            </w:pPr>
            <w:r w:rsidRPr="00FD4D71">
              <w:rPr>
                <w:sz w:val="19"/>
                <w:szCs w:val="19"/>
              </w:rPr>
              <w:t>Antenna gain</w:t>
            </w:r>
            <w:r w:rsidRPr="00FD4D71">
              <w:rPr>
                <w:sz w:val="19"/>
                <w:szCs w:val="19"/>
              </w:rPr>
              <w:br/>
              <w:t>(dBi)</w:t>
            </w:r>
          </w:p>
        </w:tc>
        <w:tc>
          <w:tcPr>
            <w:tcW w:w="804" w:type="pct"/>
          </w:tcPr>
          <w:p w14:paraId="738A3D12" w14:textId="77777777" w:rsidR="00C002A1" w:rsidRPr="00FD4D71" w:rsidRDefault="00C002A1" w:rsidP="00162B6E">
            <w:pPr>
              <w:pStyle w:val="Tablehead"/>
              <w:keepLines/>
              <w:ind w:left="-57" w:right="-57"/>
              <w:rPr>
                <w:rFonts w:ascii="Times New Roman" w:hAnsi="Times New Roman" w:cs="Times New Roman"/>
                <w:b w:val="0"/>
                <w:bCs/>
                <w:sz w:val="19"/>
                <w:szCs w:val="19"/>
              </w:rPr>
            </w:pPr>
            <w:ins w:id="2275" w:author="CHN" w:date="2021-09-27T22:31:00Z">
              <w:r w:rsidRPr="00FD4D71">
                <w:rPr>
                  <w:sz w:val="19"/>
                  <w:szCs w:val="19"/>
                  <w:lang w:eastAsia="zh-CN"/>
                </w:rPr>
                <w:t>Other use conditions</w:t>
              </w:r>
            </w:ins>
          </w:p>
        </w:tc>
      </w:tr>
      <w:tr w:rsidR="00C002A1" w:rsidRPr="00FD4D71" w14:paraId="6CE72451" w14:textId="77777777" w:rsidTr="00B944B0">
        <w:trPr>
          <w:jc w:val="center"/>
        </w:trPr>
        <w:tc>
          <w:tcPr>
            <w:tcW w:w="724" w:type="pct"/>
            <w:vMerge w:val="restart"/>
          </w:tcPr>
          <w:p w14:paraId="0BA59353" w14:textId="77777777" w:rsidR="00C002A1" w:rsidRPr="00FD4D71" w:rsidRDefault="00C002A1" w:rsidP="00162B6E">
            <w:pPr>
              <w:pStyle w:val="Tabletext"/>
              <w:rPr>
                <w:sz w:val="19"/>
                <w:szCs w:val="19"/>
              </w:rPr>
            </w:pPr>
            <w:r w:rsidRPr="00FD4D71">
              <w:rPr>
                <w:sz w:val="19"/>
                <w:szCs w:val="19"/>
              </w:rPr>
              <w:t>2.4 GHz band</w:t>
            </w:r>
          </w:p>
        </w:tc>
        <w:tc>
          <w:tcPr>
            <w:tcW w:w="672" w:type="pct"/>
          </w:tcPr>
          <w:p w14:paraId="6A119E55" w14:textId="77777777" w:rsidR="00C002A1" w:rsidRPr="00FD4D71" w:rsidRDefault="00C002A1" w:rsidP="00162B6E">
            <w:pPr>
              <w:pStyle w:val="Tabletext"/>
              <w:keepNext/>
              <w:keepLines/>
              <w:rPr>
                <w:sz w:val="19"/>
                <w:szCs w:val="19"/>
              </w:rPr>
            </w:pPr>
            <w:r w:rsidRPr="00FD4D71">
              <w:rPr>
                <w:sz w:val="19"/>
                <w:szCs w:val="19"/>
              </w:rPr>
              <w:t>USA</w:t>
            </w:r>
          </w:p>
        </w:tc>
        <w:tc>
          <w:tcPr>
            <w:tcW w:w="733" w:type="pct"/>
          </w:tcPr>
          <w:p w14:paraId="40F41226" w14:textId="77777777" w:rsidR="00C002A1" w:rsidRPr="00FD4D71" w:rsidRDefault="00C002A1" w:rsidP="00162B6E">
            <w:pPr>
              <w:pStyle w:val="Tabletext"/>
              <w:keepNext/>
              <w:keepLines/>
              <w:rPr>
                <w:sz w:val="19"/>
                <w:szCs w:val="19"/>
              </w:rPr>
            </w:pPr>
            <w:r w:rsidRPr="00FD4D71">
              <w:rPr>
                <w:sz w:val="19"/>
                <w:szCs w:val="19"/>
              </w:rPr>
              <w:t>2 400-2 483.5</w:t>
            </w:r>
          </w:p>
        </w:tc>
        <w:tc>
          <w:tcPr>
            <w:tcW w:w="1260" w:type="pct"/>
          </w:tcPr>
          <w:p w14:paraId="6E690B87" w14:textId="77777777" w:rsidR="00C002A1" w:rsidRPr="00FD4D71" w:rsidRDefault="00C002A1" w:rsidP="00162B6E">
            <w:pPr>
              <w:pStyle w:val="Tabletext"/>
              <w:keepNext/>
              <w:keepLines/>
              <w:rPr>
                <w:sz w:val="19"/>
                <w:szCs w:val="19"/>
              </w:rPr>
            </w:pPr>
            <w:r w:rsidRPr="00FD4D71">
              <w:rPr>
                <w:sz w:val="19"/>
                <w:szCs w:val="19"/>
              </w:rPr>
              <w:t>1 000</w:t>
            </w:r>
          </w:p>
        </w:tc>
        <w:tc>
          <w:tcPr>
            <w:tcW w:w="807" w:type="pct"/>
          </w:tcPr>
          <w:p w14:paraId="4EEC1E12" w14:textId="77777777" w:rsidR="00C002A1" w:rsidRPr="00FD4D71" w:rsidRDefault="00C002A1" w:rsidP="00162B6E">
            <w:pPr>
              <w:pStyle w:val="Tabletext"/>
              <w:keepNext/>
              <w:keepLines/>
              <w:rPr>
                <w:sz w:val="19"/>
                <w:szCs w:val="19"/>
              </w:rPr>
            </w:pPr>
            <w:r w:rsidRPr="00FD4D71">
              <w:rPr>
                <w:sz w:val="19"/>
                <w:szCs w:val="19"/>
              </w:rPr>
              <w:t>0-6 dBi</w:t>
            </w:r>
            <w:r w:rsidRPr="00FD4D71">
              <w:rPr>
                <w:sz w:val="19"/>
                <w:szCs w:val="19"/>
                <w:vertAlign w:val="superscript"/>
              </w:rPr>
              <w:t>(1)</w:t>
            </w:r>
            <w:r w:rsidRPr="00FD4D71">
              <w:rPr>
                <w:sz w:val="19"/>
                <w:szCs w:val="19"/>
              </w:rPr>
              <w:t xml:space="preserve"> (Omni)</w:t>
            </w:r>
          </w:p>
        </w:tc>
        <w:tc>
          <w:tcPr>
            <w:tcW w:w="804" w:type="pct"/>
          </w:tcPr>
          <w:p w14:paraId="534A8542" w14:textId="77777777" w:rsidR="00C002A1" w:rsidRPr="00FD4D71" w:rsidRDefault="00C002A1" w:rsidP="00162B6E">
            <w:pPr>
              <w:pStyle w:val="Tabletext"/>
              <w:keepNext/>
              <w:keepLines/>
              <w:rPr>
                <w:sz w:val="19"/>
                <w:szCs w:val="19"/>
              </w:rPr>
            </w:pPr>
          </w:p>
        </w:tc>
      </w:tr>
      <w:tr w:rsidR="00C002A1" w:rsidRPr="00FD4D71" w14:paraId="6D90DAC1" w14:textId="77777777" w:rsidTr="00B944B0">
        <w:trPr>
          <w:jc w:val="center"/>
        </w:trPr>
        <w:tc>
          <w:tcPr>
            <w:tcW w:w="724" w:type="pct"/>
            <w:vMerge/>
          </w:tcPr>
          <w:p w14:paraId="7A69347A" w14:textId="77777777" w:rsidR="00C002A1" w:rsidRPr="00FD4D71" w:rsidRDefault="00C002A1" w:rsidP="00162B6E">
            <w:pPr>
              <w:pStyle w:val="Tabletext"/>
              <w:keepNext/>
              <w:keepLines/>
              <w:rPr>
                <w:sz w:val="19"/>
                <w:szCs w:val="19"/>
              </w:rPr>
            </w:pPr>
          </w:p>
        </w:tc>
        <w:tc>
          <w:tcPr>
            <w:tcW w:w="672" w:type="pct"/>
          </w:tcPr>
          <w:p w14:paraId="310F32AB" w14:textId="77777777" w:rsidR="00C002A1" w:rsidRPr="00FD4D71" w:rsidRDefault="00C002A1" w:rsidP="00162B6E">
            <w:pPr>
              <w:pStyle w:val="Tabletext"/>
              <w:keepNext/>
              <w:keepLines/>
              <w:rPr>
                <w:sz w:val="19"/>
                <w:szCs w:val="19"/>
              </w:rPr>
            </w:pPr>
            <w:r w:rsidRPr="00FD4D71">
              <w:rPr>
                <w:sz w:val="19"/>
                <w:szCs w:val="19"/>
              </w:rPr>
              <w:t>Canada</w:t>
            </w:r>
          </w:p>
        </w:tc>
        <w:tc>
          <w:tcPr>
            <w:tcW w:w="733" w:type="pct"/>
          </w:tcPr>
          <w:p w14:paraId="2F1797D3" w14:textId="77777777" w:rsidR="00C002A1" w:rsidRPr="00FD4D71" w:rsidRDefault="00C002A1" w:rsidP="00162B6E">
            <w:pPr>
              <w:pStyle w:val="Tabletext"/>
              <w:keepNext/>
              <w:keepLines/>
              <w:rPr>
                <w:sz w:val="19"/>
                <w:szCs w:val="19"/>
              </w:rPr>
            </w:pPr>
            <w:r w:rsidRPr="00FD4D71">
              <w:rPr>
                <w:sz w:val="19"/>
                <w:szCs w:val="19"/>
              </w:rPr>
              <w:t>2 400-2 483.5</w:t>
            </w:r>
          </w:p>
        </w:tc>
        <w:tc>
          <w:tcPr>
            <w:tcW w:w="1260" w:type="pct"/>
          </w:tcPr>
          <w:p w14:paraId="37283AFE" w14:textId="77777777" w:rsidR="00C002A1" w:rsidRPr="00FD4D71" w:rsidRDefault="00C002A1" w:rsidP="00162B6E">
            <w:pPr>
              <w:pStyle w:val="Tabletext"/>
              <w:keepNext/>
              <w:keepLines/>
              <w:rPr>
                <w:sz w:val="19"/>
                <w:szCs w:val="19"/>
              </w:rPr>
            </w:pPr>
            <w:r w:rsidRPr="00FD4D71">
              <w:rPr>
                <w:sz w:val="19"/>
                <w:szCs w:val="19"/>
              </w:rPr>
              <w:t>4 W e.i.r.p.</w:t>
            </w:r>
            <w:r w:rsidRPr="00FD4D71">
              <w:rPr>
                <w:sz w:val="19"/>
                <w:szCs w:val="19"/>
                <w:vertAlign w:val="superscript"/>
              </w:rPr>
              <w:t>(2)</w:t>
            </w:r>
          </w:p>
        </w:tc>
        <w:tc>
          <w:tcPr>
            <w:tcW w:w="807" w:type="pct"/>
          </w:tcPr>
          <w:p w14:paraId="1D6BE4BD" w14:textId="77777777" w:rsidR="00C002A1" w:rsidRPr="00FD4D71" w:rsidRDefault="00C002A1" w:rsidP="00162B6E">
            <w:pPr>
              <w:pStyle w:val="Tabletext"/>
              <w:keepNext/>
              <w:keepLines/>
              <w:jc w:val="center"/>
              <w:rPr>
                <w:sz w:val="19"/>
                <w:szCs w:val="19"/>
              </w:rPr>
            </w:pPr>
            <w:r w:rsidRPr="00FD4D71">
              <w:rPr>
                <w:sz w:val="19"/>
                <w:szCs w:val="19"/>
              </w:rPr>
              <w:t>N/A</w:t>
            </w:r>
          </w:p>
        </w:tc>
        <w:tc>
          <w:tcPr>
            <w:tcW w:w="804" w:type="pct"/>
          </w:tcPr>
          <w:p w14:paraId="4F32DE8E" w14:textId="77777777" w:rsidR="00C002A1" w:rsidRPr="00FD4D71" w:rsidRDefault="00C002A1" w:rsidP="00162B6E">
            <w:pPr>
              <w:pStyle w:val="Tabletext"/>
              <w:keepNext/>
              <w:keepLines/>
              <w:rPr>
                <w:sz w:val="19"/>
                <w:szCs w:val="19"/>
              </w:rPr>
            </w:pPr>
          </w:p>
        </w:tc>
      </w:tr>
      <w:tr w:rsidR="00C002A1" w:rsidRPr="00FD4D71" w14:paraId="55A77282" w14:textId="77777777" w:rsidTr="00B944B0">
        <w:trPr>
          <w:jc w:val="center"/>
        </w:trPr>
        <w:tc>
          <w:tcPr>
            <w:tcW w:w="724" w:type="pct"/>
            <w:vMerge/>
          </w:tcPr>
          <w:p w14:paraId="692510E7" w14:textId="77777777" w:rsidR="00C002A1" w:rsidRPr="00FD4D71" w:rsidRDefault="00C002A1" w:rsidP="00162B6E">
            <w:pPr>
              <w:pStyle w:val="Tabletext"/>
              <w:keepNext/>
              <w:keepLines/>
              <w:rPr>
                <w:sz w:val="19"/>
                <w:szCs w:val="19"/>
              </w:rPr>
            </w:pPr>
          </w:p>
        </w:tc>
        <w:tc>
          <w:tcPr>
            <w:tcW w:w="672" w:type="pct"/>
          </w:tcPr>
          <w:p w14:paraId="4E06523F" w14:textId="77777777" w:rsidR="00C002A1" w:rsidRPr="00FD4D71" w:rsidRDefault="00C002A1" w:rsidP="00162B6E">
            <w:pPr>
              <w:pStyle w:val="Tabletext"/>
              <w:keepNext/>
              <w:keepLines/>
              <w:rPr>
                <w:sz w:val="19"/>
                <w:szCs w:val="19"/>
              </w:rPr>
            </w:pPr>
            <w:del w:id="2276" w:author="Andrew Gowans" w:date="2021-05-07T12:45:00Z">
              <w:r w:rsidRPr="00FD4D71" w:rsidDel="003A57AA">
                <w:rPr>
                  <w:sz w:val="19"/>
                  <w:szCs w:val="19"/>
                </w:rPr>
                <w:delText>Europe</w:delText>
              </w:r>
            </w:del>
            <w:ins w:id="2277" w:author="Andrew Gowans" w:date="2021-05-07T12:45:00Z">
              <w:r w:rsidRPr="00FD4D71">
                <w:rPr>
                  <w:sz w:val="19"/>
                  <w:szCs w:val="19"/>
                </w:rPr>
                <w:t>CEPT</w:t>
              </w:r>
            </w:ins>
          </w:p>
        </w:tc>
        <w:tc>
          <w:tcPr>
            <w:tcW w:w="733" w:type="pct"/>
          </w:tcPr>
          <w:p w14:paraId="638E1D0A" w14:textId="77777777" w:rsidR="00C002A1" w:rsidRPr="00FD4D71" w:rsidRDefault="00C002A1" w:rsidP="00162B6E">
            <w:pPr>
              <w:pStyle w:val="Tabletext"/>
              <w:keepNext/>
              <w:keepLines/>
              <w:rPr>
                <w:sz w:val="19"/>
                <w:szCs w:val="19"/>
              </w:rPr>
            </w:pPr>
            <w:r w:rsidRPr="00FD4D71">
              <w:rPr>
                <w:sz w:val="19"/>
                <w:szCs w:val="19"/>
              </w:rPr>
              <w:t>2 400-2 483.5</w:t>
            </w:r>
          </w:p>
        </w:tc>
        <w:tc>
          <w:tcPr>
            <w:tcW w:w="1260" w:type="pct"/>
          </w:tcPr>
          <w:p w14:paraId="5DFD06E3" w14:textId="77777777" w:rsidR="00C002A1" w:rsidRPr="00FD4D71" w:rsidRDefault="00C002A1" w:rsidP="00162B6E">
            <w:pPr>
              <w:pStyle w:val="Tabletext"/>
              <w:keepNext/>
              <w:keepLines/>
              <w:rPr>
                <w:sz w:val="19"/>
                <w:szCs w:val="19"/>
              </w:rPr>
            </w:pPr>
            <w:r w:rsidRPr="00FD4D71">
              <w:rPr>
                <w:sz w:val="19"/>
                <w:szCs w:val="19"/>
              </w:rPr>
              <w:t>100 mW (e.i.r.p.)</w:t>
            </w:r>
            <w:r w:rsidRPr="00FD4D71">
              <w:rPr>
                <w:sz w:val="19"/>
                <w:szCs w:val="19"/>
                <w:vertAlign w:val="superscript"/>
              </w:rPr>
              <w:t>(3)</w:t>
            </w:r>
          </w:p>
        </w:tc>
        <w:tc>
          <w:tcPr>
            <w:tcW w:w="807" w:type="pct"/>
          </w:tcPr>
          <w:p w14:paraId="4EFE0EC7" w14:textId="77777777" w:rsidR="00C002A1" w:rsidRPr="00FD4D71" w:rsidRDefault="00C002A1" w:rsidP="00162B6E">
            <w:pPr>
              <w:pStyle w:val="Tabletext"/>
              <w:keepNext/>
              <w:keepLines/>
              <w:jc w:val="center"/>
              <w:rPr>
                <w:sz w:val="19"/>
                <w:szCs w:val="19"/>
              </w:rPr>
            </w:pPr>
            <w:r w:rsidRPr="00FD4D71">
              <w:rPr>
                <w:sz w:val="19"/>
                <w:szCs w:val="19"/>
              </w:rPr>
              <w:t>N/A</w:t>
            </w:r>
          </w:p>
        </w:tc>
        <w:tc>
          <w:tcPr>
            <w:tcW w:w="804" w:type="pct"/>
          </w:tcPr>
          <w:p w14:paraId="0389B9BE" w14:textId="77777777" w:rsidR="00C002A1" w:rsidRPr="00FD4D71" w:rsidRDefault="00C002A1" w:rsidP="00162B6E">
            <w:pPr>
              <w:pStyle w:val="Tabletext"/>
              <w:keepNext/>
              <w:keepLines/>
              <w:rPr>
                <w:sz w:val="19"/>
                <w:szCs w:val="19"/>
              </w:rPr>
            </w:pPr>
          </w:p>
        </w:tc>
      </w:tr>
      <w:tr w:rsidR="00C002A1" w:rsidRPr="00FD4D71" w14:paraId="7A4845DE" w14:textId="77777777" w:rsidTr="00B944B0">
        <w:trPr>
          <w:jc w:val="center"/>
          <w:ins w:id="2278" w:author="Editor" w:date="2021-11-14T15:35:00Z"/>
        </w:trPr>
        <w:tc>
          <w:tcPr>
            <w:tcW w:w="724" w:type="pct"/>
            <w:vMerge/>
          </w:tcPr>
          <w:p w14:paraId="13E0BFD1" w14:textId="77777777" w:rsidR="00C002A1" w:rsidRPr="00FD4D71" w:rsidRDefault="00C002A1" w:rsidP="00162B6E">
            <w:pPr>
              <w:pStyle w:val="Tabletext"/>
              <w:keepNext/>
              <w:keepLines/>
              <w:rPr>
                <w:ins w:id="2279" w:author="Editor" w:date="2021-11-14T15:35:00Z"/>
                <w:sz w:val="19"/>
                <w:szCs w:val="19"/>
              </w:rPr>
            </w:pPr>
          </w:p>
        </w:tc>
        <w:tc>
          <w:tcPr>
            <w:tcW w:w="672" w:type="pct"/>
          </w:tcPr>
          <w:p w14:paraId="302B7F8E" w14:textId="77777777" w:rsidR="00C002A1" w:rsidRPr="00FD4D71" w:rsidDel="003A57AA" w:rsidRDefault="00C002A1" w:rsidP="00162B6E">
            <w:pPr>
              <w:pStyle w:val="Tabletext"/>
              <w:keepNext/>
              <w:keepLines/>
              <w:rPr>
                <w:ins w:id="2280" w:author="Editor" w:date="2021-11-14T15:35:00Z"/>
                <w:sz w:val="19"/>
                <w:szCs w:val="19"/>
              </w:rPr>
            </w:pPr>
            <w:ins w:id="2281" w:author="CHN" w:date="2021-11-08T16:56:00Z">
              <w:r w:rsidRPr="00FD4D71">
                <w:rPr>
                  <w:sz w:val="19"/>
                  <w:szCs w:val="19"/>
                  <w:lang w:eastAsia="zh-CN"/>
                </w:rPr>
                <w:t>China</w:t>
              </w:r>
            </w:ins>
          </w:p>
        </w:tc>
        <w:tc>
          <w:tcPr>
            <w:tcW w:w="733" w:type="pct"/>
          </w:tcPr>
          <w:p w14:paraId="0FC94122" w14:textId="77777777" w:rsidR="00C002A1" w:rsidRPr="00FD4D71" w:rsidRDefault="00C002A1" w:rsidP="00162B6E">
            <w:pPr>
              <w:pStyle w:val="Tabletext"/>
              <w:keepNext/>
              <w:keepLines/>
              <w:rPr>
                <w:ins w:id="2282" w:author="Editor" w:date="2021-11-14T15:35:00Z"/>
                <w:sz w:val="19"/>
                <w:szCs w:val="19"/>
              </w:rPr>
            </w:pPr>
            <w:ins w:id="2283" w:author="CHN" w:date="2021-11-08T16:56:00Z">
              <w:r w:rsidRPr="00FD4D71">
                <w:rPr>
                  <w:sz w:val="19"/>
                  <w:szCs w:val="19"/>
                  <w:lang w:eastAsia="zh-CN"/>
                </w:rPr>
                <w:t>2 400-2</w:t>
              </w:r>
            </w:ins>
            <w:ins w:id="2284" w:author="CHN" w:date="2021-11-08T16:57:00Z">
              <w:r w:rsidRPr="00FD4D71">
                <w:rPr>
                  <w:sz w:val="19"/>
                  <w:szCs w:val="19"/>
                  <w:lang w:eastAsia="zh-CN"/>
                </w:rPr>
                <w:t xml:space="preserve"> </w:t>
              </w:r>
            </w:ins>
            <w:ins w:id="2285" w:author="CHN" w:date="2021-11-08T16:56:00Z">
              <w:r w:rsidRPr="00FD4D71">
                <w:rPr>
                  <w:sz w:val="19"/>
                  <w:szCs w:val="19"/>
                  <w:lang w:eastAsia="zh-CN"/>
                </w:rPr>
                <w:t>483.</w:t>
              </w:r>
            </w:ins>
            <w:ins w:id="2286" w:author="CHN" w:date="2021-11-08T16:57:00Z">
              <w:r w:rsidRPr="00FD4D71">
                <w:rPr>
                  <w:sz w:val="19"/>
                  <w:szCs w:val="19"/>
                  <w:lang w:eastAsia="zh-CN"/>
                </w:rPr>
                <w:t>5</w:t>
              </w:r>
            </w:ins>
            <w:ins w:id="2287" w:author="CHN" w:date="2021-11-08T16:56:00Z">
              <w:r w:rsidRPr="00FD4D71">
                <w:rPr>
                  <w:sz w:val="19"/>
                  <w:szCs w:val="19"/>
                  <w:lang w:eastAsia="zh-CN"/>
                </w:rPr>
                <w:t xml:space="preserve"> </w:t>
              </w:r>
            </w:ins>
          </w:p>
        </w:tc>
        <w:tc>
          <w:tcPr>
            <w:tcW w:w="1260" w:type="pct"/>
          </w:tcPr>
          <w:p w14:paraId="36D460F6" w14:textId="77777777" w:rsidR="00C002A1" w:rsidRPr="00FD4D71" w:rsidRDefault="00C002A1" w:rsidP="00162B6E">
            <w:pPr>
              <w:pStyle w:val="Tabletext"/>
              <w:keepNext/>
              <w:keepLines/>
              <w:rPr>
                <w:ins w:id="2288" w:author="CHN" w:date="2021-11-08T17:52:00Z"/>
                <w:sz w:val="19"/>
                <w:szCs w:val="19"/>
                <w:lang w:eastAsia="zh-CN"/>
              </w:rPr>
            </w:pPr>
            <w:ins w:id="2289" w:author="CHN" w:date="2021-11-08T16:57:00Z">
              <w:r w:rsidRPr="00FD4D71">
                <w:rPr>
                  <w:sz w:val="19"/>
                  <w:szCs w:val="19"/>
                  <w:lang w:eastAsia="zh-CN"/>
                </w:rPr>
                <w:t>20 dBm (</w:t>
              </w:r>
            </w:ins>
            <w:ins w:id="2290" w:author="CHN" w:date="2021-11-08T17:02:00Z">
              <w:r w:rsidRPr="00FD4D71">
                <w:rPr>
                  <w:sz w:val="19"/>
                  <w:szCs w:val="19"/>
                </w:rPr>
                <w:t xml:space="preserve">e.i.r.p. for </w:t>
              </w:r>
            </w:ins>
            <w:ins w:id="2291" w:author="CHN" w:date="2021-11-08T17:52:00Z">
              <w:r w:rsidRPr="00FD4D71">
                <w:rPr>
                  <w:sz w:val="19"/>
                  <w:szCs w:val="19"/>
                </w:rPr>
                <w:t xml:space="preserve">integrated </w:t>
              </w:r>
            </w:ins>
            <w:ins w:id="2292" w:author="CHN" w:date="2021-11-08T16:57:00Z">
              <w:r w:rsidRPr="00FD4D71">
                <w:rPr>
                  <w:sz w:val="19"/>
                  <w:szCs w:val="19"/>
                  <w:lang w:eastAsia="zh-CN"/>
                </w:rPr>
                <w:t>antenna gain</w:t>
              </w:r>
            </w:ins>
            <w:ins w:id="2293" w:author="CHN" w:date="2021-11-08T16:58:00Z">
              <w:r w:rsidRPr="00FD4D71">
                <w:rPr>
                  <w:sz w:val="19"/>
                  <w:szCs w:val="19"/>
                  <w:lang w:eastAsia="zh-CN"/>
                </w:rPr>
                <w:t xml:space="preserve"> &lt; 10 dBi</w:t>
              </w:r>
            </w:ins>
            <w:ins w:id="2294" w:author="CHN" w:date="2021-11-08T16:57:00Z">
              <w:r w:rsidRPr="00FD4D71">
                <w:rPr>
                  <w:sz w:val="19"/>
                  <w:szCs w:val="19"/>
                  <w:lang w:eastAsia="zh-CN"/>
                </w:rPr>
                <w:t>)</w:t>
              </w:r>
            </w:ins>
            <w:ins w:id="2295" w:author="CHN" w:date="2021-11-08T17:52:00Z">
              <w:r w:rsidRPr="00FD4D71">
                <w:rPr>
                  <w:sz w:val="19"/>
                  <w:szCs w:val="19"/>
                  <w:lang w:eastAsia="zh-CN"/>
                </w:rPr>
                <w:t xml:space="preserve"> </w:t>
              </w:r>
            </w:ins>
          </w:p>
          <w:p w14:paraId="0C988C45" w14:textId="77777777" w:rsidR="00C002A1" w:rsidRPr="00FD4D71" w:rsidRDefault="00C002A1" w:rsidP="00162B6E">
            <w:pPr>
              <w:pStyle w:val="Tabletext"/>
              <w:keepNext/>
              <w:keepLines/>
              <w:rPr>
                <w:ins w:id="2296" w:author="CHN" w:date="2021-11-08T16:58:00Z"/>
                <w:sz w:val="19"/>
                <w:szCs w:val="19"/>
                <w:lang w:eastAsia="zh-CN"/>
              </w:rPr>
            </w:pPr>
            <w:ins w:id="2297" w:author="CHN" w:date="2021-11-08T17:52:00Z">
              <w:r w:rsidRPr="00FD4D71">
                <w:rPr>
                  <w:sz w:val="19"/>
                  <w:szCs w:val="19"/>
                  <w:lang w:eastAsia="zh-CN"/>
                </w:rPr>
                <w:t>10 dBm/MHz (e.i.r.p. for Integrated antenna gain &lt; 10 dBi)</w:t>
              </w:r>
            </w:ins>
          </w:p>
          <w:p w14:paraId="5349F0CE" w14:textId="77777777" w:rsidR="00C002A1" w:rsidRPr="00FD4D71" w:rsidRDefault="00C002A1" w:rsidP="00162B6E">
            <w:pPr>
              <w:pStyle w:val="Tabletext"/>
              <w:keepNext/>
              <w:keepLines/>
              <w:rPr>
                <w:ins w:id="2298" w:author="CHN" w:date="2021-11-08T17:52:00Z"/>
                <w:sz w:val="19"/>
                <w:szCs w:val="19"/>
                <w:lang w:eastAsia="zh-CN"/>
              </w:rPr>
            </w:pPr>
            <w:ins w:id="2299" w:author="CHN" w:date="2021-11-08T16:58:00Z">
              <w:r w:rsidRPr="00FD4D71">
                <w:rPr>
                  <w:sz w:val="19"/>
                  <w:szCs w:val="19"/>
                  <w:lang w:eastAsia="zh-CN"/>
                </w:rPr>
                <w:t>27 dBm (</w:t>
              </w:r>
            </w:ins>
            <w:ins w:id="2300" w:author="CHN" w:date="2021-11-08T17:02:00Z">
              <w:r w:rsidRPr="00FD4D71">
                <w:rPr>
                  <w:sz w:val="19"/>
                  <w:szCs w:val="19"/>
                </w:rPr>
                <w:t xml:space="preserve">e.i.r.p. for </w:t>
              </w:r>
            </w:ins>
            <w:ins w:id="2301" w:author="CHN" w:date="2021-11-08T16:58:00Z">
              <w:r w:rsidRPr="00FD4D71">
                <w:rPr>
                  <w:sz w:val="19"/>
                  <w:szCs w:val="19"/>
                  <w:lang w:eastAsia="zh-CN"/>
                </w:rPr>
                <w:t>antenna gain &gt;= 10 dBi)</w:t>
              </w:r>
            </w:ins>
          </w:p>
          <w:p w14:paraId="56A80273" w14:textId="77777777" w:rsidR="00C002A1" w:rsidRPr="00FD4D71" w:rsidRDefault="00C002A1" w:rsidP="00162B6E">
            <w:pPr>
              <w:pStyle w:val="Tabletext"/>
              <w:keepNext/>
              <w:keepLines/>
              <w:rPr>
                <w:ins w:id="2302" w:author="Editor" w:date="2021-11-14T15:35:00Z"/>
                <w:sz w:val="19"/>
                <w:szCs w:val="19"/>
              </w:rPr>
            </w:pPr>
            <w:ins w:id="2303" w:author="CHN" w:date="2021-11-08T17:52:00Z">
              <w:r w:rsidRPr="00FD4D71">
                <w:rPr>
                  <w:sz w:val="19"/>
                  <w:szCs w:val="19"/>
                  <w:lang w:eastAsia="zh-CN"/>
                </w:rPr>
                <w:t>17 dBm/MHz (</w:t>
              </w:r>
              <w:r w:rsidRPr="00FD4D71">
                <w:rPr>
                  <w:sz w:val="19"/>
                  <w:szCs w:val="19"/>
                </w:rPr>
                <w:t xml:space="preserve">e.i.r.p. for Integrated </w:t>
              </w:r>
              <w:r w:rsidRPr="00FD4D71">
                <w:rPr>
                  <w:sz w:val="19"/>
                  <w:szCs w:val="19"/>
                  <w:lang w:eastAsia="zh-CN"/>
                </w:rPr>
                <w:t>antenna gain &gt;= 10 dBi)</w:t>
              </w:r>
            </w:ins>
          </w:p>
        </w:tc>
        <w:tc>
          <w:tcPr>
            <w:tcW w:w="807" w:type="pct"/>
          </w:tcPr>
          <w:p w14:paraId="0672DA09" w14:textId="77777777" w:rsidR="00C002A1" w:rsidRPr="00FD4D71" w:rsidRDefault="00C002A1" w:rsidP="00162B6E">
            <w:pPr>
              <w:pStyle w:val="Tabletext"/>
              <w:keepNext/>
              <w:keepLines/>
              <w:rPr>
                <w:ins w:id="2304" w:author="Editor" w:date="2021-11-14T15:35:00Z"/>
                <w:sz w:val="19"/>
                <w:szCs w:val="19"/>
              </w:rPr>
            </w:pPr>
          </w:p>
        </w:tc>
        <w:tc>
          <w:tcPr>
            <w:tcW w:w="804" w:type="pct"/>
          </w:tcPr>
          <w:p w14:paraId="7F234017" w14:textId="77777777" w:rsidR="00C002A1" w:rsidRPr="00FD4D71" w:rsidRDefault="00C002A1" w:rsidP="00162B6E">
            <w:pPr>
              <w:pStyle w:val="Tabletext"/>
              <w:keepNext/>
              <w:keepLines/>
              <w:rPr>
                <w:ins w:id="2305" w:author="CHN" w:date="2021-11-08T18:06:00Z"/>
                <w:sz w:val="19"/>
                <w:szCs w:val="19"/>
              </w:rPr>
            </w:pPr>
            <w:ins w:id="2306" w:author="CHN" w:date="2021-11-08T17:53:00Z">
              <w:r w:rsidRPr="00FD4D71">
                <w:rPr>
                  <w:sz w:val="19"/>
                  <w:szCs w:val="19"/>
                </w:rPr>
                <w:t>Interference Avoidance mechanism is mandatory</w:t>
              </w:r>
            </w:ins>
          </w:p>
          <w:p w14:paraId="065EB4BC" w14:textId="77777777" w:rsidR="00C002A1" w:rsidRPr="00FD4D71" w:rsidRDefault="00C002A1" w:rsidP="00162B6E">
            <w:pPr>
              <w:pStyle w:val="Tabletext"/>
              <w:keepNext/>
              <w:keepLines/>
              <w:rPr>
                <w:ins w:id="2307" w:author="Editor" w:date="2021-11-14T15:35:00Z"/>
                <w:sz w:val="19"/>
                <w:szCs w:val="19"/>
              </w:rPr>
            </w:pPr>
            <w:ins w:id="2308" w:author="CHN" w:date="2021-11-08T18:06:00Z">
              <w:r w:rsidRPr="00FD4D71">
                <w:rPr>
                  <w:sz w:val="19"/>
                  <w:szCs w:val="19"/>
                </w:rPr>
                <w:t>Additional out of band emission limit applies in order to protect the service in the adjacent band and in specific bands.</w:t>
              </w:r>
            </w:ins>
          </w:p>
        </w:tc>
      </w:tr>
      <w:tr w:rsidR="00C002A1" w:rsidRPr="00FD4D71" w14:paraId="0E4B4663" w14:textId="77777777" w:rsidTr="00B944B0">
        <w:trPr>
          <w:jc w:val="center"/>
        </w:trPr>
        <w:tc>
          <w:tcPr>
            <w:tcW w:w="724" w:type="pct"/>
            <w:vMerge/>
          </w:tcPr>
          <w:p w14:paraId="41AD50FB" w14:textId="77777777" w:rsidR="00C002A1" w:rsidRPr="00FD4D71" w:rsidRDefault="00C002A1" w:rsidP="00162B6E">
            <w:pPr>
              <w:pStyle w:val="Tabletext"/>
              <w:keepNext/>
              <w:keepLines/>
              <w:rPr>
                <w:sz w:val="19"/>
                <w:szCs w:val="19"/>
              </w:rPr>
            </w:pPr>
          </w:p>
        </w:tc>
        <w:tc>
          <w:tcPr>
            <w:tcW w:w="672" w:type="pct"/>
          </w:tcPr>
          <w:p w14:paraId="3108866D" w14:textId="77777777" w:rsidR="00C002A1" w:rsidRPr="00FD4D71" w:rsidRDefault="00C002A1" w:rsidP="00162B6E">
            <w:pPr>
              <w:pStyle w:val="Tabletext"/>
              <w:keepNext/>
              <w:keepLines/>
              <w:rPr>
                <w:sz w:val="19"/>
                <w:szCs w:val="19"/>
              </w:rPr>
            </w:pPr>
            <w:r w:rsidRPr="00FD4D71">
              <w:rPr>
                <w:sz w:val="19"/>
                <w:szCs w:val="19"/>
              </w:rPr>
              <w:t>Japan</w:t>
            </w:r>
            <w:ins w:id="2309" w:author="Japan" w:date="2021-05-07T15:35:00Z">
              <w:r w:rsidRPr="00FD4D71">
                <w:rPr>
                  <w:sz w:val="19"/>
                  <w:szCs w:val="19"/>
                  <w:vertAlign w:val="superscript"/>
                </w:rPr>
                <w:t>(4)</w:t>
              </w:r>
            </w:ins>
          </w:p>
        </w:tc>
        <w:tc>
          <w:tcPr>
            <w:tcW w:w="733" w:type="pct"/>
          </w:tcPr>
          <w:p w14:paraId="2F19C3E3" w14:textId="77777777" w:rsidR="00C002A1" w:rsidRPr="00FD4D71" w:rsidRDefault="00C002A1" w:rsidP="00162B6E">
            <w:pPr>
              <w:pStyle w:val="Tabletext"/>
              <w:keepNext/>
              <w:keepLines/>
              <w:rPr>
                <w:sz w:val="19"/>
                <w:szCs w:val="19"/>
              </w:rPr>
            </w:pPr>
            <w:r w:rsidRPr="00FD4D71">
              <w:rPr>
                <w:sz w:val="19"/>
                <w:szCs w:val="19"/>
              </w:rPr>
              <w:t>2 471-2 497</w:t>
            </w:r>
            <w:r w:rsidRPr="00FD4D71">
              <w:rPr>
                <w:sz w:val="19"/>
                <w:szCs w:val="19"/>
              </w:rPr>
              <w:br/>
              <w:t>2 400-2 483.5</w:t>
            </w:r>
          </w:p>
        </w:tc>
        <w:tc>
          <w:tcPr>
            <w:tcW w:w="1260" w:type="pct"/>
          </w:tcPr>
          <w:p w14:paraId="0A7CAF77" w14:textId="77777777" w:rsidR="00C002A1" w:rsidRPr="00FD4D71" w:rsidRDefault="00C002A1" w:rsidP="00162B6E">
            <w:pPr>
              <w:pStyle w:val="Tabletext"/>
              <w:keepNext/>
              <w:keepLines/>
              <w:rPr>
                <w:sz w:val="19"/>
                <w:szCs w:val="19"/>
              </w:rPr>
            </w:pPr>
            <w:r w:rsidRPr="00FD4D71">
              <w:rPr>
                <w:sz w:val="19"/>
                <w:szCs w:val="19"/>
              </w:rPr>
              <w:t>10 mW/MHz</w:t>
            </w:r>
            <w:bookmarkStart w:id="2310" w:name="OLE_LINK9"/>
            <w:bookmarkStart w:id="2311" w:name="OLE_LINK10"/>
            <w:del w:id="2312" w:author="Japan" w:date="2021-05-07T15:35:00Z">
              <w:r w:rsidRPr="00FD4D71" w:rsidDel="00046602">
                <w:rPr>
                  <w:sz w:val="19"/>
                  <w:szCs w:val="19"/>
                  <w:vertAlign w:val="superscript"/>
                  <w:rPrChange w:id="2313" w:author="Chamova, Alisa" w:date="2021-11-24T08:24:00Z">
                    <w:rPr>
                      <w:vertAlign w:val="superscript"/>
                    </w:rPr>
                  </w:rPrChange>
                </w:rPr>
                <w:delText>(4)</w:delText>
              </w:r>
            </w:del>
            <w:bookmarkEnd w:id="2310"/>
            <w:bookmarkEnd w:id="2311"/>
            <w:r w:rsidRPr="00FD4D71">
              <w:rPr>
                <w:sz w:val="19"/>
                <w:szCs w:val="19"/>
                <w:vertAlign w:val="superscript"/>
              </w:rPr>
              <w:br/>
            </w:r>
            <w:r w:rsidRPr="00FD4D71">
              <w:rPr>
                <w:sz w:val="19"/>
                <w:szCs w:val="19"/>
              </w:rPr>
              <w:t>10 mW/MHz</w:t>
            </w:r>
            <w:del w:id="2314" w:author="Japan" w:date="2021-05-07T15:35:00Z">
              <w:r w:rsidRPr="00FD4D71" w:rsidDel="00046602">
                <w:rPr>
                  <w:sz w:val="19"/>
                  <w:szCs w:val="19"/>
                  <w:vertAlign w:val="superscript"/>
                  <w:rPrChange w:id="2315" w:author="Chamova, Alisa" w:date="2021-11-24T08:24:00Z">
                    <w:rPr>
                      <w:vertAlign w:val="superscript"/>
                    </w:rPr>
                  </w:rPrChange>
                </w:rPr>
                <w:delText>(4)</w:delText>
              </w:r>
            </w:del>
          </w:p>
        </w:tc>
        <w:tc>
          <w:tcPr>
            <w:tcW w:w="807" w:type="pct"/>
          </w:tcPr>
          <w:p w14:paraId="6C640D18" w14:textId="77777777" w:rsidR="00C002A1" w:rsidRPr="00FD4D71" w:rsidRDefault="00C002A1" w:rsidP="00162B6E">
            <w:pPr>
              <w:pStyle w:val="Tabletext"/>
              <w:keepNext/>
              <w:keepLines/>
              <w:rPr>
                <w:sz w:val="19"/>
                <w:szCs w:val="19"/>
              </w:rPr>
            </w:pPr>
            <w:bookmarkStart w:id="2316" w:name="OLE_LINK17"/>
            <w:bookmarkStart w:id="2317" w:name="OLE_LINK18"/>
            <w:r w:rsidRPr="00FD4D71">
              <w:rPr>
                <w:sz w:val="19"/>
                <w:szCs w:val="19"/>
              </w:rPr>
              <w:t>0-6 dBi (Omni)</w:t>
            </w:r>
            <w:bookmarkEnd w:id="2316"/>
            <w:bookmarkEnd w:id="2317"/>
            <w:r w:rsidRPr="00FD4D71">
              <w:rPr>
                <w:sz w:val="19"/>
                <w:szCs w:val="19"/>
              </w:rPr>
              <w:br/>
              <w:t>0-6 dBi (Omni)</w:t>
            </w:r>
          </w:p>
        </w:tc>
        <w:tc>
          <w:tcPr>
            <w:tcW w:w="804" w:type="pct"/>
          </w:tcPr>
          <w:p w14:paraId="555739A5" w14:textId="77777777" w:rsidR="00C002A1" w:rsidRPr="00FD4D71" w:rsidRDefault="00C002A1" w:rsidP="00162B6E">
            <w:pPr>
              <w:pStyle w:val="Tabletext"/>
              <w:keepNext/>
              <w:keepLines/>
              <w:rPr>
                <w:sz w:val="19"/>
                <w:szCs w:val="19"/>
              </w:rPr>
            </w:pPr>
          </w:p>
        </w:tc>
      </w:tr>
      <w:tr w:rsidR="00C002A1" w:rsidRPr="00FD4D71" w14:paraId="616BB20C" w14:textId="77777777" w:rsidTr="00B944B0">
        <w:trPr>
          <w:jc w:val="center"/>
          <w:ins w:id="2318" w:author="Stanley, Dorothy" w:date="2022-05-24T14:56:00Z"/>
        </w:trPr>
        <w:tc>
          <w:tcPr>
            <w:tcW w:w="724" w:type="pct"/>
            <w:vMerge/>
          </w:tcPr>
          <w:p w14:paraId="78D7F677" w14:textId="77777777" w:rsidR="00C002A1" w:rsidRPr="00FD4D71" w:rsidRDefault="00C002A1" w:rsidP="00162B6E">
            <w:pPr>
              <w:pStyle w:val="Tabletext"/>
              <w:keepNext/>
              <w:keepLines/>
              <w:rPr>
                <w:ins w:id="2319" w:author="Stanley, Dorothy" w:date="2022-05-24T14:56:00Z"/>
                <w:sz w:val="19"/>
                <w:szCs w:val="19"/>
              </w:rPr>
            </w:pPr>
          </w:p>
        </w:tc>
        <w:tc>
          <w:tcPr>
            <w:tcW w:w="672" w:type="pct"/>
          </w:tcPr>
          <w:p w14:paraId="10171D68" w14:textId="77777777" w:rsidR="00C002A1" w:rsidRPr="00FD4D71" w:rsidRDefault="00C002A1" w:rsidP="00162B6E">
            <w:pPr>
              <w:pStyle w:val="Tabletext"/>
              <w:keepNext/>
              <w:keepLines/>
              <w:rPr>
                <w:ins w:id="2320" w:author="Stanley, Dorothy" w:date="2022-05-24T14:57:00Z"/>
                <w:sz w:val="19"/>
                <w:szCs w:val="19"/>
              </w:rPr>
            </w:pPr>
            <w:ins w:id="2321" w:author="Stanley, Dorothy" w:date="2022-05-24T14:57:00Z">
              <w:r w:rsidRPr="00FD4D71">
                <w:rPr>
                  <w:sz w:val="19"/>
                  <w:szCs w:val="19"/>
                </w:rPr>
                <w:t>Republic of Korea</w:t>
              </w:r>
            </w:ins>
          </w:p>
          <w:p w14:paraId="61CFE117" w14:textId="77777777" w:rsidR="00C002A1" w:rsidRPr="00FD4D71" w:rsidRDefault="00C002A1" w:rsidP="00162B6E">
            <w:pPr>
              <w:pStyle w:val="Tabletext"/>
              <w:keepNext/>
              <w:keepLines/>
              <w:rPr>
                <w:ins w:id="2322" w:author="Stanley, Dorothy" w:date="2022-05-24T14:56:00Z"/>
                <w:sz w:val="19"/>
                <w:szCs w:val="19"/>
              </w:rPr>
            </w:pPr>
          </w:p>
        </w:tc>
        <w:tc>
          <w:tcPr>
            <w:tcW w:w="733" w:type="pct"/>
          </w:tcPr>
          <w:p w14:paraId="7EFB260A" w14:textId="77777777" w:rsidR="00C002A1" w:rsidRPr="00FD4D71" w:rsidRDefault="00C002A1" w:rsidP="00162B6E">
            <w:pPr>
              <w:pStyle w:val="Tabletext"/>
              <w:keepNext/>
              <w:keepLines/>
              <w:rPr>
                <w:ins w:id="2323" w:author="Stanley, Dorothy" w:date="2022-05-24T14:57:00Z"/>
                <w:sz w:val="19"/>
                <w:szCs w:val="19"/>
              </w:rPr>
            </w:pPr>
            <w:ins w:id="2324" w:author="Stanley, Dorothy" w:date="2022-05-24T14:57:00Z">
              <w:r w:rsidRPr="00FD4D71">
                <w:rPr>
                  <w:sz w:val="19"/>
                  <w:szCs w:val="19"/>
                </w:rPr>
                <w:t>2 400-2 483.5</w:t>
              </w:r>
            </w:ins>
          </w:p>
          <w:p w14:paraId="03EF430D" w14:textId="77777777" w:rsidR="00C002A1" w:rsidRPr="00FD4D71" w:rsidRDefault="00C002A1" w:rsidP="00162B6E">
            <w:pPr>
              <w:pStyle w:val="Tabletext"/>
              <w:keepNext/>
              <w:keepLines/>
              <w:rPr>
                <w:ins w:id="2325" w:author="Stanley, Dorothy" w:date="2022-05-24T14:56:00Z"/>
                <w:sz w:val="19"/>
                <w:szCs w:val="19"/>
              </w:rPr>
            </w:pPr>
          </w:p>
        </w:tc>
        <w:tc>
          <w:tcPr>
            <w:tcW w:w="1260" w:type="pct"/>
          </w:tcPr>
          <w:p w14:paraId="0CEBEF1E" w14:textId="77777777" w:rsidR="00C002A1" w:rsidRPr="00FD4D71" w:rsidRDefault="00C002A1" w:rsidP="00162B6E">
            <w:pPr>
              <w:pStyle w:val="Tabletext"/>
              <w:keepNext/>
              <w:keepLines/>
              <w:rPr>
                <w:ins w:id="2326" w:author="Stanley, Dorothy" w:date="2022-05-24T14:57:00Z"/>
                <w:sz w:val="19"/>
                <w:szCs w:val="19"/>
              </w:rPr>
            </w:pPr>
            <w:ins w:id="2327" w:author="Stanley, Dorothy" w:date="2022-05-24T14:57:00Z">
              <w:r w:rsidRPr="00FD4D71">
                <w:rPr>
                  <w:sz w:val="19"/>
                  <w:szCs w:val="19"/>
                  <w:lang w:eastAsia="ko-KR"/>
                </w:rPr>
                <w:t>10</w:t>
              </w:r>
              <w:r w:rsidRPr="00FD4D71">
                <w:rPr>
                  <w:sz w:val="19"/>
                  <w:szCs w:val="19"/>
                </w:rPr>
                <w:t xml:space="preserve"> mW/MHz </w:t>
              </w:r>
              <w:r w:rsidRPr="00FD4D71">
                <w:rPr>
                  <w:sz w:val="19"/>
                  <w:szCs w:val="19"/>
                  <w:lang w:eastAsia="ko-KR"/>
                </w:rPr>
                <w:t>@</w:t>
              </w:r>
              <w:r w:rsidRPr="00FD4D71">
                <w:rPr>
                  <w:sz w:val="19"/>
                  <w:szCs w:val="19"/>
                </w:rPr>
                <w:t xml:space="preserve"> </w:t>
              </w:r>
              <w:r w:rsidRPr="00FD4D71">
                <w:rPr>
                  <w:sz w:val="19"/>
                  <w:szCs w:val="19"/>
                  <w:lang w:eastAsia="ko-KR"/>
                </w:rPr>
                <w:t>OBW</w:t>
              </w:r>
              <w:r w:rsidRPr="00FD4D71">
                <w:rPr>
                  <w:sz w:val="19"/>
                  <w:szCs w:val="19"/>
                </w:rPr>
                <w:t xml:space="preserve"> </w:t>
              </w:r>
              <w:r w:rsidRPr="00FD4D71">
                <w:rPr>
                  <w:sz w:val="19"/>
                  <w:szCs w:val="19"/>
                  <w:lang w:eastAsia="ko-KR"/>
                </w:rPr>
                <w:t>0.5-26 MHz</w:t>
              </w:r>
            </w:ins>
          </w:p>
          <w:p w14:paraId="5240F783" w14:textId="77777777" w:rsidR="00C002A1" w:rsidRPr="00FD4D71" w:rsidRDefault="00C002A1" w:rsidP="00162B6E">
            <w:pPr>
              <w:pStyle w:val="Tabletext"/>
              <w:keepNext/>
              <w:keepLines/>
              <w:rPr>
                <w:ins w:id="2328" w:author="Stanley, Dorothy" w:date="2022-05-24T14:57:00Z"/>
                <w:sz w:val="19"/>
                <w:szCs w:val="19"/>
                <w:lang w:eastAsia="ko-KR"/>
              </w:rPr>
            </w:pPr>
            <w:ins w:id="2329" w:author="Stanley, Dorothy" w:date="2022-05-24T14:57:00Z">
              <w:r w:rsidRPr="00FD4D71">
                <w:rPr>
                  <w:sz w:val="19"/>
                  <w:szCs w:val="19"/>
                </w:rPr>
                <w:t xml:space="preserve">5 mW/MHz </w:t>
              </w:r>
              <w:r w:rsidRPr="00FD4D71">
                <w:rPr>
                  <w:sz w:val="19"/>
                  <w:szCs w:val="19"/>
                  <w:lang w:eastAsia="ko-KR"/>
                </w:rPr>
                <w:t>@</w:t>
              </w:r>
              <w:r w:rsidRPr="00FD4D71">
                <w:rPr>
                  <w:sz w:val="19"/>
                  <w:szCs w:val="19"/>
                </w:rPr>
                <w:t xml:space="preserve"> </w:t>
              </w:r>
              <w:r w:rsidRPr="00FD4D71">
                <w:rPr>
                  <w:sz w:val="19"/>
                  <w:szCs w:val="19"/>
                  <w:lang w:eastAsia="ko-KR"/>
                </w:rPr>
                <w:t>OBW</w:t>
              </w:r>
              <w:r w:rsidRPr="00FD4D71">
                <w:rPr>
                  <w:sz w:val="19"/>
                  <w:szCs w:val="19"/>
                </w:rPr>
                <w:t xml:space="preserve"> </w:t>
              </w:r>
              <w:r w:rsidRPr="00FD4D71">
                <w:rPr>
                  <w:sz w:val="19"/>
                  <w:szCs w:val="19"/>
                  <w:lang w:eastAsia="ko-KR"/>
                </w:rPr>
                <w:t>26-40 MHz</w:t>
              </w:r>
            </w:ins>
          </w:p>
          <w:p w14:paraId="21643D79" w14:textId="77777777" w:rsidR="00C002A1" w:rsidRPr="00FD4D71" w:rsidRDefault="00C002A1" w:rsidP="00162B6E">
            <w:pPr>
              <w:pStyle w:val="Tabletext"/>
              <w:keepNext/>
              <w:keepLines/>
              <w:rPr>
                <w:ins w:id="2330" w:author="Stanley, Dorothy" w:date="2022-05-24T14:56:00Z"/>
                <w:sz w:val="19"/>
                <w:szCs w:val="19"/>
              </w:rPr>
            </w:pPr>
            <w:ins w:id="2331" w:author="Stanley, Dorothy" w:date="2022-05-24T14:57:00Z">
              <w:r w:rsidRPr="00FD4D71">
                <w:rPr>
                  <w:sz w:val="19"/>
                  <w:szCs w:val="19"/>
                  <w:lang w:eastAsia="ko-KR"/>
                </w:rPr>
                <w:t xml:space="preserve">2.5 mW/MHz @ OBW 60-80 MHz </w:t>
              </w:r>
            </w:ins>
          </w:p>
        </w:tc>
        <w:tc>
          <w:tcPr>
            <w:tcW w:w="807" w:type="pct"/>
          </w:tcPr>
          <w:p w14:paraId="1D971F7B" w14:textId="77777777" w:rsidR="00C002A1" w:rsidRPr="00FD4D71" w:rsidRDefault="00C002A1" w:rsidP="00162B6E">
            <w:pPr>
              <w:pStyle w:val="Tabletext"/>
              <w:keepNext/>
              <w:keepLines/>
              <w:rPr>
                <w:ins w:id="2332" w:author="Stanley, Dorothy" w:date="2022-05-24T14:58:00Z"/>
                <w:sz w:val="19"/>
                <w:szCs w:val="19"/>
                <w:vertAlign w:val="superscript"/>
                <w:lang w:eastAsia="ko-KR"/>
              </w:rPr>
            </w:pPr>
            <w:ins w:id="2333" w:author="Stanley, Dorothy" w:date="2022-05-24T14:57:00Z">
              <w:r w:rsidRPr="00FD4D71">
                <w:rPr>
                  <w:sz w:val="19"/>
                  <w:szCs w:val="19"/>
                </w:rPr>
                <w:t xml:space="preserve">6 dBi </w:t>
              </w:r>
              <w:r w:rsidRPr="00FD4D71">
                <w:rPr>
                  <w:sz w:val="19"/>
                  <w:szCs w:val="19"/>
                  <w:lang w:eastAsia="ko-KR"/>
                </w:rPr>
                <w:t>max</w:t>
              </w:r>
            </w:ins>
            <w:ins w:id="2334" w:author="Republic of Korea" w:date="2022-11-16T15:59:00Z">
              <w:r w:rsidRPr="00FD4D71">
                <w:rPr>
                  <w:sz w:val="19"/>
                  <w:szCs w:val="19"/>
                  <w:lang w:eastAsia="ko-KR"/>
                </w:rPr>
                <w:t xml:space="preserve"> </w:t>
              </w:r>
              <w:r w:rsidRPr="00FD4D71">
                <w:rPr>
                  <w:sz w:val="19"/>
                  <w:szCs w:val="19"/>
                  <w:vertAlign w:val="superscript"/>
                  <w:lang w:eastAsia="ko-KR"/>
                </w:rPr>
                <w:t>(</w:t>
              </w:r>
            </w:ins>
            <w:ins w:id="2335" w:author="Stanley, Dorothy" w:date="2022-05-24T14:57:00Z">
              <w:r w:rsidRPr="00FD4D71">
                <w:rPr>
                  <w:sz w:val="19"/>
                  <w:szCs w:val="19"/>
                  <w:vertAlign w:val="superscript"/>
                  <w:lang w:eastAsia="ko-KR"/>
                </w:rPr>
                <w:t>21</w:t>
              </w:r>
            </w:ins>
            <w:ins w:id="2336" w:author="Republic of Korea" w:date="2022-11-16T15:59:00Z">
              <w:r w:rsidRPr="00FD4D71">
                <w:rPr>
                  <w:sz w:val="19"/>
                  <w:szCs w:val="19"/>
                  <w:vertAlign w:val="superscript"/>
                  <w:lang w:eastAsia="ko-KR"/>
                </w:rPr>
                <w:t>)</w:t>
              </w:r>
            </w:ins>
          </w:p>
          <w:p w14:paraId="499F60F7" w14:textId="77777777" w:rsidR="00C002A1" w:rsidRPr="00FD4D71" w:rsidRDefault="00C002A1" w:rsidP="00162B6E">
            <w:pPr>
              <w:pStyle w:val="Tabletext"/>
              <w:keepNext/>
              <w:keepLines/>
              <w:rPr>
                <w:ins w:id="2337" w:author="Republic of Korea" w:date="2022-11-17T00:59:00Z"/>
                <w:sz w:val="19"/>
                <w:szCs w:val="19"/>
                <w:vertAlign w:val="superscript"/>
                <w:lang w:eastAsia="ko-KR"/>
              </w:rPr>
            </w:pPr>
            <w:ins w:id="2338" w:author="Republic of Korea" w:date="2022-11-17T00:59:00Z">
              <w:r w:rsidRPr="00FD4D71">
                <w:rPr>
                  <w:sz w:val="19"/>
                  <w:szCs w:val="19"/>
                </w:rPr>
                <w:t xml:space="preserve">6 dBi </w:t>
              </w:r>
              <w:r w:rsidRPr="00FD4D71">
                <w:rPr>
                  <w:sz w:val="19"/>
                  <w:szCs w:val="19"/>
                  <w:lang w:eastAsia="ko-KR"/>
                </w:rPr>
                <w:t xml:space="preserve">max </w:t>
              </w:r>
              <w:r w:rsidRPr="00FD4D71">
                <w:rPr>
                  <w:sz w:val="19"/>
                  <w:szCs w:val="19"/>
                  <w:vertAlign w:val="superscript"/>
                  <w:lang w:eastAsia="ko-KR"/>
                </w:rPr>
                <w:t>(21)</w:t>
              </w:r>
            </w:ins>
          </w:p>
          <w:p w14:paraId="0257AED0" w14:textId="77777777" w:rsidR="00C002A1" w:rsidRPr="00FD4D71" w:rsidRDefault="00C002A1" w:rsidP="00162B6E">
            <w:pPr>
              <w:pStyle w:val="Tabletext"/>
              <w:keepNext/>
              <w:keepLines/>
              <w:rPr>
                <w:ins w:id="2339" w:author="Stanley, Dorothy" w:date="2022-05-24T14:56:00Z"/>
                <w:sz w:val="19"/>
                <w:szCs w:val="19"/>
                <w:vertAlign w:val="superscript"/>
                <w:lang w:eastAsia="ko-KR"/>
              </w:rPr>
            </w:pPr>
            <w:ins w:id="2340" w:author="Republic of Korea" w:date="2022-11-17T00:59:00Z">
              <w:r w:rsidRPr="00FD4D71">
                <w:rPr>
                  <w:sz w:val="19"/>
                  <w:szCs w:val="19"/>
                </w:rPr>
                <w:t xml:space="preserve">6 dBi </w:t>
              </w:r>
              <w:r w:rsidRPr="00FD4D71">
                <w:rPr>
                  <w:sz w:val="19"/>
                  <w:szCs w:val="19"/>
                  <w:lang w:eastAsia="ko-KR"/>
                </w:rPr>
                <w:t xml:space="preserve">max </w:t>
              </w:r>
              <w:r w:rsidRPr="00FD4D71">
                <w:rPr>
                  <w:sz w:val="19"/>
                  <w:szCs w:val="19"/>
                  <w:vertAlign w:val="superscript"/>
                  <w:lang w:eastAsia="ko-KR"/>
                </w:rPr>
                <w:t xml:space="preserve">(21) </w:t>
              </w:r>
            </w:ins>
          </w:p>
        </w:tc>
        <w:tc>
          <w:tcPr>
            <w:tcW w:w="804" w:type="pct"/>
          </w:tcPr>
          <w:p w14:paraId="78DA152F" w14:textId="77777777" w:rsidR="00C002A1" w:rsidRPr="00FD4D71" w:rsidRDefault="00C002A1" w:rsidP="00162B6E">
            <w:pPr>
              <w:pStyle w:val="Tabletext"/>
              <w:keepNext/>
              <w:keepLines/>
              <w:rPr>
                <w:ins w:id="2341" w:author="Stanley, Dorothy" w:date="2022-05-24T14:56:00Z"/>
                <w:sz w:val="19"/>
                <w:szCs w:val="19"/>
              </w:rPr>
            </w:pPr>
          </w:p>
        </w:tc>
      </w:tr>
      <w:tr w:rsidR="00C002A1" w:rsidRPr="00FD4D71" w14:paraId="4DAB69D2" w14:textId="77777777" w:rsidTr="00B944B0">
        <w:trPr>
          <w:jc w:val="center"/>
          <w:ins w:id="2342" w:author="Brazil" w:date="2022-11-16T15:47:00Z"/>
        </w:trPr>
        <w:tc>
          <w:tcPr>
            <w:tcW w:w="724" w:type="pct"/>
            <w:vMerge/>
          </w:tcPr>
          <w:p w14:paraId="7B9A5E95" w14:textId="77777777" w:rsidR="00C002A1" w:rsidRPr="00FD4D71" w:rsidRDefault="00C002A1" w:rsidP="00162B6E">
            <w:pPr>
              <w:pStyle w:val="Tabletext"/>
              <w:keepNext/>
              <w:keepLines/>
              <w:rPr>
                <w:ins w:id="2343" w:author="Brazil" w:date="2022-11-16T15:47:00Z"/>
                <w:sz w:val="19"/>
                <w:szCs w:val="19"/>
              </w:rPr>
            </w:pPr>
          </w:p>
        </w:tc>
        <w:tc>
          <w:tcPr>
            <w:tcW w:w="672" w:type="pct"/>
          </w:tcPr>
          <w:p w14:paraId="6C2B6D5E" w14:textId="77777777" w:rsidR="00C002A1" w:rsidRPr="00FD4D71" w:rsidRDefault="00C002A1" w:rsidP="00162B6E">
            <w:pPr>
              <w:pStyle w:val="Tabletext"/>
              <w:keepNext/>
              <w:keepLines/>
              <w:rPr>
                <w:ins w:id="2344" w:author="Brazil" w:date="2022-11-16T15:47:00Z"/>
                <w:sz w:val="19"/>
                <w:szCs w:val="19"/>
              </w:rPr>
            </w:pPr>
            <w:ins w:id="2345" w:author="Brazil" w:date="2022-11-16T15:47:00Z">
              <w:r w:rsidRPr="00FD4D71">
                <w:rPr>
                  <w:sz w:val="19"/>
                  <w:szCs w:val="19"/>
                </w:rPr>
                <w:t>Brazil</w:t>
              </w:r>
            </w:ins>
          </w:p>
        </w:tc>
        <w:tc>
          <w:tcPr>
            <w:tcW w:w="733" w:type="pct"/>
          </w:tcPr>
          <w:p w14:paraId="590F9713" w14:textId="77777777" w:rsidR="00C002A1" w:rsidRPr="00FD4D71" w:rsidRDefault="00C002A1" w:rsidP="00162B6E">
            <w:pPr>
              <w:pStyle w:val="Tabletext"/>
              <w:keepNext/>
              <w:keepLines/>
              <w:rPr>
                <w:ins w:id="2346" w:author="Brazil" w:date="2022-11-16T15:47:00Z"/>
                <w:sz w:val="19"/>
                <w:szCs w:val="19"/>
              </w:rPr>
            </w:pPr>
            <w:ins w:id="2347" w:author="Brazil" w:date="2022-11-16T15:47:00Z">
              <w:r w:rsidRPr="00FD4D71">
                <w:rPr>
                  <w:sz w:val="19"/>
                  <w:szCs w:val="19"/>
                </w:rPr>
                <w:t>2 400-2 483.5</w:t>
              </w:r>
            </w:ins>
          </w:p>
        </w:tc>
        <w:tc>
          <w:tcPr>
            <w:tcW w:w="1260" w:type="pct"/>
          </w:tcPr>
          <w:p w14:paraId="46238B58" w14:textId="77777777" w:rsidR="00C002A1" w:rsidRPr="00FD4D71" w:rsidRDefault="00C002A1" w:rsidP="00162B6E">
            <w:pPr>
              <w:pStyle w:val="Tabletext"/>
              <w:keepNext/>
              <w:keepLines/>
              <w:rPr>
                <w:ins w:id="2348" w:author="Brazil" w:date="2022-11-16T15:47:00Z"/>
                <w:sz w:val="19"/>
                <w:szCs w:val="19"/>
                <w:lang w:eastAsia="ko-KR"/>
              </w:rPr>
            </w:pPr>
            <w:ins w:id="2349" w:author="Brazil" w:date="2022-11-16T15:47:00Z">
              <w:r w:rsidRPr="00FD4D71">
                <w:rPr>
                  <w:sz w:val="19"/>
                  <w:szCs w:val="19"/>
                </w:rPr>
                <w:t>1 000</w:t>
              </w:r>
            </w:ins>
          </w:p>
        </w:tc>
        <w:tc>
          <w:tcPr>
            <w:tcW w:w="807" w:type="pct"/>
          </w:tcPr>
          <w:p w14:paraId="5CA587D5" w14:textId="77777777" w:rsidR="00C002A1" w:rsidRPr="00FD4D71" w:rsidRDefault="00C002A1" w:rsidP="00162B6E">
            <w:pPr>
              <w:pStyle w:val="Tabletext"/>
              <w:keepNext/>
              <w:keepLines/>
              <w:rPr>
                <w:ins w:id="2350" w:author="Brazil" w:date="2022-11-16T15:47:00Z"/>
                <w:sz w:val="19"/>
                <w:szCs w:val="19"/>
              </w:rPr>
            </w:pPr>
            <w:ins w:id="2351" w:author="Brazil" w:date="2022-11-16T15:47:00Z">
              <w:r w:rsidRPr="00FD4D71">
                <w:rPr>
                  <w:sz w:val="19"/>
                  <w:szCs w:val="19"/>
                </w:rPr>
                <w:t>0-6 dBi (Omni)</w:t>
              </w:r>
            </w:ins>
          </w:p>
        </w:tc>
        <w:tc>
          <w:tcPr>
            <w:tcW w:w="804" w:type="pct"/>
          </w:tcPr>
          <w:p w14:paraId="5558E08D" w14:textId="77777777" w:rsidR="00C002A1" w:rsidRPr="00FD4D71" w:rsidRDefault="00C002A1" w:rsidP="00162B6E">
            <w:pPr>
              <w:pStyle w:val="Tabletext"/>
              <w:keepNext/>
              <w:keepLines/>
              <w:rPr>
                <w:ins w:id="2352" w:author="Brazil" w:date="2022-11-16T15:47:00Z"/>
                <w:sz w:val="19"/>
                <w:szCs w:val="19"/>
              </w:rPr>
            </w:pPr>
            <w:ins w:id="2353" w:author="Brazil" w:date="2022-11-16T15:47:00Z">
              <w:r w:rsidRPr="00FD4D71">
                <w:rPr>
                  <w:sz w:val="19"/>
                  <w:szCs w:val="19"/>
                </w:rPr>
                <w:t>For antenna gains greater than 6 dBi, some reduction in output power is required.</w:t>
              </w:r>
            </w:ins>
          </w:p>
        </w:tc>
      </w:tr>
      <w:tr w:rsidR="00C002A1" w:rsidRPr="00FD4D71" w14:paraId="32304F7E" w14:textId="77777777" w:rsidTr="00B944B0">
        <w:trPr>
          <w:jc w:val="center"/>
        </w:trPr>
        <w:tc>
          <w:tcPr>
            <w:tcW w:w="724" w:type="pct"/>
            <w:vMerge w:val="restart"/>
          </w:tcPr>
          <w:p w14:paraId="44078D02" w14:textId="77777777" w:rsidR="00C002A1" w:rsidRPr="00FD4D71" w:rsidRDefault="00C002A1" w:rsidP="00162B6E">
            <w:pPr>
              <w:pStyle w:val="Tabletext"/>
              <w:keepNext/>
              <w:keepLines/>
              <w:rPr>
                <w:ins w:id="2354" w:author="Boris Sorokin" w:date="2021-05-07T15:31:00Z"/>
                <w:sz w:val="19"/>
                <w:szCs w:val="19"/>
                <w:vertAlign w:val="superscript"/>
              </w:rPr>
            </w:pPr>
            <w:r w:rsidRPr="00FD4D71">
              <w:rPr>
                <w:sz w:val="19"/>
                <w:szCs w:val="19"/>
              </w:rPr>
              <w:t>5 GHz band</w:t>
            </w:r>
            <w:r w:rsidRPr="00FD4D71">
              <w:rPr>
                <w:sz w:val="19"/>
                <w:szCs w:val="19"/>
                <w:vertAlign w:val="superscript"/>
              </w:rPr>
              <w:t>(5), (6)</w:t>
            </w:r>
          </w:p>
          <w:p w14:paraId="70B958E5" w14:textId="77777777" w:rsidR="00C002A1" w:rsidRPr="00FD4D71" w:rsidRDefault="00C002A1" w:rsidP="00162B6E">
            <w:pPr>
              <w:pStyle w:val="Tabletext"/>
              <w:keepNext/>
              <w:keepLines/>
              <w:rPr>
                <w:sz w:val="19"/>
                <w:szCs w:val="19"/>
              </w:rPr>
            </w:pPr>
            <w:ins w:id="2355" w:author="Boris Sorokin" w:date="2021-05-07T15:31:00Z">
              <w:del w:id="2356" w:author="Editor" w:date="2021-11-13T21:16:00Z">
                <w:r w:rsidRPr="00FD4D71" w:rsidDel="00FB7AED">
                  <w:rPr>
                    <w:sz w:val="19"/>
                    <w:szCs w:val="19"/>
                    <w:vertAlign w:val="superscript"/>
                  </w:rPr>
                  <w:delText>(*)</w:delText>
                </w:r>
              </w:del>
            </w:ins>
          </w:p>
        </w:tc>
        <w:tc>
          <w:tcPr>
            <w:tcW w:w="672" w:type="pct"/>
          </w:tcPr>
          <w:p w14:paraId="11943ADC" w14:textId="77777777" w:rsidR="00C002A1" w:rsidRPr="00FD4D71" w:rsidRDefault="00C002A1" w:rsidP="00162B6E">
            <w:pPr>
              <w:pStyle w:val="Tabletext"/>
              <w:keepNext/>
              <w:keepLines/>
              <w:rPr>
                <w:sz w:val="19"/>
                <w:szCs w:val="19"/>
              </w:rPr>
            </w:pPr>
            <w:r w:rsidRPr="00FD4D71">
              <w:rPr>
                <w:sz w:val="19"/>
                <w:szCs w:val="19"/>
              </w:rPr>
              <w:t>USA</w:t>
            </w:r>
          </w:p>
        </w:tc>
        <w:tc>
          <w:tcPr>
            <w:tcW w:w="733" w:type="pct"/>
          </w:tcPr>
          <w:p w14:paraId="7EA2D286" w14:textId="77777777" w:rsidR="00C002A1" w:rsidRPr="00FD4D71" w:rsidRDefault="00C002A1" w:rsidP="00162B6E">
            <w:pPr>
              <w:pStyle w:val="Tabletext"/>
              <w:keepNext/>
              <w:keepLines/>
              <w:rPr>
                <w:sz w:val="19"/>
                <w:szCs w:val="19"/>
              </w:rPr>
            </w:pPr>
            <w:r w:rsidRPr="00FD4D71">
              <w:rPr>
                <w:sz w:val="19"/>
                <w:szCs w:val="19"/>
              </w:rPr>
              <w:t>5 150-5 250</w:t>
            </w:r>
            <w:r w:rsidRPr="00FD4D71">
              <w:rPr>
                <w:sz w:val="19"/>
                <w:szCs w:val="19"/>
                <w:vertAlign w:val="superscript"/>
              </w:rPr>
              <w:t>(7)</w:t>
            </w:r>
            <w:r w:rsidRPr="00FD4D71">
              <w:rPr>
                <w:sz w:val="19"/>
                <w:szCs w:val="19"/>
              </w:rPr>
              <w:br/>
            </w:r>
          </w:p>
          <w:p w14:paraId="47735F42" w14:textId="77777777" w:rsidR="00C002A1" w:rsidRPr="00FD4D71" w:rsidRDefault="00C002A1" w:rsidP="00162B6E">
            <w:pPr>
              <w:pStyle w:val="Tabletext"/>
              <w:keepNext/>
              <w:keepLines/>
              <w:rPr>
                <w:sz w:val="19"/>
                <w:szCs w:val="19"/>
              </w:rPr>
            </w:pPr>
            <w:r w:rsidRPr="00FD4D71">
              <w:rPr>
                <w:sz w:val="19"/>
                <w:szCs w:val="19"/>
              </w:rPr>
              <w:t>5 250-5 350</w:t>
            </w:r>
            <w:r w:rsidRPr="00FD4D71">
              <w:rPr>
                <w:sz w:val="19"/>
                <w:szCs w:val="19"/>
              </w:rPr>
              <w:br/>
            </w:r>
          </w:p>
          <w:p w14:paraId="301A3521" w14:textId="77777777" w:rsidR="00C002A1" w:rsidRPr="00FD4D71" w:rsidRDefault="00C002A1" w:rsidP="00162B6E">
            <w:pPr>
              <w:pStyle w:val="Tabletext"/>
              <w:keepNext/>
              <w:keepLines/>
              <w:rPr>
                <w:sz w:val="19"/>
                <w:szCs w:val="19"/>
              </w:rPr>
            </w:pPr>
            <w:r w:rsidRPr="00FD4D71">
              <w:rPr>
                <w:sz w:val="19"/>
                <w:szCs w:val="19"/>
              </w:rPr>
              <w:t>5 470-5 725</w:t>
            </w:r>
            <w:r w:rsidRPr="00FD4D71">
              <w:rPr>
                <w:sz w:val="19"/>
                <w:szCs w:val="19"/>
              </w:rPr>
              <w:br/>
            </w:r>
          </w:p>
          <w:p w14:paraId="7874F7C5" w14:textId="77777777" w:rsidR="00C002A1" w:rsidRPr="00FD4D71" w:rsidRDefault="00C002A1" w:rsidP="00162B6E">
            <w:pPr>
              <w:pStyle w:val="Tabletext"/>
              <w:keepNext/>
              <w:keepLines/>
              <w:rPr>
                <w:sz w:val="19"/>
                <w:szCs w:val="19"/>
              </w:rPr>
            </w:pPr>
            <w:r w:rsidRPr="00FD4D71">
              <w:rPr>
                <w:sz w:val="19"/>
                <w:szCs w:val="19"/>
              </w:rPr>
              <w:t>5 725-5 850</w:t>
            </w:r>
          </w:p>
          <w:p w14:paraId="3A523707" w14:textId="77777777" w:rsidR="00C002A1" w:rsidRPr="00FD4D71" w:rsidRDefault="00C002A1" w:rsidP="00162B6E">
            <w:pPr>
              <w:pStyle w:val="Tabletext"/>
              <w:keepNext/>
              <w:keepLines/>
              <w:rPr>
                <w:ins w:id="2357" w:author="Editor" w:date="2021-11-13T21:17:00Z"/>
                <w:sz w:val="19"/>
                <w:szCs w:val="19"/>
              </w:rPr>
            </w:pPr>
          </w:p>
          <w:p w14:paraId="7F15E81F" w14:textId="77777777" w:rsidR="00C002A1" w:rsidRPr="00FD4D71" w:rsidRDefault="00C002A1" w:rsidP="00162B6E">
            <w:pPr>
              <w:pStyle w:val="Tabletext"/>
              <w:keepNext/>
              <w:keepLines/>
              <w:rPr>
                <w:sz w:val="19"/>
                <w:szCs w:val="19"/>
              </w:rPr>
            </w:pPr>
            <w:ins w:id="2358" w:author="Editor" w:date="2021-11-13T21:17:00Z">
              <w:r w:rsidRPr="00FD4D71">
                <w:rPr>
                  <w:sz w:val="19"/>
                  <w:szCs w:val="19"/>
                </w:rPr>
                <w:t>5</w:t>
              </w:r>
            </w:ins>
            <w:ins w:id="2359" w:author="Fernandez Jimenez, Virginia" w:date="2021-12-02T11:00:00Z">
              <w:r w:rsidRPr="00FD4D71">
                <w:rPr>
                  <w:sz w:val="19"/>
                  <w:szCs w:val="19"/>
                </w:rPr>
                <w:t> </w:t>
              </w:r>
            </w:ins>
            <w:ins w:id="2360" w:author="Editor" w:date="2021-11-13T21:17:00Z">
              <w:r w:rsidRPr="00FD4D71">
                <w:rPr>
                  <w:sz w:val="19"/>
                  <w:szCs w:val="19"/>
                </w:rPr>
                <w:t>850</w:t>
              </w:r>
            </w:ins>
            <w:ins w:id="2361" w:author="Fernandez Jimenez, Virginia" w:date="2021-12-02T11:00:00Z">
              <w:r w:rsidRPr="00FD4D71">
                <w:rPr>
                  <w:sz w:val="19"/>
                  <w:szCs w:val="19"/>
                </w:rPr>
                <w:t>-</w:t>
              </w:r>
            </w:ins>
            <w:ins w:id="2362" w:author="Editor" w:date="2021-11-13T21:17:00Z">
              <w:r w:rsidRPr="00FD4D71">
                <w:rPr>
                  <w:sz w:val="19"/>
                  <w:szCs w:val="19"/>
                </w:rPr>
                <w:t>5 895</w:t>
              </w:r>
            </w:ins>
          </w:p>
        </w:tc>
        <w:tc>
          <w:tcPr>
            <w:tcW w:w="1260" w:type="pct"/>
          </w:tcPr>
          <w:p w14:paraId="0676F2A3" w14:textId="77777777" w:rsidR="00C002A1" w:rsidRPr="00FD4D71" w:rsidRDefault="00C002A1" w:rsidP="00162B6E">
            <w:pPr>
              <w:pStyle w:val="Tabletext"/>
              <w:keepNext/>
              <w:keepLines/>
              <w:rPr>
                <w:sz w:val="19"/>
                <w:szCs w:val="19"/>
              </w:rPr>
            </w:pPr>
            <w:r w:rsidRPr="00FD4D71">
              <w:rPr>
                <w:sz w:val="19"/>
                <w:szCs w:val="19"/>
              </w:rPr>
              <w:t>50</w:t>
            </w:r>
            <w:r w:rsidRPr="00FD4D71">
              <w:rPr>
                <w:sz w:val="19"/>
                <w:szCs w:val="19"/>
              </w:rPr>
              <w:br/>
              <w:t>2.5 mW/MHz</w:t>
            </w:r>
          </w:p>
          <w:p w14:paraId="1C4716FB" w14:textId="77777777" w:rsidR="00C002A1" w:rsidRPr="00FD4D71" w:rsidRDefault="00C002A1" w:rsidP="00162B6E">
            <w:pPr>
              <w:pStyle w:val="Tabletext"/>
              <w:keepNext/>
              <w:keepLines/>
              <w:rPr>
                <w:sz w:val="19"/>
                <w:szCs w:val="19"/>
              </w:rPr>
            </w:pPr>
            <w:r w:rsidRPr="00FD4D71">
              <w:rPr>
                <w:sz w:val="19"/>
                <w:szCs w:val="19"/>
              </w:rPr>
              <w:t>250</w:t>
            </w:r>
            <w:r w:rsidRPr="00FD4D71">
              <w:rPr>
                <w:sz w:val="19"/>
                <w:szCs w:val="19"/>
              </w:rPr>
              <w:br/>
              <w:t>12.5 mW/MHz</w:t>
            </w:r>
          </w:p>
          <w:p w14:paraId="6E4964C3" w14:textId="77777777" w:rsidR="00C002A1" w:rsidRPr="00FD4D71" w:rsidRDefault="00C002A1" w:rsidP="00162B6E">
            <w:pPr>
              <w:pStyle w:val="Tabletext"/>
              <w:keepNext/>
              <w:keepLines/>
              <w:rPr>
                <w:sz w:val="19"/>
                <w:szCs w:val="19"/>
              </w:rPr>
            </w:pPr>
            <w:r w:rsidRPr="00FD4D71">
              <w:rPr>
                <w:sz w:val="19"/>
                <w:szCs w:val="19"/>
              </w:rPr>
              <w:t>250</w:t>
            </w:r>
            <w:r w:rsidRPr="00FD4D71">
              <w:rPr>
                <w:sz w:val="19"/>
                <w:szCs w:val="19"/>
              </w:rPr>
              <w:br/>
              <w:t>12.5 mW/MHz</w:t>
            </w:r>
          </w:p>
          <w:p w14:paraId="10AB74EB" w14:textId="77777777" w:rsidR="00C002A1" w:rsidRPr="00FD4D71" w:rsidRDefault="00C002A1" w:rsidP="00162B6E">
            <w:pPr>
              <w:pStyle w:val="Tabletext"/>
              <w:keepNext/>
              <w:keepLines/>
              <w:rPr>
                <w:sz w:val="19"/>
                <w:szCs w:val="19"/>
              </w:rPr>
            </w:pPr>
            <w:r w:rsidRPr="00FD4D71">
              <w:rPr>
                <w:sz w:val="19"/>
                <w:szCs w:val="19"/>
              </w:rPr>
              <w:t>1 000</w:t>
            </w:r>
            <w:r w:rsidRPr="00FD4D71">
              <w:rPr>
                <w:sz w:val="19"/>
                <w:szCs w:val="19"/>
              </w:rPr>
              <w:br/>
              <w:t>50.1 mW/MHz</w:t>
            </w:r>
          </w:p>
        </w:tc>
        <w:tc>
          <w:tcPr>
            <w:tcW w:w="807" w:type="pct"/>
          </w:tcPr>
          <w:p w14:paraId="1CB11A63" w14:textId="77777777" w:rsidR="00C002A1" w:rsidRPr="00FD4D71" w:rsidRDefault="00C002A1" w:rsidP="00162B6E">
            <w:pPr>
              <w:pStyle w:val="Tabletext"/>
              <w:keepNext/>
              <w:keepLines/>
              <w:rPr>
                <w:sz w:val="19"/>
                <w:szCs w:val="19"/>
              </w:rPr>
            </w:pPr>
            <w:r w:rsidRPr="00FD4D71">
              <w:rPr>
                <w:sz w:val="19"/>
                <w:szCs w:val="19"/>
              </w:rPr>
              <w:t>0-6 dBi</w:t>
            </w:r>
            <w:r w:rsidRPr="00FD4D71">
              <w:rPr>
                <w:sz w:val="19"/>
                <w:szCs w:val="19"/>
                <w:vertAlign w:val="superscript"/>
              </w:rPr>
              <w:t>(1)</w:t>
            </w:r>
            <w:r w:rsidRPr="00FD4D71">
              <w:rPr>
                <w:sz w:val="19"/>
                <w:szCs w:val="19"/>
              </w:rPr>
              <w:t xml:space="preserve"> (Omni)</w:t>
            </w:r>
            <w:r w:rsidRPr="00FD4D71">
              <w:rPr>
                <w:sz w:val="19"/>
                <w:szCs w:val="19"/>
              </w:rPr>
              <w:br/>
            </w:r>
          </w:p>
          <w:p w14:paraId="514E1896" w14:textId="77777777" w:rsidR="00C002A1" w:rsidRPr="00FD4D71" w:rsidRDefault="00C002A1" w:rsidP="00162B6E">
            <w:pPr>
              <w:pStyle w:val="Tabletext"/>
              <w:keepNext/>
              <w:keepLines/>
              <w:rPr>
                <w:sz w:val="19"/>
                <w:szCs w:val="19"/>
              </w:rPr>
            </w:pPr>
            <w:r w:rsidRPr="00FD4D71">
              <w:rPr>
                <w:sz w:val="19"/>
                <w:szCs w:val="19"/>
              </w:rPr>
              <w:t>0-6 dBi</w:t>
            </w:r>
            <w:r w:rsidRPr="00FD4D71">
              <w:rPr>
                <w:sz w:val="19"/>
                <w:szCs w:val="19"/>
                <w:vertAlign w:val="superscript"/>
              </w:rPr>
              <w:t>(1)</w:t>
            </w:r>
            <w:r w:rsidRPr="00FD4D71">
              <w:rPr>
                <w:sz w:val="19"/>
                <w:szCs w:val="19"/>
              </w:rPr>
              <w:t xml:space="preserve"> (Omni)</w:t>
            </w:r>
            <w:r w:rsidRPr="00FD4D71">
              <w:rPr>
                <w:sz w:val="19"/>
                <w:szCs w:val="19"/>
              </w:rPr>
              <w:br/>
            </w:r>
          </w:p>
          <w:p w14:paraId="3C121D6A" w14:textId="77777777" w:rsidR="00C002A1" w:rsidRPr="00FD4D71" w:rsidRDefault="00C002A1" w:rsidP="00162B6E">
            <w:pPr>
              <w:pStyle w:val="Tabletext"/>
              <w:keepNext/>
              <w:keepLines/>
              <w:rPr>
                <w:sz w:val="19"/>
                <w:szCs w:val="19"/>
              </w:rPr>
            </w:pPr>
            <w:r w:rsidRPr="00FD4D71">
              <w:rPr>
                <w:sz w:val="19"/>
                <w:szCs w:val="19"/>
              </w:rPr>
              <w:t>0-6 dBi</w:t>
            </w:r>
            <w:r w:rsidRPr="00FD4D71">
              <w:rPr>
                <w:sz w:val="19"/>
                <w:szCs w:val="19"/>
                <w:vertAlign w:val="superscript"/>
              </w:rPr>
              <w:t>(1)</w:t>
            </w:r>
            <w:r w:rsidRPr="00FD4D71">
              <w:rPr>
                <w:sz w:val="19"/>
                <w:szCs w:val="19"/>
              </w:rPr>
              <w:t xml:space="preserve"> (Omni)</w:t>
            </w:r>
            <w:r w:rsidRPr="00FD4D71">
              <w:rPr>
                <w:sz w:val="19"/>
                <w:szCs w:val="19"/>
              </w:rPr>
              <w:br/>
            </w:r>
          </w:p>
          <w:p w14:paraId="1DFF4D11" w14:textId="77777777" w:rsidR="00C002A1" w:rsidRPr="00FD4D71" w:rsidRDefault="00C002A1" w:rsidP="00162B6E">
            <w:pPr>
              <w:pStyle w:val="Tabletext"/>
              <w:keepNext/>
              <w:keepLines/>
              <w:rPr>
                <w:sz w:val="19"/>
                <w:szCs w:val="19"/>
              </w:rPr>
            </w:pPr>
            <w:r w:rsidRPr="00FD4D71">
              <w:rPr>
                <w:sz w:val="19"/>
                <w:szCs w:val="19"/>
              </w:rPr>
              <w:t>0-6 dBi</w:t>
            </w:r>
            <w:r w:rsidRPr="00FD4D71">
              <w:rPr>
                <w:sz w:val="19"/>
                <w:szCs w:val="19"/>
                <w:vertAlign w:val="superscript"/>
              </w:rPr>
              <w:t>(8)</w:t>
            </w:r>
            <w:r w:rsidRPr="00FD4D71">
              <w:rPr>
                <w:sz w:val="19"/>
                <w:szCs w:val="19"/>
              </w:rPr>
              <w:t xml:space="preserve"> (Omni)</w:t>
            </w:r>
          </w:p>
        </w:tc>
        <w:tc>
          <w:tcPr>
            <w:tcW w:w="804" w:type="pct"/>
          </w:tcPr>
          <w:p w14:paraId="663C4BAE" w14:textId="77777777" w:rsidR="00C002A1" w:rsidRPr="00FD4D71" w:rsidRDefault="00C002A1" w:rsidP="00162B6E">
            <w:pPr>
              <w:pStyle w:val="Tabletext"/>
              <w:keepNext/>
              <w:keepLines/>
              <w:rPr>
                <w:sz w:val="19"/>
                <w:szCs w:val="19"/>
              </w:rPr>
            </w:pPr>
          </w:p>
        </w:tc>
      </w:tr>
      <w:tr w:rsidR="00C002A1" w:rsidRPr="00FD4D71" w14:paraId="77FBE342" w14:textId="77777777" w:rsidTr="00B944B0">
        <w:trPr>
          <w:jc w:val="center"/>
        </w:trPr>
        <w:tc>
          <w:tcPr>
            <w:tcW w:w="724" w:type="pct"/>
            <w:vMerge/>
          </w:tcPr>
          <w:p w14:paraId="0266633A" w14:textId="77777777" w:rsidR="00C002A1" w:rsidRPr="00FD4D71" w:rsidRDefault="00C002A1" w:rsidP="00162B6E">
            <w:pPr>
              <w:pStyle w:val="Tabletext"/>
              <w:rPr>
                <w:sz w:val="19"/>
                <w:szCs w:val="19"/>
              </w:rPr>
            </w:pPr>
          </w:p>
        </w:tc>
        <w:tc>
          <w:tcPr>
            <w:tcW w:w="672" w:type="pct"/>
          </w:tcPr>
          <w:p w14:paraId="2CF9625E" w14:textId="77777777" w:rsidR="00C002A1" w:rsidRPr="00FD4D71" w:rsidRDefault="00C002A1" w:rsidP="00162B6E">
            <w:pPr>
              <w:pStyle w:val="Tabletext"/>
              <w:rPr>
                <w:sz w:val="19"/>
                <w:szCs w:val="19"/>
              </w:rPr>
            </w:pPr>
            <w:r w:rsidRPr="00FD4D71">
              <w:rPr>
                <w:sz w:val="19"/>
                <w:szCs w:val="19"/>
              </w:rPr>
              <w:t>Canada</w:t>
            </w:r>
          </w:p>
        </w:tc>
        <w:tc>
          <w:tcPr>
            <w:tcW w:w="733" w:type="pct"/>
          </w:tcPr>
          <w:p w14:paraId="763F6FC3" w14:textId="77777777" w:rsidR="00C002A1" w:rsidRPr="00FD4D71" w:rsidRDefault="00C002A1" w:rsidP="00162B6E">
            <w:pPr>
              <w:pStyle w:val="Tabletext"/>
              <w:rPr>
                <w:sz w:val="19"/>
                <w:szCs w:val="19"/>
              </w:rPr>
            </w:pPr>
            <w:r w:rsidRPr="00FD4D71">
              <w:rPr>
                <w:sz w:val="19"/>
                <w:szCs w:val="19"/>
              </w:rPr>
              <w:t>5 150-5 250</w:t>
            </w:r>
            <w:r w:rsidRPr="00FD4D71">
              <w:rPr>
                <w:sz w:val="19"/>
                <w:szCs w:val="19"/>
                <w:vertAlign w:val="superscript"/>
              </w:rPr>
              <w:t>(7)</w:t>
            </w:r>
          </w:p>
          <w:p w14:paraId="7AAF84D9" w14:textId="77777777" w:rsidR="00C002A1" w:rsidRPr="00FD4D71" w:rsidRDefault="00C002A1" w:rsidP="00162B6E">
            <w:pPr>
              <w:pStyle w:val="Tabletext"/>
              <w:rPr>
                <w:sz w:val="19"/>
                <w:szCs w:val="19"/>
              </w:rPr>
            </w:pPr>
          </w:p>
          <w:p w14:paraId="3A886029" w14:textId="77777777" w:rsidR="00C002A1" w:rsidRPr="00FD4D71" w:rsidRDefault="00C002A1" w:rsidP="00162B6E">
            <w:pPr>
              <w:pStyle w:val="Tabletext"/>
              <w:rPr>
                <w:sz w:val="19"/>
                <w:szCs w:val="19"/>
              </w:rPr>
            </w:pPr>
            <w:r w:rsidRPr="00FD4D71">
              <w:rPr>
                <w:sz w:val="19"/>
                <w:szCs w:val="19"/>
              </w:rPr>
              <w:lastRenderedPageBreak/>
              <w:t>5 250-5 350</w:t>
            </w:r>
            <w:r w:rsidRPr="00FD4D71">
              <w:rPr>
                <w:sz w:val="19"/>
                <w:szCs w:val="19"/>
              </w:rPr>
              <w:br/>
            </w:r>
            <w:r w:rsidRPr="00FD4D71">
              <w:rPr>
                <w:sz w:val="19"/>
                <w:szCs w:val="19"/>
              </w:rPr>
              <w:br/>
            </w:r>
            <w:r w:rsidRPr="00FD4D71">
              <w:rPr>
                <w:sz w:val="19"/>
                <w:szCs w:val="19"/>
              </w:rPr>
              <w:br/>
            </w:r>
          </w:p>
          <w:p w14:paraId="1CDDCAF4" w14:textId="77777777" w:rsidR="00C002A1" w:rsidRPr="00FD4D71" w:rsidRDefault="00C002A1" w:rsidP="00162B6E">
            <w:pPr>
              <w:pStyle w:val="Tabletext"/>
              <w:rPr>
                <w:sz w:val="19"/>
                <w:szCs w:val="19"/>
              </w:rPr>
            </w:pPr>
            <w:r w:rsidRPr="00FD4D71">
              <w:rPr>
                <w:sz w:val="19"/>
                <w:szCs w:val="19"/>
              </w:rPr>
              <w:t>5 470-5 725</w:t>
            </w:r>
            <w:r w:rsidRPr="00FD4D71">
              <w:rPr>
                <w:sz w:val="19"/>
                <w:szCs w:val="19"/>
              </w:rPr>
              <w:br/>
            </w:r>
            <w:r w:rsidRPr="00FD4D71">
              <w:rPr>
                <w:sz w:val="19"/>
                <w:szCs w:val="19"/>
              </w:rPr>
              <w:br/>
            </w:r>
            <w:r w:rsidRPr="00FD4D71">
              <w:rPr>
                <w:sz w:val="19"/>
                <w:szCs w:val="19"/>
              </w:rPr>
              <w:br/>
            </w:r>
          </w:p>
          <w:p w14:paraId="03BFC61D" w14:textId="77777777" w:rsidR="00C002A1" w:rsidRPr="00FD4D71" w:rsidRDefault="00C002A1" w:rsidP="00162B6E">
            <w:pPr>
              <w:pStyle w:val="Tabletext"/>
              <w:rPr>
                <w:sz w:val="19"/>
                <w:szCs w:val="19"/>
              </w:rPr>
            </w:pPr>
            <w:r w:rsidRPr="00FD4D71">
              <w:rPr>
                <w:sz w:val="19"/>
                <w:szCs w:val="19"/>
              </w:rPr>
              <w:t>5 725-5 850</w:t>
            </w:r>
          </w:p>
        </w:tc>
        <w:tc>
          <w:tcPr>
            <w:tcW w:w="1260" w:type="pct"/>
          </w:tcPr>
          <w:p w14:paraId="6F200758" w14:textId="77777777" w:rsidR="00C002A1" w:rsidRPr="00FD4D71" w:rsidRDefault="00C002A1" w:rsidP="00162B6E">
            <w:pPr>
              <w:pStyle w:val="Tabletext"/>
              <w:rPr>
                <w:sz w:val="19"/>
                <w:szCs w:val="19"/>
              </w:rPr>
            </w:pPr>
            <w:r w:rsidRPr="00FD4D71">
              <w:rPr>
                <w:sz w:val="19"/>
                <w:szCs w:val="19"/>
              </w:rPr>
              <w:lastRenderedPageBreak/>
              <w:t>200 mW e.i.r.p.</w:t>
            </w:r>
          </w:p>
          <w:p w14:paraId="3AC6BFBE" w14:textId="77777777" w:rsidR="00C002A1" w:rsidRPr="00FD4D71" w:rsidRDefault="00C002A1" w:rsidP="00162B6E">
            <w:pPr>
              <w:pStyle w:val="Tabletext"/>
              <w:rPr>
                <w:sz w:val="19"/>
                <w:szCs w:val="19"/>
              </w:rPr>
            </w:pPr>
            <w:r w:rsidRPr="00FD4D71">
              <w:rPr>
                <w:sz w:val="19"/>
                <w:szCs w:val="19"/>
              </w:rPr>
              <w:t>10 dBm/MHz e.i.r.p.</w:t>
            </w:r>
          </w:p>
          <w:p w14:paraId="75B6B0C4" w14:textId="77777777" w:rsidR="00C002A1" w:rsidRPr="00FD4D71" w:rsidRDefault="00C002A1" w:rsidP="00162B6E">
            <w:pPr>
              <w:pStyle w:val="Tabletext"/>
              <w:rPr>
                <w:sz w:val="19"/>
                <w:szCs w:val="19"/>
              </w:rPr>
            </w:pPr>
            <w:r w:rsidRPr="00FD4D71">
              <w:rPr>
                <w:sz w:val="19"/>
                <w:szCs w:val="19"/>
              </w:rPr>
              <w:lastRenderedPageBreak/>
              <w:t>250</w:t>
            </w:r>
            <w:r w:rsidRPr="00FD4D71">
              <w:rPr>
                <w:sz w:val="19"/>
                <w:szCs w:val="19"/>
              </w:rPr>
              <w:br/>
              <w:t xml:space="preserve">12.5 mW/MHz </w:t>
            </w:r>
            <w:r w:rsidRPr="00FD4D71">
              <w:rPr>
                <w:sz w:val="19"/>
                <w:szCs w:val="19"/>
              </w:rPr>
              <w:br/>
              <w:t xml:space="preserve">(11 dBm/MHz) </w:t>
            </w:r>
            <w:r w:rsidRPr="00FD4D71">
              <w:rPr>
                <w:sz w:val="19"/>
                <w:szCs w:val="19"/>
              </w:rPr>
              <w:br/>
              <w:t>1 000 mW e.i.r.p.</w:t>
            </w:r>
            <w:r w:rsidRPr="00FD4D71">
              <w:rPr>
                <w:sz w:val="19"/>
                <w:szCs w:val="19"/>
                <w:vertAlign w:val="superscript"/>
              </w:rPr>
              <w:t>(9)</w:t>
            </w:r>
          </w:p>
          <w:p w14:paraId="7CA839BF" w14:textId="77777777" w:rsidR="00C002A1" w:rsidRPr="00FD4D71" w:rsidRDefault="00C002A1" w:rsidP="00162B6E">
            <w:pPr>
              <w:pStyle w:val="Tabletext"/>
              <w:rPr>
                <w:sz w:val="19"/>
                <w:szCs w:val="19"/>
              </w:rPr>
            </w:pPr>
            <w:r w:rsidRPr="00FD4D71">
              <w:rPr>
                <w:sz w:val="19"/>
                <w:szCs w:val="19"/>
              </w:rPr>
              <w:t>250</w:t>
            </w:r>
            <w:r w:rsidRPr="00FD4D71">
              <w:rPr>
                <w:sz w:val="19"/>
                <w:szCs w:val="19"/>
              </w:rPr>
              <w:br/>
              <w:t xml:space="preserve">12.5 mW/MHz </w:t>
            </w:r>
            <w:r w:rsidRPr="00FD4D71">
              <w:rPr>
                <w:sz w:val="19"/>
                <w:szCs w:val="19"/>
              </w:rPr>
              <w:br/>
              <w:t>(11 dBm/MHz)</w:t>
            </w:r>
            <w:r w:rsidRPr="00FD4D71">
              <w:rPr>
                <w:sz w:val="19"/>
                <w:szCs w:val="19"/>
              </w:rPr>
              <w:br/>
              <w:t>1 000 mW e.i.r.p.</w:t>
            </w:r>
            <w:r w:rsidRPr="00FD4D71">
              <w:rPr>
                <w:sz w:val="19"/>
                <w:szCs w:val="19"/>
                <w:vertAlign w:val="superscript"/>
              </w:rPr>
              <w:t>(9)</w:t>
            </w:r>
          </w:p>
          <w:p w14:paraId="5CBC5FFA" w14:textId="77777777" w:rsidR="00C002A1" w:rsidRPr="00FD4D71" w:rsidRDefault="00C002A1" w:rsidP="00162B6E">
            <w:pPr>
              <w:pStyle w:val="Tabletext"/>
              <w:rPr>
                <w:sz w:val="19"/>
                <w:szCs w:val="19"/>
              </w:rPr>
            </w:pPr>
            <w:r w:rsidRPr="00FD4D71">
              <w:rPr>
                <w:sz w:val="19"/>
                <w:szCs w:val="19"/>
              </w:rPr>
              <w:t>1 000</w:t>
            </w:r>
            <w:r w:rsidRPr="00FD4D71">
              <w:rPr>
                <w:sz w:val="19"/>
                <w:szCs w:val="19"/>
              </w:rPr>
              <w:br/>
              <w:t>50.1 mW/MHz</w:t>
            </w:r>
            <w:r w:rsidRPr="00FD4D71">
              <w:rPr>
                <w:sz w:val="19"/>
                <w:szCs w:val="19"/>
                <w:vertAlign w:val="superscript"/>
              </w:rPr>
              <w:t>(9)</w:t>
            </w:r>
          </w:p>
        </w:tc>
        <w:tc>
          <w:tcPr>
            <w:tcW w:w="807" w:type="pct"/>
          </w:tcPr>
          <w:p w14:paraId="41BAE2F2" w14:textId="77777777" w:rsidR="00C002A1" w:rsidRPr="00FD4D71" w:rsidRDefault="00C002A1" w:rsidP="00162B6E">
            <w:pPr>
              <w:pStyle w:val="Tabletext"/>
              <w:rPr>
                <w:sz w:val="19"/>
                <w:szCs w:val="19"/>
              </w:rPr>
            </w:pPr>
          </w:p>
        </w:tc>
        <w:tc>
          <w:tcPr>
            <w:tcW w:w="804" w:type="pct"/>
          </w:tcPr>
          <w:p w14:paraId="39A131AF" w14:textId="77777777" w:rsidR="00C002A1" w:rsidRPr="00FD4D71" w:rsidRDefault="00C002A1" w:rsidP="00162B6E">
            <w:pPr>
              <w:pStyle w:val="Tabletext"/>
              <w:rPr>
                <w:sz w:val="19"/>
                <w:szCs w:val="19"/>
              </w:rPr>
            </w:pPr>
          </w:p>
        </w:tc>
      </w:tr>
      <w:tr w:rsidR="00C002A1" w:rsidRPr="00FD4D71" w14:paraId="65DA59F3" w14:textId="77777777" w:rsidTr="00B944B0">
        <w:trPr>
          <w:jc w:val="center"/>
        </w:trPr>
        <w:tc>
          <w:tcPr>
            <w:tcW w:w="724" w:type="pct"/>
            <w:vMerge/>
            <w:tcBorders>
              <w:bottom w:val="nil"/>
            </w:tcBorders>
          </w:tcPr>
          <w:p w14:paraId="154A4F45" w14:textId="77777777" w:rsidR="00C002A1" w:rsidRPr="00FD4D71" w:rsidRDefault="00C002A1" w:rsidP="00162B6E">
            <w:pPr>
              <w:pStyle w:val="Tabletext"/>
              <w:rPr>
                <w:sz w:val="19"/>
                <w:szCs w:val="19"/>
              </w:rPr>
            </w:pPr>
          </w:p>
        </w:tc>
        <w:tc>
          <w:tcPr>
            <w:tcW w:w="672" w:type="pct"/>
            <w:tcBorders>
              <w:bottom w:val="single" w:sz="4" w:space="0" w:color="auto"/>
            </w:tcBorders>
          </w:tcPr>
          <w:p w14:paraId="5ECFB9F2" w14:textId="77777777" w:rsidR="00C002A1" w:rsidRPr="00FD4D71" w:rsidRDefault="00C002A1" w:rsidP="00162B6E">
            <w:pPr>
              <w:pStyle w:val="Tabletext"/>
              <w:keepNext/>
              <w:keepLines/>
            </w:pPr>
            <w:ins w:id="2363" w:author="Andrew Gowans" w:date="2021-05-07T12:46:00Z">
              <w:r w:rsidRPr="00FD4D71">
                <w:rPr>
                  <w:sz w:val="19"/>
                  <w:szCs w:val="19"/>
                </w:rPr>
                <w:t>CEPT</w:t>
              </w:r>
            </w:ins>
            <w:ins w:id="2364" w:author="Editor" w:date="2021-11-13T20:06:00Z">
              <w:r w:rsidRPr="00FD4D71">
                <w:rPr>
                  <w:sz w:val="19"/>
                  <w:szCs w:val="19"/>
                  <w:vertAlign w:val="superscript"/>
                </w:rPr>
                <w:t>(16)</w:t>
              </w:r>
            </w:ins>
          </w:p>
        </w:tc>
        <w:tc>
          <w:tcPr>
            <w:tcW w:w="733" w:type="pct"/>
            <w:tcBorders>
              <w:bottom w:val="single" w:sz="4" w:space="0" w:color="auto"/>
            </w:tcBorders>
          </w:tcPr>
          <w:p w14:paraId="621D5560" w14:textId="77777777" w:rsidR="00C002A1" w:rsidRPr="00FD4D71" w:rsidRDefault="00C002A1" w:rsidP="00162B6E">
            <w:pPr>
              <w:pStyle w:val="Tabletext"/>
              <w:rPr>
                <w:sz w:val="19"/>
                <w:szCs w:val="19"/>
              </w:rPr>
            </w:pPr>
            <w:r w:rsidRPr="00FD4D71">
              <w:rPr>
                <w:sz w:val="19"/>
                <w:szCs w:val="19"/>
              </w:rPr>
              <w:t>5 150-5 250</w:t>
            </w:r>
            <w:r w:rsidRPr="00FD4D71">
              <w:rPr>
                <w:sz w:val="19"/>
                <w:szCs w:val="19"/>
                <w:vertAlign w:val="superscript"/>
              </w:rPr>
              <w:t>(7)</w:t>
            </w:r>
            <w:r w:rsidRPr="00FD4D71">
              <w:rPr>
                <w:sz w:val="19"/>
                <w:szCs w:val="19"/>
                <w:vertAlign w:val="superscript"/>
              </w:rPr>
              <w:br/>
            </w:r>
          </w:p>
          <w:p w14:paraId="1A612343" w14:textId="77777777" w:rsidR="00C002A1" w:rsidRPr="00FD4D71" w:rsidRDefault="00C002A1" w:rsidP="00162B6E">
            <w:pPr>
              <w:pStyle w:val="Tabletext"/>
              <w:rPr>
                <w:sz w:val="19"/>
                <w:szCs w:val="19"/>
              </w:rPr>
            </w:pPr>
            <w:r w:rsidRPr="00FD4D71">
              <w:rPr>
                <w:sz w:val="19"/>
                <w:szCs w:val="19"/>
              </w:rPr>
              <w:t>5 250-5 350</w:t>
            </w:r>
            <w:r w:rsidRPr="00FD4D71">
              <w:rPr>
                <w:sz w:val="19"/>
                <w:szCs w:val="19"/>
                <w:vertAlign w:val="superscript"/>
              </w:rPr>
              <w:t>(10)</w:t>
            </w:r>
            <w:r w:rsidRPr="00FD4D71">
              <w:rPr>
                <w:sz w:val="19"/>
                <w:szCs w:val="19"/>
                <w:vertAlign w:val="superscript"/>
              </w:rPr>
              <w:br/>
            </w:r>
          </w:p>
          <w:p w14:paraId="1B927D96" w14:textId="77777777" w:rsidR="00C002A1" w:rsidRPr="00FD4D71" w:rsidRDefault="00C002A1" w:rsidP="00162B6E">
            <w:pPr>
              <w:pStyle w:val="Tabletext"/>
              <w:rPr>
                <w:ins w:id="2365" w:author="Editor" w:date="2021-11-13T19:58:00Z"/>
                <w:sz w:val="19"/>
                <w:szCs w:val="19"/>
              </w:rPr>
            </w:pPr>
            <w:r w:rsidRPr="00FD4D71">
              <w:rPr>
                <w:sz w:val="19"/>
                <w:szCs w:val="19"/>
              </w:rPr>
              <w:t>5 470-5 725</w:t>
            </w:r>
            <w:r w:rsidRPr="00FD4D71">
              <w:rPr>
                <w:sz w:val="19"/>
                <w:szCs w:val="19"/>
              </w:rPr>
              <w:br/>
            </w:r>
          </w:p>
          <w:p w14:paraId="5DE89877" w14:textId="77777777" w:rsidR="00C002A1" w:rsidRPr="00FD4D71" w:rsidRDefault="00C002A1" w:rsidP="00162B6E">
            <w:pPr>
              <w:pStyle w:val="Tabletext"/>
              <w:rPr>
                <w:sz w:val="19"/>
                <w:szCs w:val="19"/>
              </w:rPr>
            </w:pPr>
            <w:ins w:id="2366" w:author="Editor" w:date="2021-11-13T19:58:00Z">
              <w:r w:rsidRPr="00FD4D71">
                <w:rPr>
                  <w:rFonts w:eastAsia="Times New Roman"/>
                  <w:sz w:val="19"/>
                  <w:szCs w:val="19"/>
                </w:rPr>
                <w:t xml:space="preserve">5 945-6 425 </w:t>
              </w:r>
            </w:ins>
          </w:p>
        </w:tc>
        <w:tc>
          <w:tcPr>
            <w:tcW w:w="1260" w:type="pct"/>
            <w:tcBorders>
              <w:bottom w:val="single" w:sz="4" w:space="0" w:color="auto"/>
            </w:tcBorders>
          </w:tcPr>
          <w:p w14:paraId="3F2DF72E" w14:textId="77777777" w:rsidR="00C002A1" w:rsidRPr="00FD4D71" w:rsidRDefault="00C002A1" w:rsidP="00162B6E">
            <w:pPr>
              <w:pStyle w:val="Tabletext"/>
              <w:rPr>
                <w:sz w:val="19"/>
                <w:szCs w:val="19"/>
              </w:rPr>
            </w:pPr>
            <w:r w:rsidRPr="00FD4D71">
              <w:rPr>
                <w:sz w:val="19"/>
                <w:szCs w:val="19"/>
              </w:rPr>
              <w:t>200 mW (e.i.r.p.)</w:t>
            </w:r>
            <w:r w:rsidRPr="00FD4D71">
              <w:rPr>
                <w:sz w:val="19"/>
                <w:szCs w:val="19"/>
              </w:rPr>
              <w:br/>
              <w:t>10 mW/MHz (e.i.r.p.)</w:t>
            </w:r>
          </w:p>
          <w:p w14:paraId="61707367" w14:textId="77777777" w:rsidR="00C002A1" w:rsidRPr="00FD4D71" w:rsidRDefault="00C002A1" w:rsidP="00162B6E">
            <w:pPr>
              <w:pStyle w:val="Tabletext"/>
              <w:rPr>
                <w:sz w:val="19"/>
                <w:szCs w:val="19"/>
              </w:rPr>
            </w:pPr>
            <w:r w:rsidRPr="00FD4D71">
              <w:rPr>
                <w:sz w:val="19"/>
                <w:szCs w:val="19"/>
              </w:rPr>
              <w:t>200 mW (e.i.r.p.)</w:t>
            </w:r>
            <w:r w:rsidRPr="00FD4D71">
              <w:rPr>
                <w:sz w:val="19"/>
                <w:szCs w:val="19"/>
              </w:rPr>
              <w:br/>
              <w:t>10 mW/MHz (e.i.r.p.)</w:t>
            </w:r>
          </w:p>
          <w:p w14:paraId="32083280" w14:textId="77777777" w:rsidR="00C002A1" w:rsidRPr="00FD4D71" w:rsidRDefault="00C002A1" w:rsidP="00B944B0">
            <w:pPr>
              <w:pStyle w:val="Tabletext"/>
              <w:rPr>
                <w:ins w:id="2367" w:author="Editor" w:date="2021-11-13T19:59:00Z"/>
                <w:sz w:val="14"/>
                <w:szCs w:val="14"/>
              </w:rPr>
            </w:pPr>
            <w:r w:rsidRPr="00FD4D71">
              <w:rPr>
                <w:sz w:val="19"/>
                <w:szCs w:val="19"/>
              </w:rPr>
              <w:t>1 000 mW (e.i.r.p.)</w:t>
            </w:r>
            <w:r w:rsidRPr="00FD4D71">
              <w:rPr>
                <w:sz w:val="19"/>
                <w:szCs w:val="19"/>
              </w:rPr>
              <w:br/>
              <w:t>50 mW/MHz (e.i.r.p.)</w:t>
            </w:r>
            <w:r w:rsidRPr="00FD4D71">
              <w:rPr>
                <w:sz w:val="19"/>
                <w:szCs w:val="19"/>
              </w:rPr>
              <w:br/>
            </w:r>
            <w:ins w:id="2368" w:author="Editor" w:date="2021-11-13T19:59:00Z">
              <w:r w:rsidRPr="00FD4D71">
                <w:rPr>
                  <w:rFonts w:eastAsia="Times New Roman"/>
                  <w:color w:val="50555E"/>
                  <w:sz w:val="19"/>
                  <w:szCs w:val="19"/>
                </w:rPr>
                <w:t>200 mW (e.i.r.p.)</w:t>
              </w:r>
              <w:r w:rsidRPr="00FD4D71">
                <w:rPr>
                  <w:rFonts w:eastAsia="Times New Roman"/>
                  <w:color w:val="50555E"/>
                  <w:sz w:val="14"/>
                  <w:szCs w:val="14"/>
                  <w:vertAlign w:val="superscript"/>
                </w:rPr>
                <w:t>(1</w:t>
              </w:r>
            </w:ins>
            <w:ins w:id="2369" w:author="Editor" w:date="2021-11-13T20:07:00Z">
              <w:r w:rsidRPr="00FD4D71">
                <w:rPr>
                  <w:rFonts w:eastAsia="Times New Roman"/>
                  <w:color w:val="50555E"/>
                  <w:sz w:val="14"/>
                  <w:szCs w:val="14"/>
                  <w:vertAlign w:val="superscript"/>
                </w:rPr>
                <w:t>7</w:t>
              </w:r>
            </w:ins>
            <w:ins w:id="2370" w:author="Editor" w:date="2021-11-13T19:59:00Z">
              <w:r w:rsidRPr="00FD4D71">
                <w:rPr>
                  <w:rFonts w:eastAsia="Times New Roman"/>
                  <w:color w:val="50555E"/>
                  <w:sz w:val="14"/>
                  <w:szCs w:val="14"/>
                  <w:vertAlign w:val="superscript"/>
                </w:rPr>
                <w:t>)</w:t>
              </w:r>
              <w:r w:rsidRPr="00FD4D71">
                <w:rPr>
                  <w:color w:val="50555E"/>
                  <w:sz w:val="14"/>
                  <w:szCs w:val="14"/>
                </w:rPr>
                <w:t xml:space="preserve"> </w:t>
              </w:r>
            </w:ins>
          </w:p>
          <w:p w14:paraId="7F862A8B" w14:textId="77777777" w:rsidR="00C002A1" w:rsidRPr="00FD4D71" w:rsidRDefault="00C002A1" w:rsidP="00162B6E">
            <w:pPr>
              <w:pStyle w:val="Tabletext"/>
              <w:rPr>
                <w:sz w:val="19"/>
                <w:szCs w:val="19"/>
              </w:rPr>
            </w:pPr>
            <w:ins w:id="2371" w:author="Editor" w:date="2021-11-13T19:59:00Z">
              <w:r w:rsidRPr="00FD4D71">
                <w:rPr>
                  <w:color w:val="50555E"/>
                  <w:sz w:val="19"/>
                  <w:szCs w:val="19"/>
                </w:rPr>
                <w:t>25mW (e.i.r.p.)</w:t>
              </w:r>
              <w:r w:rsidRPr="00FD4D71">
                <w:rPr>
                  <w:color w:val="50555E"/>
                  <w:sz w:val="14"/>
                  <w:szCs w:val="14"/>
                  <w:vertAlign w:val="superscript"/>
                </w:rPr>
                <w:t>(1</w:t>
              </w:r>
            </w:ins>
            <w:ins w:id="2372" w:author="Editor" w:date="2021-11-13T20:07:00Z">
              <w:r w:rsidRPr="00FD4D71">
                <w:rPr>
                  <w:color w:val="50555E"/>
                  <w:sz w:val="14"/>
                  <w:szCs w:val="14"/>
                  <w:vertAlign w:val="superscript"/>
                </w:rPr>
                <w:t>8</w:t>
              </w:r>
            </w:ins>
            <w:ins w:id="2373" w:author="Editor" w:date="2021-11-13T19:59:00Z">
              <w:r w:rsidRPr="00FD4D71">
                <w:rPr>
                  <w:color w:val="50555E"/>
                  <w:sz w:val="14"/>
                  <w:szCs w:val="14"/>
                  <w:vertAlign w:val="superscript"/>
                </w:rPr>
                <w:t>)</w:t>
              </w:r>
              <w:r w:rsidRPr="00FD4D71">
                <w:rPr>
                  <w:color w:val="50555E"/>
                  <w:sz w:val="14"/>
                  <w:szCs w:val="14"/>
                </w:rPr>
                <w:t xml:space="preserve"> </w:t>
              </w:r>
            </w:ins>
          </w:p>
        </w:tc>
        <w:tc>
          <w:tcPr>
            <w:tcW w:w="807" w:type="pct"/>
            <w:tcBorders>
              <w:bottom w:val="single" w:sz="4" w:space="0" w:color="auto"/>
            </w:tcBorders>
          </w:tcPr>
          <w:p w14:paraId="591B12BA" w14:textId="77777777" w:rsidR="00C002A1" w:rsidRPr="00FD4D71" w:rsidRDefault="00C002A1" w:rsidP="00162B6E">
            <w:pPr>
              <w:pStyle w:val="Tabletext"/>
              <w:jc w:val="center"/>
              <w:rPr>
                <w:sz w:val="19"/>
                <w:szCs w:val="19"/>
              </w:rPr>
            </w:pPr>
            <w:r w:rsidRPr="00FD4D71">
              <w:rPr>
                <w:sz w:val="19"/>
                <w:szCs w:val="19"/>
              </w:rPr>
              <w:t>N/A</w:t>
            </w:r>
          </w:p>
        </w:tc>
        <w:tc>
          <w:tcPr>
            <w:tcW w:w="804" w:type="pct"/>
            <w:tcBorders>
              <w:bottom w:val="single" w:sz="4" w:space="0" w:color="auto"/>
            </w:tcBorders>
          </w:tcPr>
          <w:p w14:paraId="7EAA49B3" w14:textId="6F18371E" w:rsidR="00C002A1" w:rsidRPr="00FD4D71" w:rsidRDefault="00C002A1" w:rsidP="00162B6E">
            <w:pPr>
              <w:pStyle w:val="Tabletext"/>
              <w:rPr>
                <w:sz w:val="19"/>
                <w:szCs w:val="19"/>
              </w:rPr>
            </w:pPr>
            <w:ins w:id="2374" w:author="CHN" w:date="2021-09-27T22:40:00Z">
              <w:r w:rsidRPr="00FD4D71">
                <w:rPr>
                  <w:sz w:val="19"/>
                  <w:szCs w:val="19"/>
                </w:rPr>
                <w:t>O</w:t>
              </w:r>
            </w:ins>
            <w:ins w:id="2375" w:author="CHN" w:date="2021-09-27T22:34:00Z">
              <w:r w:rsidRPr="00FD4D71">
                <w:rPr>
                  <w:sz w:val="19"/>
                  <w:szCs w:val="19"/>
                </w:rPr>
                <w:t>peration in the 5 250-5</w:t>
              </w:r>
            </w:ins>
            <w:ins w:id="2376" w:author="Chamova, Alisa" w:date="2023-05-23T16:51:00Z">
              <w:r w:rsidR="007D2FDE" w:rsidRPr="00FD4D71">
                <w:rPr>
                  <w:sz w:val="19"/>
                  <w:szCs w:val="19"/>
                </w:rPr>
                <w:t> </w:t>
              </w:r>
            </w:ins>
            <w:ins w:id="2377" w:author="CHN" w:date="2021-09-27T22:34:00Z">
              <w:r w:rsidRPr="00FD4D71">
                <w:rPr>
                  <w:sz w:val="19"/>
                  <w:szCs w:val="19"/>
                </w:rPr>
                <w:t>350 MHz band is limited to indoor use</w:t>
              </w:r>
            </w:ins>
          </w:p>
        </w:tc>
      </w:tr>
      <w:tr w:rsidR="00C002A1" w:rsidRPr="00FD4D71" w14:paraId="7ECDEC0C" w14:textId="77777777" w:rsidTr="00B944B0">
        <w:trPr>
          <w:jc w:val="center"/>
        </w:trPr>
        <w:tc>
          <w:tcPr>
            <w:tcW w:w="724" w:type="pct"/>
            <w:vMerge w:val="restart"/>
            <w:tcBorders>
              <w:top w:val="nil"/>
            </w:tcBorders>
          </w:tcPr>
          <w:p w14:paraId="04B9BE49" w14:textId="77777777" w:rsidR="00C002A1" w:rsidRPr="00FD4D71" w:rsidRDefault="00C002A1" w:rsidP="00162B6E">
            <w:pPr>
              <w:pStyle w:val="Tabletext"/>
              <w:keepNext/>
              <w:keepLines/>
              <w:rPr>
                <w:sz w:val="19"/>
                <w:szCs w:val="19"/>
              </w:rPr>
            </w:pPr>
            <w:commentRangeStart w:id="2378"/>
            <w:ins w:id="2379" w:author="Stanley, Dorothy" w:date="2022-05-25T08:09:00Z">
              <w:r w:rsidRPr="00FD4D71">
                <w:rPr>
                  <w:sz w:val="19"/>
                  <w:szCs w:val="19"/>
                </w:rPr>
                <w:t>5 GHz band</w:t>
              </w:r>
              <w:r w:rsidRPr="00FD4D71">
                <w:rPr>
                  <w:sz w:val="19"/>
                  <w:szCs w:val="19"/>
                  <w:vertAlign w:val="superscript"/>
                </w:rPr>
                <w:t>(5), (6)</w:t>
              </w:r>
            </w:ins>
            <w:commentRangeEnd w:id="2378"/>
            <w:ins w:id="2380" w:author="Stanley, Dorothy" w:date="2022-05-25T08:10:00Z">
              <w:r w:rsidRPr="00FD4D71">
                <w:rPr>
                  <w:rStyle w:val="CommentReference"/>
                </w:rPr>
                <w:commentReference w:id="2378"/>
              </w:r>
            </w:ins>
          </w:p>
        </w:tc>
        <w:tc>
          <w:tcPr>
            <w:tcW w:w="672" w:type="pct"/>
            <w:vMerge w:val="restart"/>
          </w:tcPr>
          <w:p w14:paraId="64C5A56C" w14:textId="77777777" w:rsidR="00C002A1" w:rsidRPr="00FD4D71" w:rsidRDefault="00C002A1" w:rsidP="00162B6E">
            <w:pPr>
              <w:pStyle w:val="Tabletext"/>
              <w:rPr>
                <w:sz w:val="19"/>
                <w:szCs w:val="19"/>
              </w:rPr>
            </w:pPr>
            <w:ins w:id="2381" w:author="CHN" w:date="2021-11-08T17:02:00Z">
              <w:r w:rsidRPr="00FD4D71">
                <w:rPr>
                  <w:sz w:val="19"/>
                  <w:szCs w:val="19"/>
                  <w:lang w:eastAsia="zh-CN"/>
                </w:rPr>
                <w:t>China</w:t>
              </w:r>
            </w:ins>
          </w:p>
        </w:tc>
        <w:tc>
          <w:tcPr>
            <w:tcW w:w="733" w:type="pct"/>
            <w:tcBorders>
              <w:bottom w:val="single" w:sz="4" w:space="0" w:color="auto"/>
            </w:tcBorders>
          </w:tcPr>
          <w:p w14:paraId="0D681533" w14:textId="77777777" w:rsidR="00C002A1" w:rsidRPr="00FD4D71" w:rsidRDefault="00C002A1" w:rsidP="00162B6E">
            <w:pPr>
              <w:pStyle w:val="Tabletext"/>
              <w:rPr>
                <w:sz w:val="19"/>
                <w:szCs w:val="19"/>
              </w:rPr>
            </w:pPr>
            <w:ins w:id="2382" w:author="CHN" w:date="2021-11-08T17:02:00Z">
              <w:r w:rsidRPr="00FD4D71">
                <w:rPr>
                  <w:sz w:val="19"/>
                  <w:szCs w:val="19"/>
                  <w:lang w:eastAsia="zh-CN"/>
                </w:rPr>
                <w:t>5 150-5 350</w:t>
              </w:r>
            </w:ins>
          </w:p>
        </w:tc>
        <w:tc>
          <w:tcPr>
            <w:tcW w:w="1260" w:type="pct"/>
            <w:tcBorders>
              <w:bottom w:val="single" w:sz="4" w:space="0" w:color="auto"/>
            </w:tcBorders>
          </w:tcPr>
          <w:p w14:paraId="6D020DC1" w14:textId="77777777" w:rsidR="00C002A1" w:rsidRPr="00FD4D71" w:rsidRDefault="00C002A1" w:rsidP="00162B6E">
            <w:pPr>
              <w:pStyle w:val="Tabletext"/>
              <w:rPr>
                <w:ins w:id="2383" w:author="CHN" w:date="2021-11-08T17:53:00Z"/>
                <w:sz w:val="19"/>
                <w:szCs w:val="19"/>
              </w:rPr>
            </w:pPr>
            <w:ins w:id="2384" w:author="CHN" w:date="2021-11-08T17:03:00Z">
              <w:r w:rsidRPr="00FD4D71">
                <w:rPr>
                  <w:sz w:val="19"/>
                  <w:szCs w:val="19"/>
                  <w:lang w:eastAsia="zh-CN"/>
                </w:rPr>
                <w:t>23 dBm</w:t>
              </w:r>
              <w:r w:rsidRPr="00FD4D71">
                <w:rPr>
                  <w:sz w:val="19"/>
                  <w:szCs w:val="19"/>
                </w:rPr>
                <w:t xml:space="preserve"> (e.i.r.p.)</w:t>
              </w:r>
            </w:ins>
          </w:p>
          <w:p w14:paraId="02D6A937" w14:textId="77777777" w:rsidR="00C002A1" w:rsidRPr="00FD4D71" w:rsidRDefault="00C002A1" w:rsidP="00162B6E">
            <w:pPr>
              <w:pStyle w:val="Tabletext"/>
              <w:rPr>
                <w:sz w:val="19"/>
                <w:szCs w:val="19"/>
              </w:rPr>
            </w:pPr>
            <w:ins w:id="2385" w:author="CHN" w:date="2021-11-08T17:53:00Z">
              <w:r w:rsidRPr="00FD4D71">
                <w:rPr>
                  <w:sz w:val="19"/>
                  <w:szCs w:val="19"/>
                </w:rPr>
                <w:t>10</w:t>
              </w:r>
            </w:ins>
            <w:ins w:id="2386" w:author="ITU - LRT -" w:date="2021-11-08T16:34:00Z">
              <w:r w:rsidRPr="00FD4D71">
                <w:rPr>
                  <w:sz w:val="19"/>
                  <w:szCs w:val="19"/>
                </w:rPr>
                <w:t> </w:t>
              </w:r>
            </w:ins>
            <w:ins w:id="2387" w:author="CHN" w:date="2021-11-08T17:53:00Z">
              <w:r w:rsidRPr="00FD4D71">
                <w:rPr>
                  <w:sz w:val="19"/>
                  <w:szCs w:val="19"/>
                </w:rPr>
                <w:t>dBm/MHz (e.i.r.p.)</w:t>
              </w:r>
            </w:ins>
          </w:p>
        </w:tc>
        <w:tc>
          <w:tcPr>
            <w:tcW w:w="807" w:type="pct"/>
            <w:tcBorders>
              <w:bottom w:val="single" w:sz="4" w:space="0" w:color="auto"/>
            </w:tcBorders>
          </w:tcPr>
          <w:p w14:paraId="00265F74" w14:textId="77777777" w:rsidR="00C002A1" w:rsidRPr="00FD4D71" w:rsidRDefault="00C002A1" w:rsidP="00162B6E">
            <w:pPr>
              <w:pStyle w:val="Tabletext"/>
              <w:rPr>
                <w:sz w:val="19"/>
                <w:szCs w:val="19"/>
              </w:rPr>
            </w:pPr>
          </w:p>
        </w:tc>
        <w:tc>
          <w:tcPr>
            <w:tcW w:w="804" w:type="pct"/>
            <w:tcBorders>
              <w:bottom w:val="single" w:sz="4" w:space="0" w:color="auto"/>
            </w:tcBorders>
          </w:tcPr>
          <w:p w14:paraId="5B2888A8" w14:textId="77777777" w:rsidR="00C002A1" w:rsidRPr="00FD4D71" w:rsidRDefault="00C002A1" w:rsidP="00162B6E">
            <w:pPr>
              <w:pStyle w:val="Tabletext"/>
              <w:rPr>
                <w:ins w:id="2388" w:author="CHN" w:date="2021-11-08T17:39:00Z"/>
                <w:sz w:val="19"/>
                <w:szCs w:val="19"/>
                <w:lang w:eastAsia="zh-CN"/>
              </w:rPr>
            </w:pPr>
            <w:ins w:id="2389" w:author="CHN" w:date="2021-11-08T17:39:00Z">
              <w:r w:rsidRPr="00FD4D71">
                <w:rPr>
                  <w:sz w:val="19"/>
                  <w:szCs w:val="19"/>
                  <w:lang w:eastAsia="zh-CN"/>
                </w:rPr>
                <w:t>Indoor use only</w:t>
              </w:r>
            </w:ins>
            <w:ins w:id="2390" w:author="CHN" w:date="2021-11-08T17:41:00Z">
              <w:r w:rsidRPr="00FD4D71">
                <w:rPr>
                  <w:sz w:val="19"/>
                  <w:szCs w:val="19"/>
                  <w:lang w:eastAsia="zh-CN"/>
                </w:rPr>
                <w:t xml:space="preserve"> </w:t>
              </w:r>
            </w:ins>
            <w:ins w:id="2391" w:author="CHN" w:date="2021-11-08T17:40:00Z">
              <w:r w:rsidRPr="00FD4D71">
                <w:rPr>
                  <w:sz w:val="19"/>
                  <w:szCs w:val="19"/>
                  <w:lang w:eastAsia="zh-CN"/>
                </w:rPr>
                <w:t>(use within ve</w:t>
              </w:r>
            </w:ins>
            <w:ins w:id="2392" w:author="CHN" w:date="2021-11-08T17:41:00Z">
              <w:r w:rsidRPr="00FD4D71">
                <w:rPr>
                  <w:sz w:val="19"/>
                  <w:szCs w:val="19"/>
                  <w:lang w:eastAsia="zh-CN"/>
                </w:rPr>
                <w:t>hicle is prohibited</w:t>
              </w:r>
            </w:ins>
            <w:ins w:id="2393" w:author="CHN" w:date="2021-11-08T17:40:00Z">
              <w:r w:rsidRPr="00FD4D71">
                <w:rPr>
                  <w:sz w:val="19"/>
                  <w:szCs w:val="19"/>
                  <w:lang w:eastAsia="zh-CN"/>
                </w:rPr>
                <w:t>)</w:t>
              </w:r>
            </w:ins>
            <w:ins w:id="2394" w:author="CHN" w:date="2021-11-08T17:39:00Z">
              <w:r w:rsidRPr="00FD4D71">
                <w:rPr>
                  <w:sz w:val="19"/>
                  <w:szCs w:val="19"/>
                  <w:lang w:eastAsia="zh-CN"/>
                </w:rPr>
                <w:t xml:space="preserve">. </w:t>
              </w:r>
            </w:ins>
          </w:p>
          <w:p w14:paraId="3D0F899D" w14:textId="77777777" w:rsidR="00C002A1" w:rsidRPr="00FD4D71" w:rsidRDefault="00C002A1" w:rsidP="00162B6E">
            <w:pPr>
              <w:pStyle w:val="Tabletext"/>
              <w:rPr>
                <w:ins w:id="2395" w:author="CHN" w:date="2021-11-08T17:05:00Z"/>
                <w:sz w:val="19"/>
                <w:szCs w:val="19"/>
                <w:lang w:eastAsia="zh-CN"/>
              </w:rPr>
            </w:pPr>
            <w:ins w:id="2396" w:author="CHN" w:date="2021-11-08T17:54:00Z">
              <w:r w:rsidRPr="00FD4D71">
                <w:rPr>
                  <w:sz w:val="19"/>
                  <w:szCs w:val="19"/>
                  <w:lang w:eastAsia="zh-CN"/>
                </w:rPr>
                <w:t>5</w:t>
              </w:r>
            </w:ins>
            <w:ins w:id="2397" w:author="ITU - LRT -" w:date="2021-11-08T16:34:00Z">
              <w:r w:rsidRPr="00FD4D71">
                <w:rPr>
                  <w:sz w:val="19"/>
                  <w:szCs w:val="19"/>
                  <w:lang w:eastAsia="zh-CN"/>
                </w:rPr>
                <w:t> </w:t>
              </w:r>
            </w:ins>
            <w:ins w:id="2398" w:author="CHN" w:date="2021-11-08T17:54:00Z">
              <w:r w:rsidRPr="00FD4D71">
                <w:rPr>
                  <w:sz w:val="19"/>
                  <w:szCs w:val="19"/>
                  <w:lang w:eastAsia="zh-CN"/>
                </w:rPr>
                <w:t>250-5</w:t>
              </w:r>
            </w:ins>
            <w:ins w:id="2399" w:author="ITU - LRT -" w:date="2021-11-08T16:34:00Z">
              <w:r w:rsidRPr="00FD4D71">
                <w:rPr>
                  <w:sz w:val="19"/>
                  <w:szCs w:val="19"/>
                  <w:lang w:eastAsia="zh-CN"/>
                </w:rPr>
                <w:t> </w:t>
              </w:r>
            </w:ins>
            <w:ins w:id="2400" w:author="CHN" w:date="2021-11-08T17:54:00Z">
              <w:r w:rsidRPr="00FD4D71">
                <w:rPr>
                  <w:sz w:val="19"/>
                  <w:szCs w:val="19"/>
                  <w:lang w:eastAsia="zh-CN"/>
                </w:rPr>
                <w:t>350</w:t>
              </w:r>
            </w:ins>
            <w:ins w:id="2401" w:author="ITU - LRT -" w:date="2021-11-08T16:34:00Z">
              <w:r w:rsidRPr="00FD4D71">
                <w:rPr>
                  <w:sz w:val="19"/>
                  <w:szCs w:val="19"/>
                  <w:lang w:eastAsia="zh-CN"/>
                </w:rPr>
                <w:t> </w:t>
              </w:r>
            </w:ins>
            <w:ins w:id="2402" w:author="CHN" w:date="2021-11-08T17:54:00Z">
              <w:r w:rsidRPr="00FD4D71">
                <w:rPr>
                  <w:sz w:val="19"/>
                  <w:szCs w:val="19"/>
                  <w:lang w:eastAsia="zh-CN"/>
                </w:rPr>
                <w:t xml:space="preserve">MHz, TPC and </w:t>
              </w:r>
            </w:ins>
            <w:ins w:id="2403" w:author="CHN" w:date="2021-11-08T17:03:00Z">
              <w:r w:rsidRPr="00FD4D71">
                <w:rPr>
                  <w:sz w:val="19"/>
                  <w:szCs w:val="19"/>
                  <w:lang w:eastAsia="zh-CN"/>
                </w:rPr>
                <w:t>DFS</w:t>
              </w:r>
            </w:ins>
            <w:ins w:id="2404" w:author="CHN" w:date="2021-11-08T17:04:00Z">
              <w:r w:rsidRPr="00FD4D71">
                <w:rPr>
                  <w:sz w:val="19"/>
                  <w:szCs w:val="19"/>
                  <w:lang w:eastAsia="zh-CN"/>
                </w:rPr>
                <w:t xml:space="preserve"> </w:t>
              </w:r>
            </w:ins>
            <w:ins w:id="2405" w:author="CHN" w:date="2021-11-08T17:54:00Z">
              <w:r w:rsidRPr="00FD4D71">
                <w:rPr>
                  <w:sz w:val="19"/>
                  <w:szCs w:val="19"/>
                  <w:lang w:eastAsia="zh-CN"/>
                </w:rPr>
                <w:t>are</w:t>
              </w:r>
            </w:ins>
            <w:ins w:id="2406" w:author="CHN" w:date="2021-11-08T17:03:00Z">
              <w:r w:rsidRPr="00FD4D71">
                <w:rPr>
                  <w:sz w:val="19"/>
                  <w:szCs w:val="19"/>
                  <w:lang w:eastAsia="zh-CN"/>
                </w:rPr>
                <w:t xml:space="preserve"> mandatory</w:t>
              </w:r>
            </w:ins>
            <w:ins w:id="2407" w:author="CHN" w:date="2021-11-08T17:05:00Z">
              <w:r w:rsidRPr="00FD4D71">
                <w:rPr>
                  <w:sz w:val="19"/>
                  <w:szCs w:val="19"/>
                  <w:lang w:eastAsia="zh-CN"/>
                </w:rPr>
                <w:t>.</w:t>
              </w:r>
            </w:ins>
          </w:p>
          <w:p w14:paraId="181F2DE5" w14:textId="77777777" w:rsidR="00C002A1" w:rsidRPr="00FD4D71" w:rsidRDefault="00C002A1" w:rsidP="00162B6E">
            <w:pPr>
              <w:pStyle w:val="Tabletext"/>
              <w:rPr>
                <w:ins w:id="2408" w:author="CHN" w:date="2021-11-08T17:04:00Z"/>
                <w:sz w:val="19"/>
                <w:szCs w:val="19"/>
                <w:lang w:eastAsia="zh-CN"/>
              </w:rPr>
            </w:pPr>
            <w:ins w:id="2409" w:author="CHN" w:date="2021-11-08T17:55:00Z">
              <w:r w:rsidRPr="00FD4D71">
                <w:rPr>
                  <w:sz w:val="19"/>
                  <w:szCs w:val="19"/>
                </w:rPr>
                <w:t>Interference Avoidance mechanism is mandatory</w:t>
              </w:r>
            </w:ins>
          </w:p>
          <w:p w14:paraId="7F306635" w14:textId="77777777" w:rsidR="00C002A1" w:rsidRPr="00FD4D71" w:rsidRDefault="00C002A1" w:rsidP="00162B6E">
            <w:pPr>
              <w:pStyle w:val="Tabletext"/>
              <w:rPr>
                <w:sz w:val="19"/>
                <w:szCs w:val="19"/>
              </w:rPr>
            </w:pPr>
            <w:ins w:id="2410" w:author="CHN" w:date="2021-11-08T18:07:00Z">
              <w:r w:rsidRPr="00FD4D71">
                <w:rPr>
                  <w:sz w:val="19"/>
                  <w:szCs w:val="19"/>
                </w:rPr>
                <w:t>Additional out of band emission limit applies in order to protect the service in the adjacent band and in specific bands</w:t>
              </w:r>
            </w:ins>
          </w:p>
        </w:tc>
      </w:tr>
      <w:tr w:rsidR="00C002A1" w:rsidRPr="00FD4D71" w14:paraId="11792DF8" w14:textId="77777777" w:rsidTr="00B944B0">
        <w:trPr>
          <w:jc w:val="center"/>
        </w:trPr>
        <w:tc>
          <w:tcPr>
            <w:tcW w:w="724" w:type="pct"/>
            <w:vMerge/>
          </w:tcPr>
          <w:p w14:paraId="3CE57EAC" w14:textId="77777777" w:rsidR="00C002A1" w:rsidRPr="00FD4D71" w:rsidRDefault="00C002A1" w:rsidP="00162B6E">
            <w:pPr>
              <w:pStyle w:val="Tabletext"/>
              <w:rPr>
                <w:sz w:val="19"/>
                <w:szCs w:val="19"/>
              </w:rPr>
            </w:pPr>
          </w:p>
        </w:tc>
        <w:tc>
          <w:tcPr>
            <w:tcW w:w="672" w:type="pct"/>
            <w:vMerge/>
            <w:tcBorders>
              <w:bottom w:val="single" w:sz="4" w:space="0" w:color="auto"/>
            </w:tcBorders>
          </w:tcPr>
          <w:p w14:paraId="4B395F21" w14:textId="77777777" w:rsidR="00C002A1" w:rsidRPr="00FD4D71" w:rsidRDefault="00C002A1" w:rsidP="00162B6E">
            <w:pPr>
              <w:pStyle w:val="Tabletext"/>
              <w:rPr>
                <w:sz w:val="19"/>
                <w:szCs w:val="19"/>
              </w:rPr>
            </w:pPr>
          </w:p>
        </w:tc>
        <w:tc>
          <w:tcPr>
            <w:tcW w:w="733" w:type="pct"/>
            <w:tcBorders>
              <w:bottom w:val="single" w:sz="4" w:space="0" w:color="auto"/>
            </w:tcBorders>
          </w:tcPr>
          <w:p w14:paraId="73035C3D" w14:textId="77777777" w:rsidR="00C002A1" w:rsidRPr="00FD4D71" w:rsidRDefault="00C002A1" w:rsidP="00162B6E">
            <w:pPr>
              <w:pStyle w:val="Tabletext"/>
              <w:rPr>
                <w:sz w:val="19"/>
                <w:szCs w:val="19"/>
              </w:rPr>
            </w:pPr>
            <w:ins w:id="2411" w:author="CHN" w:date="2021-11-08T17:07:00Z">
              <w:r w:rsidRPr="00FD4D71">
                <w:rPr>
                  <w:sz w:val="19"/>
                  <w:szCs w:val="19"/>
                  <w:lang w:eastAsia="zh-CN"/>
                </w:rPr>
                <w:t>5 725-5 850</w:t>
              </w:r>
            </w:ins>
          </w:p>
        </w:tc>
        <w:tc>
          <w:tcPr>
            <w:tcW w:w="1260" w:type="pct"/>
            <w:tcBorders>
              <w:bottom w:val="single" w:sz="4" w:space="0" w:color="auto"/>
            </w:tcBorders>
          </w:tcPr>
          <w:p w14:paraId="62F67589" w14:textId="77777777" w:rsidR="00C002A1" w:rsidRPr="00FD4D71" w:rsidRDefault="00C002A1" w:rsidP="00162B6E">
            <w:pPr>
              <w:pStyle w:val="Tabletext"/>
              <w:rPr>
                <w:ins w:id="2412" w:author="CHN" w:date="2021-11-08T17:56:00Z"/>
                <w:sz w:val="19"/>
                <w:szCs w:val="19"/>
              </w:rPr>
            </w:pPr>
            <w:ins w:id="2413" w:author="CHN" w:date="2021-11-08T17:07:00Z">
              <w:r w:rsidRPr="00FD4D71">
                <w:rPr>
                  <w:sz w:val="19"/>
                  <w:szCs w:val="19"/>
                  <w:lang w:eastAsia="zh-CN"/>
                </w:rPr>
                <w:t>33 dBm</w:t>
              </w:r>
              <w:r w:rsidRPr="00FD4D71">
                <w:rPr>
                  <w:sz w:val="19"/>
                  <w:szCs w:val="19"/>
                </w:rPr>
                <w:t xml:space="preserve"> (e.i.r.p.)</w:t>
              </w:r>
            </w:ins>
          </w:p>
          <w:p w14:paraId="2407FFD5" w14:textId="77777777" w:rsidR="00C002A1" w:rsidRPr="00FD4D71" w:rsidRDefault="00C002A1" w:rsidP="00162B6E">
            <w:pPr>
              <w:pStyle w:val="Tabletext"/>
              <w:rPr>
                <w:sz w:val="19"/>
                <w:szCs w:val="19"/>
              </w:rPr>
            </w:pPr>
            <w:ins w:id="2414" w:author="CHN" w:date="2021-11-08T17:56:00Z">
              <w:r w:rsidRPr="00FD4D71">
                <w:rPr>
                  <w:sz w:val="19"/>
                  <w:szCs w:val="19"/>
                </w:rPr>
                <w:t>19</w:t>
              </w:r>
            </w:ins>
            <w:ins w:id="2415" w:author="ITU - LRT -" w:date="2021-11-08T16:34:00Z">
              <w:r w:rsidRPr="00FD4D71">
                <w:rPr>
                  <w:sz w:val="19"/>
                  <w:szCs w:val="19"/>
                </w:rPr>
                <w:t> </w:t>
              </w:r>
            </w:ins>
            <w:ins w:id="2416" w:author="CHN" w:date="2021-11-08T17:56:00Z">
              <w:r w:rsidRPr="00FD4D71">
                <w:rPr>
                  <w:sz w:val="19"/>
                  <w:szCs w:val="19"/>
                </w:rPr>
                <w:t>dBm/MHz (e.i.r.p)</w:t>
              </w:r>
            </w:ins>
          </w:p>
        </w:tc>
        <w:tc>
          <w:tcPr>
            <w:tcW w:w="807" w:type="pct"/>
            <w:tcBorders>
              <w:bottom w:val="single" w:sz="4" w:space="0" w:color="auto"/>
            </w:tcBorders>
          </w:tcPr>
          <w:p w14:paraId="61EE59E8" w14:textId="77777777" w:rsidR="00C002A1" w:rsidRPr="00FD4D71" w:rsidRDefault="00C002A1" w:rsidP="00162B6E">
            <w:pPr>
              <w:pStyle w:val="Tabletext"/>
              <w:rPr>
                <w:sz w:val="19"/>
                <w:szCs w:val="19"/>
              </w:rPr>
            </w:pPr>
          </w:p>
        </w:tc>
        <w:tc>
          <w:tcPr>
            <w:tcW w:w="804" w:type="pct"/>
            <w:tcBorders>
              <w:bottom w:val="single" w:sz="4" w:space="0" w:color="auto"/>
            </w:tcBorders>
          </w:tcPr>
          <w:p w14:paraId="0FFBF6B8" w14:textId="77777777" w:rsidR="00C002A1" w:rsidRPr="00FD4D71" w:rsidRDefault="00C002A1" w:rsidP="00162B6E">
            <w:pPr>
              <w:pStyle w:val="Tabletext"/>
              <w:rPr>
                <w:ins w:id="2417" w:author="CHN" w:date="2021-11-08T18:07:00Z"/>
                <w:sz w:val="19"/>
                <w:szCs w:val="19"/>
              </w:rPr>
            </w:pPr>
            <w:ins w:id="2418" w:author="CHN" w:date="2021-11-08T17:55:00Z">
              <w:r w:rsidRPr="00FD4D71">
                <w:rPr>
                  <w:sz w:val="19"/>
                  <w:szCs w:val="19"/>
                </w:rPr>
                <w:t>Interference Avoidance mechanism is mandatory</w:t>
              </w:r>
            </w:ins>
          </w:p>
          <w:p w14:paraId="5034B7BA" w14:textId="77777777" w:rsidR="00C002A1" w:rsidRPr="00FD4D71" w:rsidRDefault="00C002A1" w:rsidP="00162B6E">
            <w:pPr>
              <w:pStyle w:val="Tabletext"/>
              <w:rPr>
                <w:sz w:val="19"/>
                <w:szCs w:val="19"/>
              </w:rPr>
            </w:pPr>
            <w:ins w:id="2419" w:author="CHN" w:date="2021-11-08T18:07:00Z">
              <w:r w:rsidRPr="00FD4D71">
                <w:rPr>
                  <w:sz w:val="19"/>
                  <w:szCs w:val="19"/>
                </w:rPr>
                <w:t>Additional out of band emission limit applies in order to protect the service in the adjacent band and in specific bands</w:t>
              </w:r>
            </w:ins>
          </w:p>
        </w:tc>
      </w:tr>
      <w:tr w:rsidR="00C002A1" w:rsidRPr="00FD4D71" w14:paraId="1DD15044" w14:textId="77777777" w:rsidTr="00B944B0">
        <w:trPr>
          <w:jc w:val="center"/>
        </w:trPr>
        <w:tc>
          <w:tcPr>
            <w:tcW w:w="724" w:type="pct"/>
            <w:vMerge/>
          </w:tcPr>
          <w:p w14:paraId="70E53CF0" w14:textId="77777777" w:rsidR="00C002A1" w:rsidRPr="00FD4D71" w:rsidRDefault="00C002A1" w:rsidP="00162B6E">
            <w:pPr>
              <w:pStyle w:val="Tabletext"/>
              <w:rPr>
                <w:sz w:val="19"/>
                <w:szCs w:val="19"/>
              </w:rPr>
            </w:pPr>
          </w:p>
        </w:tc>
        <w:tc>
          <w:tcPr>
            <w:tcW w:w="672" w:type="pct"/>
            <w:tcBorders>
              <w:top w:val="single" w:sz="4" w:space="0" w:color="auto"/>
            </w:tcBorders>
          </w:tcPr>
          <w:p w14:paraId="255FA5B8" w14:textId="77777777" w:rsidR="00C002A1" w:rsidRPr="00FD4D71" w:rsidRDefault="00C002A1" w:rsidP="00162B6E">
            <w:pPr>
              <w:pStyle w:val="Tabletext"/>
              <w:rPr>
                <w:sz w:val="19"/>
                <w:szCs w:val="19"/>
              </w:rPr>
            </w:pPr>
            <w:r w:rsidRPr="00FD4D71">
              <w:rPr>
                <w:sz w:val="19"/>
                <w:szCs w:val="19"/>
              </w:rPr>
              <w:t>Japan</w:t>
            </w:r>
            <w:r w:rsidRPr="00FD4D71">
              <w:rPr>
                <w:sz w:val="19"/>
                <w:szCs w:val="19"/>
                <w:vertAlign w:val="superscript"/>
              </w:rPr>
              <w:t>(4)</w:t>
            </w:r>
          </w:p>
        </w:tc>
        <w:tc>
          <w:tcPr>
            <w:tcW w:w="733" w:type="pct"/>
            <w:tcBorders>
              <w:top w:val="single" w:sz="4" w:space="0" w:color="auto"/>
            </w:tcBorders>
          </w:tcPr>
          <w:p w14:paraId="61655849" w14:textId="77777777" w:rsidR="00C002A1" w:rsidRPr="00FD4D71" w:rsidRDefault="00C002A1" w:rsidP="00162B6E">
            <w:pPr>
              <w:pStyle w:val="Tabletext"/>
              <w:rPr>
                <w:sz w:val="19"/>
                <w:szCs w:val="19"/>
              </w:rPr>
            </w:pPr>
            <w:r w:rsidRPr="00FD4D71">
              <w:rPr>
                <w:sz w:val="19"/>
                <w:szCs w:val="19"/>
              </w:rPr>
              <w:t>4 900-5 000</w:t>
            </w:r>
            <w:r w:rsidRPr="00FD4D71">
              <w:rPr>
                <w:sz w:val="19"/>
                <w:szCs w:val="19"/>
                <w:vertAlign w:val="superscript"/>
              </w:rPr>
              <w:t>(11)</w:t>
            </w:r>
            <w:r w:rsidRPr="00FD4D71">
              <w:rPr>
                <w:sz w:val="19"/>
                <w:szCs w:val="19"/>
              </w:rPr>
              <w:br/>
            </w:r>
          </w:p>
          <w:p w14:paraId="07F8DD90" w14:textId="77777777" w:rsidR="00C002A1" w:rsidRPr="00FD4D71" w:rsidRDefault="00C002A1" w:rsidP="00162B6E">
            <w:pPr>
              <w:pStyle w:val="Tabletext"/>
              <w:rPr>
                <w:sz w:val="19"/>
                <w:szCs w:val="19"/>
              </w:rPr>
            </w:pPr>
            <w:r w:rsidRPr="00FD4D71">
              <w:rPr>
                <w:sz w:val="19"/>
                <w:szCs w:val="19"/>
              </w:rPr>
              <w:t>5 150-5 250</w:t>
            </w:r>
            <w:r w:rsidRPr="00FD4D71">
              <w:rPr>
                <w:sz w:val="19"/>
                <w:szCs w:val="19"/>
                <w:vertAlign w:val="superscript"/>
              </w:rPr>
              <w:t>(7)</w:t>
            </w:r>
            <w:r w:rsidRPr="00FD4D71">
              <w:rPr>
                <w:sz w:val="19"/>
                <w:szCs w:val="19"/>
              </w:rPr>
              <w:br/>
              <w:t>5 250-5 350</w:t>
            </w:r>
            <w:r w:rsidRPr="00FD4D71">
              <w:rPr>
                <w:sz w:val="19"/>
                <w:szCs w:val="19"/>
                <w:vertAlign w:val="superscript"/>
              </w:rPr>
              <w:t>(10)</w:t>
            </w:r>
            <w:r w:rsidRPr="00FD4D71">
              <w:rPr>
                <w:sz w:val="19"/>
                <w:szCs w:val="19"/>
                <w:vertAlign w:val="superscript"/>
              </w:rPr>
              <w:br/>
            </w:r>
            <w:r w:rsidRPr="00FD4D71">
              <w:rPr>
                <w:sz w:val="19"/>
                <w:szCs w:val="19"/>
              </w:rPr>
              <w:t>5 470-</w:t>
            </w:r>
            <w:del w:id="2420" w:author="Japan" w:date="2021-05-07T15:36:00Z">
              <w:r w:rsidRPr="00FD4D71" w:rsidDel="00046602">
                <w:rPr>
                  <w:sz w:val="19"/>
                  <w:szCs w:val="19"/>
                  <w:rPrChange w:id="2421" w:author="Chamova, Alisa" w:date="2021-11-24T08:24:00Z">
                    <w:rPr/>
                  </w:rPrChange>
                </w:rPr>
                <w:delText>5 725</w:delText>
              </w:r>
            </w:del>
            <w:ins w:id="2422" w:author="Japan" w:date="2021-05-07T15:36:00Z">
              <w:r w:rsidRPr="00FD4D71">
                <w:rPr>
                  <w:sz w:val="19"/>
                  <w:szCs w:val="19"/>
                  <w:rPrChange w:id="2423" w:author="Chamova, Alisa" w:date="2021-11-24T08:24:00Z">
                    <w:rPr/>
                  </w:rPrChange>
                </w:rPr>
                <w:t>5 730</w:t>
              </w:r>
            </w:ins>
            <w:del w:id="2424" w:author="Japan" w:date="2021-05-07T15:55:00Z">
              <w:r w:rsidRPr="00FD4D71" w:rsidDel="001D2ABA">
                <w:rPr>
                  <w:sz w:val="19"/>
                  <w:szCs w:val="19"/>
                  <w:vertAlign w:val="superscript"/>
                </w:rPr>
                <w:delText xml:space="preserve"> </w:delText>
              </w:r>
            </w:del>
          </w:p>
        </w:tc>
        <w:tc>
          <w:tcPr>
            <w:tcW w:w="1260" w:type="pct"/>
            <w:tcBorders>
              <w:top w:val="single" w:sz="4" w:space="0" w:color="auto"/>
            </w:tcBorders>
          </w:tcPr>
          <w:p w14:paraId="71588625" w14:textId="77777777" w:rsidR="00C002A1" w:rsidRPr="00FD4D71" w:rsidRDefault="00C002A1" w:rsidP="00162B6E">
            <w:pPr>
              <w:pStyle w:val="Tabletext"/>
              <w:rPr>
                <w:sz w:val="19"/>
                <w:szCs w:val="19"/>
              </w:rPr>
            </w:pPr>
            <w:r w:rsidRPr="00FD4D71">
              <w:rPr>
                <w:sz w:val="19"/>
                <w:szCs w:val="19"/>
              </w:rPr>
              <w:t>250 mW</w:t>
            </w:r>
            <w:r w:rsidRPr="00FD4D71">
              <w:rPr>
                <w:sz w:val="19"/>
                <w:szCs w:val="19"/>
                <w:vertAlign w:val="superscript"/>
              </w:rPr>
              <w:t xml:space="preserve"> </w:t>
            </w:r>
            <w:r w:rsidRPr="00FD4D71">
              <w:rPr>
                <w:sz w:val="19"/>
                <w:szCs w:val="19"/>
              </w:rPr>
              <w:br/>
              <w:t>50 mW/MHz</w:t>
            </w:r>
            <w:r w:rsidRPr="00FD4D71">
              <w:rPr>
                <w:sz w:val="19"/>
                <w:szCs w:val="19"/>
                <w:vertAlign w:val="superscript"/>
              </w:rPr>
              <w:t xml:space="preserve"> </w:t>
            </w:r>
          </w:p>
          <w:p w14:paraId="6C1F396B" w14:textId="77777777" w:rsidR="00C002A1" w:rsidRPr="00FD4D71" w:rsidRDefault="00C002A1" w:rsidP="00162B6E">
            <w:pPr>
              <w:pStyle w:val="Tabletext"/>
              <w:rPr>
                <w:sz w:val="19"/>
                <w:szCs w:val="19"/>
              </w:rPr>
            </w:pPr>
            <w:del w:id="2425" w:author="Japan" w:date="2021-05-07T15:36:00Z">
              <w:r w:rsidRPr="00FD4D71" w:rsidDel="00046602">
                <w:rPr>
                  <w:sz w:val="19"/>
                  <w:szCs w:val="19"/>
                </w:rPr>
                <w:delText>10 mW/MHz</w:delText>
              </w:r>
            </w:del>
            <w:ins w:id="2426" w:author="Japan" w:date="2021-05-07T15:36:00Z">
              <w:r w:rsidRPr="00FD4D71">
                <w:rPr>
                  <w:rFonts w:eastAsia="MS Mincho"/>
                  <w:sz w:val="19"/>
                  <w:szCs w:val="19"/>
                  <w:lang w:eastAsia="ja-JP"/>
                </w:rPr>
                <w:t>1 W</w:t>
              </w:r>
            </w:ins>
            <w:r w:rsidRPr="00FD4D71">
              <w:rPr>
                <w:sz w:val="19"/>
                <w:szCs w:val="19"/>
              </w:rPr>
              <w:t xml:space="preserve"> (e.i.r.p.)</w:t>
            </w:r>
            <w:r w:rsidRPr="00FD4D71">
              <w:rPr>
                <w:sz w:val="19"/>
                <w:szCs w:val="19"/>
              </w:rPr>
              <w:br/>
            </w:r>
            <w:del w:id="2427" w:author="Japan" w:date="2021-05-07T15:36:00Z">
              <w:r w:rsidRPr="00FD4D71" w:rsidDel="00046602">
                <w:rPr>
                  <w:sz w:val="19"/>
                  <w:szCs w:val="19"/>
                  <w:rPrChange w:id="2428" w:author="Chamova, Alisa" w:date="2021-11-24T08:24:00Z">
                    <w:rPr/>
                  </w:rPrChange>
                </w:rPr>
                <w:delText>10 mW/MHz</w:delText>
              </w:r>
            </w:del>
            <w:ins w:id="2429" w:author="Japan" w:date="2021-05-07T15:37:00Z">
              <w:r w:rsidRPr="00FD4D71">
                <w:rPr>
                  <w:sz w:val="19"/>
                  <w:szCs w:val="19"/>
                  <w:rPrChange w:id="2430" w:author="Chamova, Alisa" w:date="2021-11-24T08:24:00Z">
                    <w:rPr/>
                  </w:rPrChange>
                </w:rPr>
                <w:t>200 mW</w:t>
              </w:r>
            </w:ins>
            <w:r w:rsidRPr="00FD4D71">
              <w:rPr>
                <w:sz w:val="19"/>
                <w:szCs w:val="19"/>
              </w:rPr>
              <w:t xml:space="preserve"> (e.i.r.p.)</w:t>
            </w:r>
            <w:r w:rsidRPr="00FD4D71">
              <w:rPr>
                <w:sz w:val="19"/>
                <w:szCs w:val="19"/>
              </w:rPr>
              <w:br/>
            </w:r>
            <w:del w:id="2431" w:author="Japan" w:date="2021-05-07T15:37:00Z">
              <w:r w:rsidRPr="00FD4D71" w:rsidDel="00046602">
                <w:rPr>
                  <w:sz w:val="19"/>
                  <w:szCs w:val="19"/>
                  <w:rPrChange w:id="2432" w:author="Chamova, Alisa" w:date="2021-11-24T08:24:00Z">
                    <w:rPr/>
                  </w:rPrChange>
                </w:rPr>
                <w:delText>50 mW/MHz</w:delText>
              </w:r>
            </w:del>
            <w:ins w:id="2433" w:author="Japan" w:date="2021-05-07T15:37:00Z">
              <w:r w:rsidRPr="00FD4D71">
                <w:rPr>
                  <w:sz w:val="19"/>
                  <w:szCs w:val="19"/>
                  <w:rPrChange w:id="2434" w:author="Chamova, Alisa" w:date="2021-11-24T08:24:00Z">
                    <w:rPr/>
                  </w:rPrChange>
                </w:rPr>
                <w:t>1 W</w:t>
              </w:r>
            </w:ins>
            <w:r w:rsidRPr="00FD4D71">
              <w:rPr>
                <w:sz w:val="19"/>
                <w:szCs w:val="19"/>
              </w:rPr>
              <w:t xml:space="preserve"> (e.i.r.p.)</w:t>
            </w:r>
          </w:p>
        </w:tc>
        <w:tc>
          <w:tcPr>
            <w:tcW w:w="807" w:type="pct"/>
            <w:tcBorders>
              <w:top w:val="single" w:sz="4" w:space="0" w:color="auto"/>
            </w:tcBorders>
          </w:tcPr>
          <w:p w14:paraId="04EAA101" w14:textId="77777777" w:rsidR="00C002A1" w:rsidRPr="00FD4D71" w:rsidRDefault="00C002A1" w:rsidP="00162B6E">
            <w:pPr>
              <w:pStyle w:val="Tabletext"/>
              <w:jc w:val="center"/>
              <w:rPr>
                <w:sz w:val="19"/>
                <w:szCs w:val="19"/>
              </w:rPr>
            </w:pPr>
            <w:r w:rsidRPr="00FD4D71">
              <w:rPr>
                <w:sz w:val="19"/>
                <w:szCs w:val="19"/>
              </w:rPr>
              <w:t xml:space="preserve">13 </w:t>
            </w:r>
            <w:r w:rsidRPr="00FD4D71">
              <w:rPr>
                <w:sz w:val="19"/>
                <w:szCs w:val="19"/>
              </w:rPr>
              <w:br/>
            </w:r>
          </w:p>
          <w:p w14:paraId="382F62D4" w14:textId="77777777" w:rsidR="00C002A1" w:rsidRPr="00FD4D71" w:rsidRDefault="00C002A1" w:rsidP="00162B6E">
            <w:pPr>
              <w:pStyle w:val="Tabletext"/>
              <w:jc w:val="center"/>
              <w:rPr>
                <w:sz w:val="19"/>
                <w:szCs w:val="19"/>
              </w:rPr>
            </w:pPr>
            <w:r w:rsidRPr="00FD4D71">
              <w:rPr>
                <w:sz w:val="19"/>
                <w:szCs w:val="19"/>
              </w:rPr>
              <w:t>N/A</w:t>
            </w:r>
            <w:r w:rsidRPr="00FD4D71">
              <w:rPr>
                <w:sz w:val="19"/>
                <w:szCs w:val="19"/>
              </w:rPr>
              <w:br/>
              <w:t>N/A</w:t>
            </w:r>
            <w:r w:rsidRPr="00FD4D71">
              <w:rPr>
                <w:sz w:val="19"/>
                <w:szCs w:val="19"/>
              </w:rPr>
              <w:br/>
              <w:t>N/A</w:t>
            </w:r>
          </w:p>
        </w:tc>
        <w:tc>
          <w:tcPr>
            <w:tcW w:w="804" w:type="pct"/>
            <w:tcBorders>
              <w:top w:val="single" w:sz="4" w:space="0" w:color="auto"/>
            </w:tcBorders>
          </w:tcPr>
          <w:p w14:paraId="0CEF3317" w14:textId="77777777" w:rsidR="00C002A1" w:rsidRPr="00FD4D71" w:rsidRDefault="00C002A1" w:rsidP="00162B6E">
            <w:pPr>
              <w:pStyle w:val="Tabletext"/>
              <w:rPr>
                <w:ins w:id="2435" w:author="Japan" w:date="2022-11-16T16:22:00Z"/>
                <w:sz w:val="19"/>
                <w:szCs w:val="19"/>
              </w:rPr>
            </w:pPr>
            <w:ins w:id="2436" w:author="CHN" w:date="2021-09-27T22:35:00Z">
              <w:r w:rsidRPr="00FD4D71">
                <w:rPr>
                  <w:sz w:val="19"/>
                  <w:szCs w:val="19"/>
                </w:rPr>
                <w:t>4 900-5 000 MHz is for fixed wireless access, registered</w:t>
              </w:r>
            </w:ins>
            <w:ins w:id="2437" w:author="CHN" w:date="2021-09-27T22:40:00Z">
              <w:r w:rsidRPr="00FD4D71">
                <w:rPr>
                  <w:sz w:val="19"/>
                  <w:szCs w:val="19"/>
                </w:rPr>
                <w:t>.</w:t>
              </w:r>
            </w:ins>
          </w:p>
          <w:p w14:paraId="4F87A530" w14:textId="77777777" w:rsidR="00C002A1" w:rsidRPr="00FD4D71" w:rsidRDefault="00C002A1" w:rsidP="00162B6E">
            <w:pPr>
              <w:pStyle w:val="Tabletext"/>
              <w:rPr>
                <w:ins w:id="2438" w:author="CHN" w:date="2021-09-27T22:35:00Z"/>
                <w:sz w:val="19"/>
                <w:szCs w:val="19"/>
              </w:rPr>
            </w:pPr>
            <w:ins w:id="2439" w:author="Japan" w:date="2022-11-16T16:22:00Z">
              <w:r w:rsidRPr="00FD4D71">
                <w:rPr>
                  <w:sz w:val="19"/>
                  <w:szCs w:val="19"/>
                </w:rPr>
                <w:t>For 5 150-5 250 MHz, registration is required for RLAN access points with a maximum e.i.r.p. greater than 200 mW, and operations inside automobiles are allowed with a maximum e.i.r.p. of 40 mW.</w:t>
              </w:r>
            </w:ins>
          </w:p>
          <w:p w14:paraId="21D9063F" w14:textId="55147A79" w:rsidR="00C002A1" w:rsidRPr="00FD4D71" w:rsidRDefault="00C002A1" w:rsidP="00162B6E">
            <w:pPr>
              <w:pStyle w:val="Tabletext"/>
              <w:rPr>
                <w:sz w:val="19"/>
                <w:szCs w:val="19"/>
              </w:rPr>
            </w:pPr>
            <w:ins w:id="2440" w:author="CHN" w:date="2021-09-27T22:40:00Z">
              <w:r w:rsidRPr="00FD4D71">
                <w:rPr>
                  <w:sz w:val="19"/>
                  <w:szCs w:val="19"/>
                </w:rPr>
                <w:t>O</w:t>
              </w:r>
            </w:ins>
            <w:ins w:id="2441" w:author="CHN" w:date="2021-09-27T22:34:00Z">
              <w:r w:rsidRPr="00FD4D71">
                <w:rPr>
                  <w:sz w:val="19"/>
                  <w:szCs w:val="19"/>
                </w:rPr>
                <w:t>peration in the 5 250-5</w:t>
              </w:r>
            </w:ins>
            <w:ins w:id="2442" w:author="Chamova, Alisa" w:date="2023-05-23T16:50:00Z">
              <w:r w:rsidR="007D2FDE" w:rsidRPr="00FD4D71">
                <w:rPr>
                  <w:sz w:val="19"/>
                  <w:szCs w:val="19"/>
                </w:rPr>
                <w:t> </w:t>
              </w:r>
            </w:ins>
            <w:ins w:id="2443" w:author="CHN" w:date="2021-09-27T22:34:00Z">
              <w:r w:rsidRPr="00FD4D71">
                <w:rPr>
                  <w:sz w:val="19"/>
                  <w:szCs w:val="19"/>
                </w:rPr>
                <w:t>350 MHz band is limited to indoor use</w:t>
              </w:r>
            </w:ins>
          </w:p>
        </w:tc>
      </w:tr>
      <w:tr w:rsidR="00C002A1" w:rsidRPr="00FD4D71" w14:paraId="1F0DDCD3" w14:textId="77777777" w:rsidTr="00B944B0">
        <w:trPr>
          <w:jc w:val="center"/>
          <w:ins w:id="2444" w:author="Stanley, Dorothy" w:date="2022-05-24T14:59:00Z"/>
        </w:trPr>
        <w:tc>
          <w:tcPr>
            <w:tcW w:w="724" w:type="pct"/>
            <w:vMerge/>
          </w:tcPr>
          <w:p w14:paraId="02010F15" w14:textId="77777777" w:rsidR="00C002A1" w:rsidRPr="00FD4D71" w:rsidRDefault="00C002A1" w:rsidP="00162B6E">
            <w:pPr>
              <w:pStyle w:val="Tabletext"/>
              <w:rPr>
                <w:ins w:id="2445" w:author="Stanley, Dorothy" w:date="2022-05-24T14:59:00Z"/>
                <w:sz w:val="19"/>
                <w:szCs w:val="19"/>
              </w:rPr>
            </w:pPr>
          </w:p>
        </w:tc>
        <w:tc>
          <w:tcPr>
            <w:tcW w:w="672" w:type="pct"/>
            <w:tcBorders>
              <w:top w:val="single" w:sz="4" w:space="0" w:color="auto"/>
            </w:tcBorders>
          </w:tcPr>
          <w:p w14:paraId="7DAC4BF4" w14:textId="77777777" w:rsidR="00C002A1" w:rsidRPr="00FD4D71" w:rsidRDefault="00C002A1" w:rsidP="00162B6E">
            <w:pPr>
              <w:pStyle w:val="Tabletext"/>
              <w:rPr>
                <w:ins w:id="2446" w:author="Stanley, Dorothy" w:date="2022-05-24T14:59:00Z"/>
                <w:sz w:val="19"/>
                <w:szCs w:val="19"/>
              </w:rPr>
            </w:pPr>
            <w:ins w:id="2447" w:author="Stanley, Dorothy" w:date="2022-05-24T14:59:00Z">
              <w:r w:rsidRPr="00FD4D71">
                <w:rPr>
                  <w:lang w:eastAsia="ko-KR"/>
                </w:rPr>
                <w:t>Republic of Korea</w:t>
              </w:r>
            </w:ins>
            <w:ins w:id="2448" w:author="Stanley, Dorothy" w:date="2022-05-24T15:02:00Z">
              <w:r w:rsidRPr="00FD4D71">
                <w:rPr>
                  <w:lang w:eastAsia="ko-KR"/>
                </w:rPr>
                <w:t xml:space="preserve"> </w:t>
              </w:r>
            </w:ins>
          </w:p>
        </w:tc>
        <w:tc>
          <w:tcPr>
            <w:tcW w:w="733" w:type="pct"/>
            <w:tcBorders>
              <w:top w:val="single" w:sz="4" w:space="0" w:color="auto"/>
            </w:tcBorders>
          </w:tcPr>
          <w:p w14:paraId="55EAB9BE" w14:textId="77777777" w:rsidR="00C002A1" w:rsidRPr="00FD4D71" w:rsidRDefault="00C002A1" w:rsidP="00162B6E">
            <w:pPr>
              <w:pStyle w:val="Tabletext"/>
              <w:keepNext/>
              <w:keepLines/>
              <w:rPr>
                <w:ins w:id="2449" w:author="Stanley, Dorothy" w:date="2022-05-24T14:59:00Z"/>
              </w:rPr>
            </w:pPr>
            <w:ins w:id="2450" w:author="Stanley, Dorothy" w:date="2022-05-24T14:59:00Z">
              <w:r w:rsidRPr="00FD4D71">
                <w:t>5 150-5 350</w:t>
              </w:r>
            </w:ins>
            <w:ins w:id="2451" w:author="Republic of Korea" w:date="2022-11-16T16:00:00Z">
              <w:r w:rsidRPr="00FD4D71">
                <w:rPr>
                  <w:vertAlign w:val="superscript"/>
                </w:rPr>
                <w:t xml:space="preserve"> (</w:t>
              </w:r>
            </w:ins>
            <w:ins w:id="2452" w:author="Stanley, Dorothy" w:date="2022-05-24T14:59:00Z">
              <w:r w:rsidRPr="00FD4D71">
                <w:rPr>
                  <w:vertAlign w:val="superscript"/>
                  <w:lang w:eastAsia="ko-KR"/>
                </w:rPr>
                <w:t>22</w:t>
              </w:r>
            </w:ins>
            <w:ins w:id="2453" w:author="Republic of Korea" w:date="2022-11-16T16:00:00Z">
              <w:r w:rsidRPr="00FD4D71">
                <w:rPr>
                  <w:vertAlign w:val="superscript"/>
                  <w:lang w:eastAsia="ko-KR"/>
                </w:rPr>
                <w:t>)</w:t>
              </w:r>
            </w:ins>
            <w:ins w:id="2454" w:author="Republic of Korea" w:date="2022-11-16T16:01:00Z">
              <w:r w:rsidRPr="00FD4D71">
                <w:rPr>
                  <w:vertAlign w:val="superscript"/>
                  <w:lang w:eastAsia="ko-KR"/>
                </w:rPr>
                <w:t xml:space="preserve"> </w:t>
              </w:r>
            </w:ins>
          </w:p>
          <w:p w14:paraId="28E4805F" w14:textId="77777777" w:rsidR="00C002A1" w:rsidRPr="00FD4D71" w:rsidRDefault="00C002A1" w:rsidP="00162B6E">
            <w:pPr>
              <w:pStyle w:val="Tabletext"/>
              <w:rPr>
                <w:ins w:id="2455" w:author="Stanley, Dorothy" w:date="2022-05-24T15:03:00Z"/>
                <w:lang w:eastAsia="ko-KR"/>
              </w:rPr>
            </w:pPr>
            <w:ins w:id="2456" w:author="Republic of Korea" w:date="2022-11-16T16:01:00Z">
              <w:r w:rsidRPr="00FD4D71">
                <w:rPr>
                  <w:lang w:eastAsia="ko-KR"/>
                </w:rPr>
                <w:t xml:space="preserve">&amp; </w:t>
              </w:r>
            </w:ins>
            <w:ins w:id="2457" w:author="Stanley, Dorothy" w:date="2022-05-24T14:59:00Z">
              <w:r w:rsidRPr="00FD4D71">
                <w:rPr>
                  <w:lang w:eastAsia="ko-KR"/>
                </w:rPr>
                <w:t>5 470-5 850</w:t>
              </w:r>
            </w:ins>
          </w:p>
          <w:p w14:paraId="611D87E3" w14:textId="77777777" w:rsidR="00C002A1" w:rsidRPr="00FD4D71" w:rsidRDefault="00C002A1" w:rsidP="00162B6E">
            <w:pPr>
              <w:pStyle w:val="Tabletext"/>
              <w:rPr>
                <w:ins w:id="2458" w:author="Stanley, Dorothy" w:date="2022-05-24T14:59:00Z"/>
                <w:sz w:val="19"/>
                <w:szCs w:val="19"/>
              </w:rPr>
            </w:pPr>
          </w:p>
        </w:tc>
        <w:tc>
          <w:tcPr>
            <w:tcW w:w="1260" w:type="pct"/>
            <w:tcBorders>
              <w:top w:val="single" w:sz="4" w:space="0" w:color="auto"/>
            </w:tcBorders>
          </w:tcPr>
          <w:p w14:paraId="44F30554" w14:textId="77777777" w:rsidR="00C002A1" w:rsidRPr="00FD4D71" w:rsidRDefault="00C002A1" w:rsidP="00162B6E">
            <w:pPr>
              <w:pStyle w:val="Tabletext"/>
              <w:keepNext/>
              <w:keepLines/>
              <w:rPr>
                <w:ins w:id="2459" w:author="Stanley, Dorothy" w:date="2022-05-24T14:59:00Z"/>
              </w:rPr>
            </w:pPr>
            <w:ins w:id="2460" w:author="Stanley, Dorothy" w:date="2022-05-24T14:59:00Z">
              <w:r w:rsidRPr="00FD4D71">
                <w:t xml:space="preserve">10 mW/MHz </w:t>
              </w:r>
              <w:r w:rsidRPr="00FD4D71">
                <w:rPr>
                  <w:lang w:eastAsia="ko-KR"/>
                </w:rPr>
                <w:t>@</w:t>
              </w:r>
              <w:r w:rsidRPr="00FD4D71">
                <w:t xml:space="preserve"> </w:t>
              </w:r>
              <w:r w:rsidRPr="00FD4D71">
                <w:rPr>
                  <w:lang w:eastAsia="ko-KR"/>
                </w:rPr>
                <w:t>OBW</w:t>
              </w:r>
              <w:r w:rsidRPr="00FD4D71">
                <w:t xml:space="preserve"> </w:t>
              </w:r>
              <w:r w:rsidRPr="00FD4D71">
                <w:rPr>
                  <w:lang w:eastAsia="ko-KR"/>
                </w:rPr>
                <w:t>0.5-20 MHz</w:t>
              </w:r>
            </w:ins>
          </w:p>
          <w:p w14:paraId="3A2036A4" w14:textId="77777777" w:rsidR="00C002A1" w:rsidRPr="00FD4D71" w:rsidRDefault="00C002A1" w:rsidP="00162B6E">
            <w:pPr>
              <w:pStyle w:val="Tabletext"/>
              <w:keepNext/>
              <w:keepLines/>
              <w:rPr>
                <w:ins w:id="2461" w:author="Stanley, Dorothy" w:date="2022-05-24T14:59:00Z"/>
                <w:lang w:eastAsia="ko-KR"/>
              </w:rPr>
            </w:pPr>
            <w:ins w:id="2462" w:author="Stanley, Dorothy" w:date="2022-05-24T14:59:00Z">
              <w:r w:rsidRPr="00FD4D71">
                <w:t xml:space="preserve">5 mW/MHz </w:t>
              </w:r>
              <w:r w:rsidRPr="00FD4D71">
                <w:rPr>
                  <w:lang w:eastAsia="ko-KR"/>
                </w:rPr>
                <w:t>@</w:t>
              </w:r>
              <w:r w:rsidRPr="00FD4D71">
                <w:t xml:space="preserve"> </w:t>
              </w:r>
              <w:r w:rsidRPr="00FD4D71">
                <w:rPr>
                  <w:lang w:eastAsia="ko-KR"/>
                </w:rPr>
                <w:t>OBW</w:t>
              </w:r>
              <w:r w:rsidRPr="00FD4D71">
                <w:t xml:space="preserve"> </w:t>
              </w:r>
              <w:r w:rsidRPr="00FD4D71">
                <w:rPr>
                  <w:lang w:eastAsia="ko-KR"/>
                </w:rPr>
                <w:t>20-40 MHz</w:t>
              </w:r>
            </w:ins>
          </w:p>
          <w:p w14:paraId="00DD043A" w14:textId="77777777" w:rsidR="00C002A1" w:rsidRPr="00FD4D71" w:rsidRDefault="00C002A1" w:rsidP="00162B6E">
            <w:pPr>
              <w:pStyle w:val="Tabletext"/>
              <w:keepNext/>
              <w:keepLines/>
              <w:rPr>
                <w:ins w:id="2463" w:author="Stanley, Dorothy" w:date="2022-05-24T14:59:00Z"/>
                <w:lang w:eastAsia="ko-KR"/>
              </w:rPr>
            </w:pPr>
            <w:ins w:id="2464" w:author="Stanley, Dorothy" w:date="2022-05-24T14:59:00Z">
              <w:r w:rsidRPr="00FD4D71">
                <w:rPr>
                  <w:lang w:eastAsia="ko-KR"/>
                </w:rPr>
                <w:t>2.5 mW/MHz @ OBW 40-80 MHz</w:t>
              </w:r>
            </w:ins>
          </w:p>
          <w:p w14:paraId="39F7E5F5" w14:textId="77777777" w:rsidR="00C002A1" w:rsidRPr="00FD4D71" w:rsidRDefault="00C002A1" w:rsidP="00162B6E">
            <w:pPr>
              <w:pStyle w:val="Tabletext"/>
              <w:rPr>
                <w:ins w:id="2465" w:author="Stanley, Dorothy" w:date="2022-05-24T15:03:00Z"/>
                <w:lang w:eastAsia="ko-KR"/>
              </w:rPr>
            </w:pPr>
            <w:ins w:id="2466" w:author="Stanley, Dorothy" w:date="2022-05-24T14:59:00Z">
              <w:r w:rsidRPr="00FD4D71">
                <w:rPr>
                  <w:lang w:eastAsia="ko-KR"/>
                </w:rPr>
                <w:t>1.25 mW/MHz @ OBW 80-160 MHz</w:t>
              </w:r>
            </w:ins>
          </w:p>
          <w:p w14:paraId="763DCD61" w14:textId="77777777" w:rsidR="00C002A1" w:rsidRPr="00FD4D71" w:rsidRDefault="00C002A1" w:rsidP="00162B6E">
            <w:pPr>
              <w:pStyle w:val="Tabletext"/>
              <w:rPr>
                <w:ins w:id="2467" w:author="Stanley, Dorothy" w:date="2022-05-24T14:59:00Z"/>
                <w:sz w:val="19"/>
                <w:szCs w:val="19"/>
              </w:rPr>
            </w:pPr>
          </w:p>
        </w:tc>
        <w:tc>
          <w:tcPr>
            <w:tcW w:w="807" w:type="pct"/>
            <w:tcBorders>
              <w:top w:val="single" w:sz="4" w:space="0" w:color="auto"/>
            </w:tcBorders>
          </w:tcPr>
          <w:p w14:paraId="3BFD04B0" w14:textId="77777777" w:rsidR="00C002A1" w:rsidRPr="00FD4D71" w:rsidRDefault="00C002A1" w:rsidP="00162B6E">
            <w:pPr>
              <w:pStyle w:val="Tabletext"/>
              <w:rPr>
                <w:ins w:id="2468" w:author="Stanley, Dorothy" w:date="2022-05-24T15:03:00Z"/>
              </w:rPr>
            </w:pPr>
            <w:ins w:id="2469" w:author="Stanley, Dorothy" w:date="2022-05-24T14:59:00Z">
              <w:r w:rsidRPr="00FD4D71">
                <w:t xml:space="preserve">7 dBi </w:t>
              </w:r>
              <w:r w:rsidRPr="00FD4D71">
                <w:rPr>
                  <w:lang w:eastAsia="ko-KR"/>
                </w:rPr>
                <w:t>max</w:t>
              </w:r>
            </w:ins>
            <w:ins w:id="2470" w:author="Republic of Korea" w:date="2022-11-16T16:00:00Z">
              <w:r w:rsidRPr="00FD4D71">
                <w:rPr>
                  <w:lang w:eastAsia="ko-KR"/>
                </w:rPr>
                <w:t xml:space="preserve"> </w:t>
              </w:r>
            </w:ins>
            <w:ins w:id="2471" w:author="Republic of Korea" w:date="2022-11-16T16:01:00Z">
              <w:r w:rsidRPr="00FD4D71">
                <w:rPr>
                  <w:vertAlign w:val="superscript"/>
                  <w:lang w:eastAsia="ko-KR"/>
                </w:rPr>
                <w:t>(</w:t>
              </w:r>
            </w:ins>
            <w:ins w:id="2472" w:author="Stanley, Dorothy" w:date="2022-05-24T14:59:00Z">
              <w:r w:rsidRPr="00FD4D71">
                <w:rPr>
                  <w:vertAlign w:val="superscript"/>
                  <w:lang w:eastAsia="ko-KR"/>
                </w:rPr>
                <w:t>23</w:t>
              </w:r>
            </w:ins>
            <w:ins w:id="2473" w:author="Republic of Korea" w:date="2022-11-16T16:01:00Z">
              <w:r w:rsidRPr="00FD4D71">
                <w:rPr>
                  <w:vertAlign w:val="superscript"/>
                  <w:lang w:eastAsia="ko-KR"/>
                </w:rPr>
                <w:t>)</w:t>
              </w:r>
            </w:ins>
          </w:p>
          <w:p w14:paraId="74A9B6EA" w14:textId="77777777" w:rsidR="00C002A1" w:rsidRPr="00FD4D71" w:rsidRDefault="00C002A1" w:rsidP="00162B6E">
            <w:pPr>
              <w:pStyle w:val="Tabletext"/>
              <w:rPr>
                <w:ins w:id="2474" w:author="Republic of Korea" w:date="2022-11-16T16:02:00Z"/>
                <w:lang w:eastAsia="ko-KR"/>
              </w:rPr>
            </w:pPr>
            <w:ins w:id="2475" w:author="Republic of Korea" w:date="2022-11-16T16:02:00Z">
              <w:r w:rsidRPr="00FD4D71">
                <w:rPr>
                  <w:lang w:eastAsia="ko-KR"/>
                </w:rPr>
                <w:t xml:space="preserve">7 dBi max </w:t>
              </w:r>
              <w:r w:rsidRPr="00FD4D71">
                <w:rPr>
                  <w:vertAlign w:val="superscript"/>
                  <w:lang w:eastAsia="ko-KR"/>
                </w:rPr>
                <w:t>(23)</w:t>
              </w:r>
              <w:r w:rsidRPr="00FD4D71" w:rsidDel="00C8437A">
                <w:rPr>
                  <w:lang w:eastAsia="ko-KR"/>
                </w:rPr>
                <w:t xml:space="preserve"> </w:t>
              </w:r>
            </w:ins>
          </w:p>
          <w:p w14:paraId="2DDB2D30" w14:textId="77777777" w:rsidR="00C002A1" w:rsidRPr="00FD4D71" w:rsidRDefault="00C002A1" w:rsidP="00162B6E">
            <w:pPr>
              <w:pStyle w:val="Tabletext"/>
              <w:rPr>
                <w:ins w:id="2476" w:author="Republic of Korea" w:date="2022-11-16T16:02:00Z"/>
                <w:lang w:eastAsia="ko-KR"/>
              </w:rPr>
            </w:pPr>
            <w:ins w:id="2477" w:author="Republic of Korea" w:date="2022-11-16T16:02:00Z">
              <w:r w:rsidRPr="00FD4D71">
                <w:rPr>
                  <w:lang w:eastAsia="ko-KR"/>
                </w:rPr>
                <w:t xml:space="preserve">7 dBi max </w:t>
              </w:r>
              <w:r w:rsidRPr="00FD4D71">
                <w:rPr>
                  <w:vertAlign w:val="superscript"/>
                  <w:lang w:eastAsia="ko-KR"/>
                </w:rPr>
                <w:t>(23)</w:t>
              </w:r>
              <w:r w:rsidRPr="00FD4D71" w:rsidDel="00C8437A">
                <w:rPr>
                  <w:lang w:eastAsia="ko-KR"/>
                </w:rPr>
                <w:t xml:space="preserve"> </w:t>
              </w:r>
            </w:ins>
          </w:p>
          <w:p w14:paraId="4C615FC8" w14:textId="77777777" w:rsidR="00C002A1" w:rsidRPr="00FD4D71" w:rsidRDefault="00C002A1" w:rsidP="00162B6E">
            <w:pPr>
              <w:pStyle w:val="Tabletext"/>
              <w:rPr>
                <w:ins w:id="2478" w:author="Republic of Korea" w:date="2022-11-16T16:02:00Z"/>
                <w:lang w:eastAsia="ko-KR"/>
              </w:rPr>
            </w:pPr>
            <w:ins w:id="2479" w:author="Republic of Korea" w:date="2022-11-16T16:02:00Z">
              <w:r w:rsidRPr="00FD4D71">
                <w:rPr>
                  <w:lang w:eastAsia="ko-KR"/>
                </w:rPr>
                <w:t xml:space="preserve">7 dBi max </w:t>
              </w:r>
              <w:r w:rsidRPr="00FD4D71">
                <w:rPr>
                  <w:vertAlign w:val="superscript"/>
                  <w:lang w:eastAsia="ko-KR"/>
                </w:rPr>
                <w:t>(23)</w:t>
              </w:r>
              <w:r w:rsidRPr="00FD4D71" w:rsidDel="00C8437A">
                <w:rPr>
                  <w:lang w:eastAsia="ko-KR"/>
                </w:rPr>
                <w:t xml:space="preserve"> </w:t>
              </w:r>
            </w:ins>
          </w:p>
          <w:p w14:paraId="4EA45139" w14:textId="77777777" w:rsidR="00C002A1" w:rsidRPr="00FD4D71" w:rsidRDefault="00C002A1" w:rsidP="00162B6E">
            <w:pPr>
              <w:pStyle w:val="Tabletext"/>
              <w:rPr>
                <w:ins w:id="2480" w:author="Stanley, Dorothy" w:date="2022-05-24T14:59:00Z"/>
                <w:sz w:val="19"/>
                <w:szCs w:val="19"/>
              </w:rPr>
            </w:pPr>
          </w:p>
        </w:tc>
        <w:tc>
          <w:tcPr>
            <w:tcW w:w="804" w:type="pct"/>
            <w:tcBorders>
              <w:top w:val="single" w:sz="4" w:space="0" w:color="auto"/>
            </w:tcBorders>
          </w:tcPr>
          <w:p w14:paraId="10CCE22F" w14:textId="77777777" w:rsidR="00C002A1" w:rsidRPr="00FD4D71" w:rsidRDefault="00C002A1" w:rsidP="00162B6E">
            <w:pPr>
              <w:pStyle w:val="Tabletext"/>
              <w:rPr>
                <w:ins w:id="2481" w:author="Stanley, Dorothy" w:date="2022-05-24T14:59:00Z"/>
                <w:sz w:val="19"/>
                <w:szCs w:val="19"/>
              </w:rPr>
            </w:pPr>
          </w:p>
        </w:tc>
      </w:tr>
      <w:tr w:rsidR="00C002A1" w:rsidRPr="00FD4D71" w14:paraId="227429B3" w14:textId="77777777" w:rsidTr="00B944B0">
        <w:trPr>
          <w:jc w:val="center"/>
          <w:ins w:id="2482" w:author="Brazil" w:date="2022-11-16T15:45:00Z"/>
        </w:trPr>
        <w:tc>
          <w:tcPr>
            <w:tcW w:w="724" w:type="pct"/>
            <w:vMerge/>
          </w:tcPr>
          <w:p w14:paraId="71DD4385" w14:textId="77777777" w:rsidR="00C002A1" w:rsidRPr="00FD4D71" w:rsidRDefault="00C002A1" w:rsidP="00162B6E">
            <w:pPr>
              <w:pStyle w:val="Tabletext"/>
              <w:rPr>
                <w:ins w:id="2483" w:author="Brazil" w:date="2022-11-16T15:45:00Z"/>
                <w:sz w:val="19"/>
                <w:szCs w:val="19"/>
              </w:rPr>
            </w:pPr>
          </w:p>
        </w:tc>
        <w:tc>
          <w:tcPr>
            <w:tcW w:w="672" w:type="pct"/>
            <w:tcBorders>
              <w:top w:val="single" w:sz="4" w:space="0" w:color="auto"/>
            </w:tcBorders>
          </w:tcPr>
          <w:p w14:paraId="50744059" w14:textId="77777777" w:rsidR="00C002A1" w:rsidRPr="00FD4D71" w:rsidRDefault="00C002A1" w:rsidP="00162B6E">
            <w:pPr>
              <w:pStyle w:val="Tabletext"/>
              <w:rPr>
                <w:ins w:id="2484" w:author="Brazil" w:date="2022-11-16T15:45:00Z"/>
                <w:lang w:eastAsia="ko-KR"/>
              </w:rPr>
            </w:pPr>
            <w:ins w:id="2485" w:author="Brazil" w:date="2022-11-16T15:45:00Z">
              <w:r w:rsidRPr="00FD4D71">
                <w:rPr>
                  <w:highlight w:val="lightGray"/>
                  <w:lang w:eastAsia="ko-KR"/>
                </w:rPr>
                <w:t>Brazil</w:t>
              </w:r>
            </w:ins>
          </w:p>
        </w:tc>
        <w:tc>
          <w:tcPr>
            <w:tcW w:w="733" w:type="pct"/>
            <w:tcBorders>
              <w:top w:val="single" w:sz="4" w:space="0" w:color="auto"/>
            </w:tcBorders>
          </w:tcPr>
          <w:p w14:paraId="16D57A10" w14:textId="77777777" w:rsidR="00C002A1" w:rsidRPr="00FD4D71" w:rsidRDefault="00C002A1" w:rsidP="00162B6E">
            <w:pPr>
              <w:pStyle w:val="Tabletext"/>
              <w:rPr>
                <w:ins w:id="2486" w:author="Brazil" w:date="2022-11-16T15:45:00Z"/>
                <w:sz w:val="19"/>
                <w:szCs w:val="19"/>
                <w:highlight w:val="lightGray"/>
                <w:vertAlign w:val="superscript"/>
              </w:rPr>
            </w:pPr>
            <w:ins w:id="2487" w:author="Brazil" w:date="2022-11-16T15:45:00Z">
              <w:r w:rsidRPr="00FD4D71">
                <w:rPr>
                  <w:sz w:val="19"/>
                  <w:szCs w:val="19"/>
                  <w:highlight w:val="lightGray"/>
                </w:rPr>
                <w:t>5 150-5 250</w:t>
              </w:r>
            </w:ins>
          </w:p>
          <w:p w14:paraId="16B88897" w14:textId="77777777" w:rsidR="00C002A1" w:rsidRPr="00FD4D71" w:rsidRDefault="00C002A1" w:rsidP="00162B6E">
            <w:pPr>
              <w:pStyle w:val="Tabletext"/>
              <w:rPr>
                <w:ins w:id="2488" w:author="Brazil" w:date="2022-11-16T15:45:00Z"/>
                <w:sz w:val="19"/>
                <w:szCs w:val="19"/>
                <w:highlight w:val="lightGray"/>
                <w:vertAlign w:val="superscript"/>
              </w:rPr>
            </w:pPr>
            <w:ins w:id="2489" w:author="Brazil" w:date="2022-11-16T15:45:00Z">
              <w:r w:rsidRPr="00FD4D71">
                <w:rPr>
                  <w:sz w:val="19"/>
                  <w:szCs w:val="19"/>
                  <w:highlight w:val="lightGray"/>
                </w:rPr>
                <w:t>5 250-5 350</w:t>
              </w:r>
            </w:ins>
          </w:p>
          <w:p w14:paraId="405CB4FD" w14:textId="77777777" w:rsidR="00C002A1" w:rsidRPr="00FD4D71" w:rsidRDefault="00C002A1" w:rsidP="00162B6E">
            <w:pPr>
              <w:pStyle w:val="Tabletext"/>
              <w:rPr>
                <w:ins w:id="2490" w:author="Brazil" w:date="2022-11-16T15:45:00Z"/>
                <w:sz w:val="19"/>
                <w:szCs w:val="19"/>
                <w:highlight w:val="lightGray"/>
              </w:rPr>
            </w:pPr>
            <w:ins w:id="2491" w:author="Brazil" w:date="2022-11-16T15:45:00Z">
              <w:r w:rsidRPr="00FD4D71">
                <w:rPr>
                  <w:sz w:val="19"/>
                  <w:szCs w:val="19"/>
                  <w:highlight w:val="lightGray"/>
                </w:rPr>
                <w:t>5 470-5 725</w:t>
              </w:r>
            </w:ins>
          </w:p>
          <w:p w14:paraId="3F98273A" w14:textId="77777777" w:rsidR="00C002A1" w:rsidRPr="00FD4D71" w:rsidRDefault="00C002A1" w:rsidP="00162B6E">
            <w:pPr>
              <w:pStyle w:val="Tabletext"/>
              <w:keepNext/>
              <w:keepLines/>
              <w:rPr>
                <w:ins w:id="2492" w:author="Brazil" w:date="2022-11-16T15:45:00Z"/>
              </w:rPr>
            </w:pPr>
            <w:ins w:id="2493" w:author="Brazil" w:date="2022-11-16T15:45:00Z">
              <w:r w:rsidRPr="00FD4D71">
                <w:rPr>
                  <w:sz w:val="19"/>
                  <w:szCs w:val="19"/>
                  <w:highlight w:val="lightGray"/>
                </w:rPr>
                <w:t>5.725-5.850</w:t>
              </w:r>
            </w:ins>
          </w:p>
        </w:tc>
        <w:tc>
          <w:tcPr>
            <w:tcW w:w="1260" w:type="pct"/>
            <w:tcBorders>
              <w:top w:val="single" w:sz="4" w:space="0" w:color="auto"/>
            </w:tcBorders>
          </w:tcPr>
          <w:p w14:paraId="4B25A354" w14:textId="77777777" w:rsidR="00C002A1" w:rsidRPr="00FD4D71" w:rsidRDefault="00C002A1" w:rsidP="00162B6E">
            <w:pPr>
              <w:pStyle w:val="Tabletext"/>
              <w:rPr>
                <w:ins w:id="2494" w:author="Brazil" w:date="2022-11-16T15:45:00Z"/>
                <w:sz w:val="19"/>
                <w:szCs w:val="19"/>
                <w:highlight w:val="lightGray"/>
              </w:rPr>
            </w:pPr>
            <w:ins w:id="2495" w:author="Brazil" w:date="2022-11-16T15:45:00Z">
              <w:r w:rsidRPr="00FD4D71">
                <w:rPr>
                  <w:sz w:val="19"/>
                  <w:szCs w:val="19"/>
                  <w:highlight w:val="lightGray"/>
                </w:rPr>
                <w:t>1 000</w:t>
              </w:r>
            </w:ins>
          </w:p>
          <w:p w14:paraId="7DF79D63" w14:textId="77777777" w:rsidR="00C002A1" w:rsidRPr="00FD4D71" w:rsidRDefault="00C002A1" w:rsidP="00162B6E">
            <w:pPr>
              <w:pStyle w:val="Tabletext"/>
              <w:rPr>
                <w:ins w:id="2496" w:author="Brazil" w:date="2022-11-16T15:45:00Z"/>
                <w:sz w:val="19"/>
                <w:szCs w:val="19"/>
                <w:highlight w:val="lightGray"/>
              </w:rPr>
            </w:pPr>
            <w:ins w:id="2497" w:author="Brazil" w:date="2022-11-16T15:45:00Z">
              <w:r w:rsidRPr="00FD4D71">
                <w:rPr>
                  <w:sz w:val="19"/>
                  <w:szCs w:val="19"/>
                  <w:highlight w:val="lightGray"/>
                </w:rPr>
                <w:t>250</w:t>
              </w:r>
            </w:ins>
          </w:p>
          <w:p w14:paraId="1F5DD0EF" w14:textId="77777777" w:rsidR="00C002A1" w:rsidRPr="00FD4D71" w:rsidRDefault="00C002A1" w:rsidP="00162B6E">
            <w:pPr>
              <w:pStyle w:val="Tabletext"/>
              <w:rPr>
                <w:ins w:id="2498" w:author="Brazil" w:date="2022-11-16T15:45:00Z"/>
                <w:sz w:val="19"/>
                <w:szCs w:val="19"/>
                <w:highlight w:val="lightGray"/>
              </w:rPr>
            </w:pPr>
            <w:ins w:id="2499" w:author="Brazil" w:date="2022-11-16T15:45:00Z">
              <w:r w:rsidRPr="00FD4D71">
                <w:rPr>
                  <w:sz w:val="19"/>
                  <w:szCs w:val="19"/>
                  <w:highlight w:val="lightGray"/>
                </w:rPr>
                <w:t>1 000 (e.i.r.p.)</w:t>
              </w:r>
            </w:ins>
          </w:p>
          <w:p w14:paraId="6D251EF0" w14:textId="77777777" w:rsidR="00C002A1" w:rsidRPr="00FD4D71" w:rsidRDefault="00C002A1" w:rsidP="00162B6E">
            <w:pPr>
              <w:pStyle w:val="Tabletext"/>
              <w:keepNext/>
              <w:keepLines/>
              <w:rPr>
                <w:ins w:id="2500" w:author="Brazil" w:date="2022-11-16T15:45:00Z"/>
              </w:rPr>
            </w:pPr>
            <w:ins w:id="2501" w:author="Brazil" w:date="2022-11-16T15:45:00Z">
              <w:r w:rsidRPr="00FD4D71">
                <w:rPr>
                  <w:sz w:val="19"/>
                  <w:szCs w:val="19"/>
                  <w:highlight w:val="lightGray"/>
                </w:rPr>
                <w:t>1 000</w:t>
              </w:r>
            </w:ins>
          </w:p>
        </w:tc>
        <w:tc>
          <w:tcPr>
            <w:tcW w:w="807" w:type="pct"/>
            <w:tcBorders>
              <w:top w:val="single" w:sz="4" w:space="0" w:color="auto"/>
            </w:tcBorders>
          </w:tcPr>
          <w:p w14:paraId="4420CD48" w14:textId="77777777" w:rsidR="00C002A1" w:rsidRPr="00FD4D71" w:rsidRDefault="00C002A1" w:rsidP="00162B6E">
            <w:pPr>
              <w:pStyle w:val="Tabletext"/>
              <w:rPr>
                <w:ins w:id="2502" w:author="Brazil" w:date="2022-11-16T15:45:00Z"/>
                <w:sz w:val="19"/>
                <w:szCs w:val="19"/>
                <w:highlight w:val="lightGray"/>
              </w:rPr>
            </w:pPr>
            <w:ins w:id="2503" w:author="Brazil" w:date="2022-11-16T15:45:00Z">
              <w:r w:rsidRPr="00FD4D71">
                <w:rPr>
                  <w:sz w:val="19"/>
                  <w:szCs w:val="19"/>
                  <w:highlight w:val="lightGray"/>
                </w:rPr>
                <w:t>6</w:t>
              </w:r>
            </w:ins>
          </w:p>
          <w:p w14:paraId="397012CE" w14:textId="77777777" w:rsidR="00C002A1" w:rsidRPr="00FD4D71" w:rsidRDefault="00C002A1" w:rsidP="00162B6E">
            <w:pPr>
              <w:pStyle w:val="Tabletext"/>
              <w:rPr>
                <w:ins w:id="2504" w:author="Brazil" w:date="2022-11-16T15:45:00Z"/>
                <w:sz w:val="19"/>
                <w:szCs w:val="19"/>
                <w:highlight w:val="lightGray"/>
              </w:rPr>
            </w:pPr>
            <w:ins w:id="2505" w:author="Brazil" w:date="2022-11-16T15:45:00Z">
              <w:r w:rsidRPr="00FD4D71">
                <w:rPr>
                  <w:sz w:val="19"/>
                  <w:szCs w:val="19"/>
                  <w:highlight w:val="lightGray"/>
                </w:rPr>
                <w:t>6</w:t>
              </w:r>
            </w:ins>
          </w:p>
          <w:p w14:paraId="1B8E45E6" w14:textId="77777777" w:rsidR="00C002A1" w:rsidRPr="00FD4D71" w:rsidRDefault="00C002A1" w:rsidP="00162B6E">
            <w:pPr>
              <w:pStyle w:val="Tabletext"/>
              <w:rPr>
                <w:ins w:id="2506" w:author="Brazil" w:date="2022-11-16T15:45:00Z"/>
                <w:sz w:val="19"/>
                <w:szCs w:val="19"/>
                <w:highlight w:val="lightGray"/>
              </w:rPr>
            </w:pPr>
            <w:ins w:id="2507" w:author="Brazil" w:date="2022-11-16T15:45:00Z">
              <w:r w:rsidRPr="00FD4D71">
                <w:rPr>
                  <w:sz w:val="19"/>
                  <w:szCs w:val="19"/>
                  <w:highlight w:val="lightGray"/>
                </w:rPr>
                <w:t>N/A</w:t>
              </w:r>
            </w:ins>
          </w:p>
          <w:p w14:paraId="3C1C52F6" w14:textId="77777777" w:rsidR="00C002A1" w:rsidRPr="00FD4D71" w:rsidRDefault="00C002A1" w:rsidP="00162B6E">
            <w:pPr>
              <w:pStyle w:val="Tabletext"/>
              <w:rPr>
                <w:ins w:id="2508" w:author="Brazil" w:date="2022-11-16T15:45:00Z"/>
              </w:rPr>
            </w:pPr>
            <w:ins w:id="2509" w:author="Brazil" w:date="2022-11-16T15:45:00Z">
              <w:r w:rsidRPr="00FD4D71">
                <w:rPr>
                  <w:sz w:val="19"/>
                  <w:szCs w:val="19"/>
                  <w:highlight w:val="lightGray"/>
                </w:rPr>
                <w:t>N/A</w:t>
              </w:r>
            </w:ins>
          </w:p>
        </w:tc>
        <w:tc>
          <w:tcPr>
            <w:tcW w:w="804" w:type="pct"/>
            <w:tcBorders>
              <w:top w:val="single" w:sz="4" w:space="0" w:color="auto"/>
            </w:tcBorders>
          </w:tcPr>
          <w:p w14:paraId="25A76902" w14:textId="77777777" w:rsidR="00C002A1" w:rsidRPr="00FD4D71" w:rsidRDefault="00C002A1" w:rsidP="00162B6E">
            <w:pPr>
              <w:pStyle w:val="Tabletext"/>
              <w:rPr>
                <w:ins w:id="2510" w:author="Brazil" w:date="2022-11-16T15:45:00Z"/>
                <w:sz w:val="19"/>
                <w:szCs w:val="19"/>
              </w:rPr>
            </w:pPr>
            <w:ins w:id="2511" w:author="Brazil" w:date="2022-11-16T15:45:00Z">
              <w:r w:rsidRPr="00FD4D71">
                <w:rPr>
                  <w:sz w:val="19"/>
                  <w:szCs w:val="19"/>
                  <w:highlight w:val="lightGray"/>
                </w:rPr>
                <w:t>For 5 150-5 350, limited to indoor use only.</w:t>
              </w:r>
            </w:ins>
          </w:p>
        </w:tc>
      </w:tr>
      <w:tr w:rsidR="00C002A1" w:rsidRPr="00FD4D71" w14:paraId="6ED4D600" w14:textId="77777777" w:rsidTr="00B944B0">
        <w:trPr>
          <w:jc w:val="center"/>
          <w:ins w:id="2512" w:author="Andrew Gowans" w:date="2021-05-07T12:07:00Z"/>
        </w:trPr>
        <w:tc>
          <w:tcPr>
            <w:tcW w:w="724" w:type="pct"/>
            <w:vMerge w:val="restart"/>
          </w:tcPr>
          <w:p w14:paraId="5D7085CD" w14:textId="77777777" w:rsidR="00C002A1" w:rsidRPr="00FD4D71" w:rsidRDefault="00C002A1" w:rsidP="00162B6E">
            <w:pPr>
              <w:pStyle w:val="Tabletext"/>
              <w:rPr>
                <w:ins w:id="2513" w:author="Andrew Gowans" w:date="2021-05-07T12:07:00Z"/>
                <w:sz w:val="19"/>
                <w:szCs w:val="19"/>
              </w:rPr>
            </w:pPr>
            <w:ins w:id="2514" w:author="Andrew Gowans" w:date="2021-05-07T12:08:00Z">
              <w:r w:rsidRPr="00FD4D71">
                <w:rPr>
                  <w:sz w:val="19"/>
                  <w:szCs w:val="19"/>
                </w:rPr>
                <w:t>6</w:t>
              </w:r>
            </w:ins>
            <w:ins w:id="2515" w:author="ITU - LRT" w:date="2021-05-12T16:04:00Z">
              <w:r w:rsidRPr="00FD4D71">
                <w:rPr>
                  <w:sz w:val="19"/>
                  <w:szCs w:val="19"/>
                </w:rPr>
                <w:t> </w:t>
              </w:r>
            </w:ins>
            <w:ins w:id="2516" w:author="Andrew Gowans" w:date="2021-05-07T12:08:00Z">
              <w:r w:rsidRPr="00FD4D71">
                <w:rPr>
                  <w:sz w:val="19"/>
                  <w:szCs w:val="19"/>
                </w:rPr>
                <w:t>GHz band</w:t>
              </w:r>
            </w:ins>
            <w:ins w:id="2517" w:author="Editor" w:date="2021-11-13T21:19:00Z">
              <w:r w:rsidRPr="00FD4D71">
                <w:rPr>
                  <w:sz w:val="19"/>
                  <w:szCs w:val="19"/>
                </w:rPr>
                <w:t>*</w:t>
              </w:r>
            </w:ins>
          </w:p>
        </w:tc>
        <w:tc>
          <w:tcPr>
            <w:tcW w:w="672" w:type="pct"/>
          </w:tcPr>
          <w:p w14:paraId="40C9F824" w14:textId="77777777" w:rsidR="00C002A1" w:rsidRPr="00FD4D71" w:rsidRDefault="00C002A1" w:rsidP="00162B6E">
            <w:pPr>
              <w:pStyle w:val="Tabletext"/>
              <w:rPr>
                <w:ins w:id="2518" w:author="Andrew Gowans" w:date="2021-05-07T12:07:00Z"/>
                <w:sz w:val="19"/>
                <w:szCs w:val="19"/>
              </w:rPr>
            </w:pPr>
            <w:ins w:id="2519" w:author="Andrew Gowans" w:date="2021-05-07T12:46:00Z">
              <w:r w:rsidRPr="00FD4D71">
                <w:rPr>
                  <w:sz w:val="19"/>
                  <w:szCs w:val="19"/>
                </w:rPr>
                <w:t>CEPT</w:t>
              </w:r>
            </w:ins>
          </w:p>
        </w:tc>
        <w:tc>
          <w:tcPr>
            <w:tcW w:w="733" w:type="pct"/>
          </w:tcPr>
          <w:p w14:paraId="1F4161C9" w14:textId="77777777" w:rsidR="00C002A1" w:rsidRPr="00FD4D71" w:rsidRDefault="00C002A1" w:rsidP="00162B6E">
            <w:pPr>
              <w:pStyle w:val="Tabletext"/>
              <w:rPr>
                <w:ins w:id="2520" w:author="Andrew Gowans" w:date="2021-05-07T12:07:00Z"/>
                <w:sz w:val="19"/>
                <w:szCs w:val="19"/>
              </w:rPr>
            </w:pPr>
            <w:ins w:id="2521" w:author="Andrew Gowans" w:date="2021-05-07T12:10:00Z">
              <w:r w:rsidRPr="00FD4D71">
                <w:rPr>
                  <w:sz w:val="19"/>
                  <w:szCs w:val="19"/>
                </w:rPr>
                <w:t>5</w:t>
              </w:r>
            </w:ins>
            <w:ins w:id="2522" w:author="Fernandez Jimenez, Virginia" w:date="2021-05-11T09:40:00Z">
              <w:r w:rsidRPr="00FD4D71">
                <w:rPr>
                  <w:sz w:val="19"/>
                  <w:szCs w:val="19"/>
                </w:rPr>
                <w:t> </w:t>
              </w:r>
            </w:ins>
            <w:ins w:id="2523" w:author="Andrew Gowans" w:date="2021-05-07T12:10:00Z">
              <w:r w:rsidRPr="00FD4D71">
                <w:rPr>
                  <w:sz w:val="19"/>
                  <w:szCs w:val="19"/>
                </w:rPr>
                <w:t>945</w:t>
              </w:r>
            </w:ins>
            <w:ins w:id="2524" w:author="Fernandez Jimenez, Virginia" w:date="2021-05-11T09:40:00Z">
              <w:r w:rsidRPr="00FD4D71">
                <w:rPr>
                  <w:sz w:val="19"/>
                  <w:szCs w:val="19"/>
                </w:rPr>
                <w:t>-</w:t>
              </w:r>
            </w:ins>
            <w:ins w:id="2525" w:author="Andrew Gowans" w:date="2021-05-07T12:10:00Z">
              <w:r w:rsidRPr="00FD4D71">
                <w:rPr>
                  <w:sz w:val="19"/>
                  <w:szCs w:val="19"/>
                </w:rPr>
                <w:t>6</w:t>
              </w:r>
            </w:ins>
            <w:ins w:id="2526" w:author="BR SGD" w:date="2021-05-10T13:05:00Z">
              <w:r w:rsidRPr="00FD4D71">
                <w:rPr>
                  <w:sz w:val="19"/>
                  <w:szCs w:val="19"/>
                </w:rPr>
                <w:t> </w:t>
              </w:r>
            </w:ins>
            <w:ins w:id="2527" w:author="Andrew Gowans" w:date="2021-05-07T12:10:00Z">
              <w:r w:rsidRPr="00FD4D71">
                <w:rPr>
                  <w:sz w:val="19"/>
                  <w:szCs w:val="19"/>
                </w:rPr>
                <w:t>425 MHz</w:t>
              </w:r>
            </w:ins>
          </w:p>
        </w:tc>
        <w:tc>
          <w:tcPr>
            <w:tcW w:w="1260" w:type="pct"/>
          </w:tcPr>
          <w:p w14:paraId="2A51144B" w14:textId="77777777" w:rsidR="00C002A1" w:rsidRPr="00FD4D71" w:rsidRDefault="00C002A1" w:rsidP="00162B6E">
            <w:pPr>
              <w:pStyle w:val="Tabletext"/>
              <w:rPr>
                <w:ins w:id="2528" w:author="Andrew Gowans" w:date="2021-05-07T12:10:00Z"/>
                <w:sz w:val="19"/>
                <w:szCs w:val="19"/>
              </w:rPr>
            </w:pPr>
            <w:ins w:id="2529" w:author="Andrew Gowans" w:date="2021-05-07T12:10:00Z">
              <w:r w:rsidRPr="00FD4D71">
                <w:rPr>
                  <w:sz w:val="19"/>
                  <w:szCs w:val="19"/>
                </w:rPr>
                <w:t>Low Power Indoor</w:t>
              </w:r>
            </w:ins>
            <w:ins w:id="2530" w:author="Andrew Gowans" w:date="2021-05-07T12:23:00Z">
              <w:r w:rsidRPr="00FD4D71">
                <w:rPr>
                  <w:sz w:val="19"/>
                  <w:szCs w:val="19"/>
                </w:rPr>
                <w:t>(LPI)</w:t>
              </w:r>
            </w:ins>
            <w:ins w:id="2531" w:author="Andrew Gowans" w:date="2021-05-07T12:24:00Z">
              <w:r w:rsidRPr="00FD4D71">
                <w:rPr>
                  <w:strike/>
                  <w:sz w:val="19"/>
                  <w:szCs w:val="19"/>
                  <w:vertAlign w:val="superscript"/>
                </w:rPr>
                <w:t>(13)</w:t>
              </w:r>
            </w:ins>
            <w:ins w:id="2532" w:author="Andrew Gowans" w:date="2021-05-07T12:22:00Z">
              <w:r w:rsidRPr="00FD4D71">
                <w:rPr>
                  <w:strike/>
                  <w:sz w:val="19"/>
                  <w:szCs w:val="19"/>
                </w:rPr>
                <w:t xml:space="preserve"> </w:t>
              </w:r>
            </w:ins>
            <w:ins w:id="2533" w:author="Andrew Gowans" w:date="2021-05-07T12:10:00Z">
              <w:r w:rsidRPr="00FD4D71">
                <w:rPr>
                  <w:strike/>
                  <w:sz w:val="19"/>
                  <w:szCs w:val="19"/>
                </w:rPr>
                <w:t xml:space="preserve"> </w:t>
              </w:r>
            </w:ins>
          </w:p>
          <w:p w14:paraId="03844489" w14:textId="77777777" w:rsidR="00C002A1" w:rsidRPr="00FD4D71" w:rsidRDefault="00C002A1" w:rsidP="00162B6E">
            <w:pPr>
              <w:pStyle w:val="Tabletext"/>
              <w:rPr>
                <w:ins w:id="2534" w:author="Andrew Gowans" w:date="2021-05-07T12:11:00Z"/>
                <w:sz w:val="19"/>
                <w:szCs w:val="19"/>
              </w:rPr>
            </w:pPr>
            <w:ins w:id="2535" w:author="Andrew Gowans" w:date="2021-05-07T12:10:00Z">
              <w:r w:rsidRPr="00FD4D71">
                <w:rPr>
                  <w:sz w:val="19"/>
                  <w:szCs w:val="19"/>
                </w:rPr>
                <w:t>2</w:t>
              </w:r>
            </w:ins>
            <w:ins w:id="2536" w:author="Andrew Gowans" w:date="2021-05-07T12:33:00Z">
              <w:r w:rsidRPr="00FD4D71">
                <w:rPr>
                  <w:sz w:val="19"/>
                  <w:szCs w:val="19"/>
                </w:rPr>
                <w:t>3</w:t>
              </w:r>
            </w:ins>
            <w:ins w:id="2537" w:author="Fernandez Jimenez, Virginia" w:date="2021-05-11T09:39:00Z">
              <w:r w:rsidRPr="00FD4D71">
                <w:rPr>
                  <w:sz w:val="19"/>
                  <w:szCs w:val="19"/>
                </w:rPr>
                <w:t> </w:t>
              </w:r>
            </w:ins>
            <w:ins w:id="2538" w:author="Andrew Gowans" w:date="2021-05-07T12:33:00Z">
              <w:r w:rsidRPr="00FD4D71">
                <w:rPr>
                  <w:sz w:val="19"/>
                  <w:szCs w:val="19"/>
                </w:rPr>
                <w:t>dBm</w:t>
              </w:r>
            </w:ins>
            <w:ins w:id="2539" w:author="Andrew Gowans" w:date="2021-05-07T12:10:00Z">
              <w:r w:rsidRPr="00FD4D71">
                <w:rPr>
                  <w:sz w:val="19"/>
                  <w:szCs w:val="19"/>
                </w:rPr>
                <w:t xml:space="preserve"> (e.i.r.p.)</w:t>
              </w:r>
              <w:r w:rsidRPr="00FD4D71">
                <w:rPr>
                  <w:sz w:val="19"/>
                  <w:szCs w:val="19"/>
                </w:rPr>
                <w:br/>
                <w:t>10</w:t>
              </w:r>
            </w:ins>
            <w:ins w:id="2540" w:author="Fernandez Jimenez, Virginia" w:date="2021-05-11T09:40:00Z">
              <w:r w:rsidRPr="00FD4D71">
                <w:rPr>
                  <w:sz w:val="19"/>
                  <w:szCs w:val="19"/>
                </w:rPr>
                <w:t> </w:t>
              </w:r>
            </w:ins>
            <w:ins w:id="2541" w:author="Andrew Gowans" w:date="2021-05-07T12:33:00Z">
              <w:r w:rsidRPr="00FD4D71">
                <w:rPr>
                  <w:sz w:val="19"/>
                  <w:szCs w:val="19"/>
                </w:rPr>
                <w:t>dBm</w:t>
              </w:r>
            </w:ins>
            <w:ins w:id="2542" w:author="Andrew Gowans" w:date="2021-05-07T12:34:00Z">
              <w:r w:rsidRPr="00FD4D71">
                <w:rPr>
                  <w:sz w:val="19"/>
                  <w:szCs w:val="19"/>
                </w:rPr>
                <w:t xml:space="preserve"> </w:t>
              </w:r>
            </w:ins>
            <w:ins w:id="2543" w:author="Andrew Gowans" w:date="2021-05-07T12:10:00Z">
              <w:r w:rsidRPr="00FD4D71">
                <w:rPr>
                  <w:sz w:val="19"/>
                  <w:szCs w:val="19"/>
                </w:rPr>
                <w:t>/MHz (e.i.r.p.)</w:t>
              </w:r>
            </w:ins>
          </w:p>
          <w:p w14:paraId="0445F398" w14:textId="77777777" w:rsidR="00C002A1" w:rsidRPr="00FD4D71" w:rsidRDefault="00C002A1" w:rsidP="00162B6E">
            <w:pPr>
              <w:pStyle w:val="Tabletext"/>
              <w:rPr>
                <w:ins w:id="2544" w:author="Andrew Gowans" w:date="2021-05-07T12:11:00Z"/>
                <w:sz w:val="19"/>
                <w:szCs w:val="19"/>
              </w:rPr>
            </w:pPr>
            <w:ins w:id="2545" w:author="Andrew Gowans" w:date="2021-05-07T12:11:00Z">
              <w:r w:rsidRPr="00FD4D71">
                <w:rPr>
                  <w:sz w:val="19"/>
                  <w:szCs w:val="19"/>
                </w:rPr>
                <w:t xml:space="preserve">Very Low Power </w:t>
              </w:r>
            </w:ins>
            <w:ins w:id="2546" w:author="Andrew Gowans" w:date="2021-05-07T12:24:00Z">
              <w:r w:rsidRPr="00FD4D71">
                <w:rPr>
                  <w:sz w:val="19"/>
                  <w:szCs w:val="19"/>
                </w:rPr>
                <w:t>(VLP)</w:t>
              </w:r>
            </w:ins>
            <w:ins w:id="2547" w:author="Andrew Gowans" w:date="2021-05-07T12:27:00Z">
              <w:r w:rsidRPr="00FD4D71">
                <w:rPr>
                  <w:sz w:val="19"/>
                  <w:szCs w:val="19"/>
                  <w:vertAlign w:val="superscript"/>
                </w:rPr>
                <w:t xml:space="preserve"> </w:t>
              </w:r>
              <w:r w:rsidRPr="00FD4D71">
                <w:rPr>
                  <w:strike/>
                  <w:sz w:val="19"/>
                  <w:szCs w:val="19"/>
                  <w:vertAlign w:val="superscript"/>
                </w:rPr>
                <w:t>(14)</w:t>
              </w:r>
            </w:ins>
          </w:p>
          <w:p w14:paraId="0A9ECE10" w14:textId="77777777" w:rsidR="00C002A1" w:rsidRPr="00FD4D71" w:rsidRDefault="00C002A1" w:rsidP="00162B6E">
            <w:pPr>
              <w:pStyle w:val="Tabletext"/>
              <w:rPr>
                <w:ins w:id="2548" w:author="Andrew Gowans" w:date="2021-05-07T12:11:00Z"/>
                <w:sz w:val="19"/>
                <w:szCs w:val="19"/>
              </w:rPr>
            </w:pPr>
            <w:ins w:id="2549" w:author="Andrew Gowans" w:date="2021-05-07T12:34:00Z">
              <w:r w:rsidRPr="00FD4D71">
                <w:rPr>
                  <w:sz w:val="19"/>
                  <w:szCs w:val="19"/>
                </w:rPr>
                <w:t>14</w:t>
              </w:r>
            </w:ins>
            <w:ins w:id="2550" w:author="Fernandez Jimenez, Virginia" w:date="2021-05-11T09:40:00Z">
              <w:r w:rsidRPr="00FD4D71">
                <w:rPr>
                  <w:sz w:val="19"/>
                  <w:szCs w:val="19"/>
                </w:rPr>
                <w:t> </w:t>
              </w:r>
            </w:ins>
            <w:ins w:id="2551" w:author="Andrew Gowans" w:date="2021-05-07T12:34:00Z">
              <w:r w:rsidRPr="00FD4D71">
                <w:rPr>
                  <w:sz w:val="19"/>
                  <w:szCs w:val="19"/>
                </w:rPr>
                <w:t>dBm</w:t>
              </w:r>
            </w:ins>
            <w:ins w:id="2552" w:author="Andrew Gowans" w:date="2021-05-07T12:11:00Z">
              <w:r w:rsidRPr="00FD4D71">
                <w:rPr>
                  <w:sz w:val="19"/>
                  <w:szCs w:val="19"/>
                </w:rPr>
                <w:t xml:space="preserve"> (e.i.r.p.)</w:t>
              </w:r>
            </w:ins>
          </w:p>
          <w:p w14:paraId="0953E600" w14:textId="77777777" w:rsidR="00C002A1" w:rsidRPr="00FD4D71" w:rsidRDefault="00C002A1" w:rsidP="00162B6E">
            <w:pPr>
              <w:pStyle w:val="Tabletext"/>
              <w:rPr>
                <w:ins w:id="2553" w:author="Andrew Gowans" w:date="2021-05-07T12:07:00Z"/>
                <w:sz w:val="19"/>
                <w:szCs w:val="19"/>
              </w:rPr>
            </w:pPr>
            <w:ins w:id="2554" w:author="Andrew Gowans" w:date="2021-05-07T12:34:00Z">
              <w:r w:rsidRPr="00FD4D71">
                <w:rPr>
                  <w:sz w:val="19"/>
                  <w:szCs w:val="19"/>
                </w:rPr>
                <w:t>1</w:t>
              </w:r>
            </w:ins>
            <w:ins w:id="2555" w:author="Fernandez Jimenez, Virginia" w:date="2021-05-11T09:40:00Z">
              <w:r w:rsidRPr="00FD4D71">
                <w:rPr>
                  <w:sz w:val="19"/>
                  <w:szCs w:val="19"/>
                </w:rPr>
                <w:t xml:space="preserve"> </w:t>
              </w:r>
            </w:ins>
            <w:ins w:id="2556" w:author="Andrew Gowans" w:date="2021-05-07T12:34:00Z">
              <w:r w:rsidRPr="00FD4D71">
                <w:rPr>
                  <w:sz w:val="19"/>
                  <w:szCs w:val="19"/>
                </w:rPr>
                <w:t>dBm</w:t>
              </w:r>
            </w:ins>
            <w:ins w:id="2557" w:author="Andrew Gowans" w:date="2021-05-07T12:11:00Z">
              <w:r w:rsidRPr="00FD4D71">
                <w:rPr>
                  <w:sz w:val="19"/>
                  <w:szCs w:val="19"/>
                </w:rPr>
                <w:t>/MHz (e.i.r.p)</w:t>
              </w:r>
            </w:ins>
            <w:ins w:id="2558" w:author="Andrew Gowans" w:date="2021-05-07T12:41:00Z">
              <w:r w:rsidRPr="00FD4D71">
                <w:rPr>
                  <w:sz w:val="19"/>
                  <w:szCs w:val="19"/>
                  <w:vertAlign w:val="superscript"/>
                </w:rPr>
                <w:t xml:space="preserve"> </w:t>
              </w:r>
              <w:r w:rsidRPr="00FD4D71">
                <w:rPr>
                  <w:strike/>
                  <w:sz w:val="19"/>
                  <w:szCs w:val="19"/>
                  <w:vertAlign w:val="superscript"/>
                </w:rPr>
                <w:t>(15)</w:t>
              </w:r>
            </w:ins>
          </w:p>
        </w:tc>
        <w:tc>
          <w:tcPr>
            <w:tcW w:w="807" w:type="pct"/>
          </w:tcPr>
          <w:p w14:paraId="72AB4B97" w14:textId="77777777" w:rsidR="00C002A1" w:rsidRPr="00FD4D71" w:rsidRDefault="00C002A1" w:rsidP="00162B6E">
            <w:pPr>
              <w:pStyle w:val="Tabletext"/>
              <w:jc w:val="center"/>
              <w:rPr>
                <w:ins w:id="2559" w:author="Andrew Gowans" w:date="2021-05-07T12:07:00Z"/>
                <w:sz w:val="19"/>
                <w:szCs w:val="19"/>
              </w:rPr>
            </w:pPr>
            <w:ins w:id="2560" w:author="Andrew Gowans" w:date="2021-05-07T12:12:00Z">
              <w:r w:rsidRPr="00FD4D71">
                <w:rPr>
                  <w:sz w:val="19"/>
                  <w:szCs w:val="19"/>
                </w:rPr>
                <w:t>N/A</w:t>
              </w:r>
            </w:ins>
          </w:p>
        </w:tc>
        <w:tc>
          <w:tcPr>
            <w:tcW w:w="804" w:type="pct"/>
          </w:tcPr>
          <w:p w14:paraId="307FC589" w14:textId="77777777" w:rsidR="00C002A1" w:rsidRPr="00FD4D71" w:rsidRDefault="00C002A1" w:rsidP="00162B6E">
            <w:pPr>
              <w:pStyle w:val="Tabletext"/>
              <w:rPr>
                <w:ins w:id="2561" w:author="CHN" w:date="2021-09-27T22:38:00Z"/>
                <w:sz w:val="19"/>
                <w:szCs w:val="19"/>
              </w:rPr>
            </w:pPr>
            <w:ins w:id="2562" w:author="CHN" w:date="2021-09-27T22:37:00Z">
              <w:r w:rsidRPr="00FD4D71">
                <w:rPr>
                  <w:sz w:val="19"/>
                  <w:szCs w:val="19"/>
                </w:rPr>
                <w:t>LPI equipment use is limited to indoor only use.</w:t>
              </w:r>
            </w:ins>
          </w:p>
          <w:p w14:paraId="30C9DEFB" w14:textId="77777777" w:rsidR="00C002A1" w:rsidRPr="00FD4D71" w:rsidRDefault="00C002A1" w:rsidP="00162B6E">
            <w:pPr>
              <w:pStyle w:val="Tabletext"/>
              <w:rPr>
                <w:ins w:id="2563" w:author="CHN" w:date="2021-09-27T22:38:00Z"/>
                <w:sz w:val="19"/>
                <w:szCs w:val="19"/>
              </w:rPr>
            </w:pPr>
            <w:ins w:id="2564" w:author="CHN" w:date="2021-09-27T22:38:00Z">
              <w:r w:rsidRPr="00FD4D71">
                <w:rPr>
                  <w:sz w:val="19"/>
                  <w:szCs w:val="19"/>
                </w:rPr>
                <w:t>No fixed outdoor use is allowed by VLP equipment.</w:t>
              </w:r>
            </w:ins>
          </w:p>
          <w:p w14:paraId="4B7BFE3A" w14:textId="77777777" w:rsidR="00C002A1" w:rsidRPr="00FD4D71" w:rsidRDefault="00C002A1" w:rsidP="00162B6E">
            <w:pPr>
              <w:pStyle w:val="Tabletext"/>
              <w:rPr>
                <w:ins w:id="2565" w:author="Editor" w:date="2021-11-14T15:31:00Z"/>
                <w:sz w:val="19"/>
                <w:szCs w:val="19"/>
              </w:rPr>
            </w:pPr>
            <w:ins w:id="2566" w:author="CHN" w:date="2021-09-27T22:38:00Z">
              <w:r w:rsidRPr="00FD4D71">
                <w:rPr>
                  <w:sz w:val="19"/>
                  <w:szCs w:val="19"/>
                </w:rPr>
                <w:t>Narrowband VLP devices that operate in channels bandwidths below 20 MHz can operate at a higher e.i.r.p. density up to 10</w:t>
              </w:r>
            </w:ins>
            <w:ins w:id="2567" w:author="ITU - LRT -" w:date="2021-11-08T16:35:00Z">
              <w:r w:rsidRPr="00FD4D71">
                <w:rPr>
                  <w:sz w:val="19"/>
                  <w:szCs w:val="19"/>
                </w:rPr>
                <w:t> </w:t>
              </w:r>
            </w:ins>
            <w:ins w:id="2568" w:author="CHN" w:date="2021-09-27T22:38:00Z">
              <w:r w:rsidRPr="00FD4D71">
                <w:rPr>
                  <w:sz w:val="19"/>
                  <w:szCs w:val="19"/>
                </w:rPr>
                <w:t xml:space="preserve">dBm/MHz if they implement a frequency </w:t>
              </w:r>
              <w:r w:rsidRPr="00FD4D71">
                <w:rPr>
                  <w:sz w:val="19"/>
                  <w:szCs w:val="19"/>
                </w:rPr>
                <w:lastRenderedPageBreak/>
                <w:t>hopping mechanism based on at least 15 hop channels</w:t>
              </w:r>
            </w:ins>
          </w:p>
        </w:tc>
      </w:tr>
      <w:tr w:rsidR="00C002A1" w:rsidRPr="00FD4D71" w14:paraId="022DAC23" w14:textId="77777777" w:rsidTr="00B944B0">
        <w:trPr>
          <w:jc w:val="center"/>
          <w:ins w:id="2569" w:author="Stanley, Dorothy" w:date="2022-05-24T15:01:00Z"/>
        </w:trPr>
        <w:tc>
          <w:tcPr>
            <w:tcW w:w="724" w:type="pct"/>
            <w:vMerge/>
          </w:tcPr>
          <w:p w14:paraId="7622C385" w14:textId="77777777" w:rsidR="00C002A1" w:rsidRPr="00FD4D71" w:rsidRDefault="00C002A1" w:rsidP="00162B6E">
            <w:pPr>
              <w:pStyle w:val="Tabletext"/>
              <w:rPr>
                <w:ins w:id="2570" w:author="Stanley, Dorothy" w:date="2022-05-24T15:01:00Z"/>
                <w:sz w:val="19"/>
                <w:szCs w:val="19"/>
              </w:rPr>
            </w:pPr>
          </w:p>
        </w:tc>
        <w:tc>
          <w:tcPr>
            <w:tcW w:w="672" w:type="pct"/>
          </w:tcPr>
          <w:p w14:paraId="2EB3B988" w14:textId="77777777" w:rsidR="00C002A1" w:rsidRPr="00FD4D71" w:rsidRDefault="00C002A1" w:rsidP="00162B6E">
            <w:pPr>
              <w:pStyle w:val="Tabletext"/>
              <w:rPr>
                <w:ins w:id="2571" w:author="Stanley, Dorothy" w:date="2022-05-24T15:02:00Z"/>
                <w:sz w:val="19"/>
                <w:szCs w:val="19"/>
                <w:lang w:eastAsia="ko-KR"/>
              </w:rPr>
            </w:pPr>
            <w:ins w:id="2572" w:author="Stanley, Dorothy" w:date="2022-05-24T15:01:00Z">
              <w:r w:rsidRPr="00FD4D71">
                <w:rPr>
                  <w:sz w:val="19"/>
                  <w:szCs w:val="19"/>
                  <w:lang w:eastAsia="ko-KR"/>
                </w:rPr>
                <w:t>Republic of Korea</w:t>
              </w:r>
            </w:ins>
          </w:p>
          <w:p w14:paraId="3FE165C1" w14:textId="77777777" w:rsidR="00C002A1" w:rsidRPr="00FD4D71" w:rsidRDefault="00C002A1" w:rsidP="00162B6E">
            <w:pPr>
              <w:pStyle w:val="Tabletext"/>
              <w:rPr>
                <w:ins w:id="2573" w:author="Stanley, Dorothy" w:date="2022-05-24T15:01:00Z"/>
                <w:sz w:val="19"/>
                <w:szCs w:val="19"/>
              </w:rPr>
            </w:pPr>
          </w:p>
        </w:tc>
        <w:tc>
          <w:tcPr>
            <w:tcW w:w="733" w:type="pct"/>
          </w:tcPr>
          <w:p w14:paraId="450984AA" w14:textId="36ADB68C" w:rsidR="00C002A1" w:rsidRPr="00FD4D71" w:rsidRDefault="00C002A1" w:rsidP="00162B6E">
            <w:pPr>
              <w:pStyle w:val="Tabletext"/>
              <w:rPr>
                <w:ins w:id="2574" w:author="5A2-2 BWA Editor" w:date="2022-11-21T08:42:00Z"/>
                <w:sz w:val="19"/>
                <w:szCs w:val="19"/>
                <w:vertAlign w:val="superscript"/>
                <w:lang w:eastAsia="ko-KR"/>
              </w:rPr>
            </w:pPr>
            <w:ins w:id="2575" w:author="5A2-2 BWA Editor" w:date="2022-11-21T08:42:00Z">
              <w:r w:rsidRPr="00FD4D71">
                <w:rPr>
                  <w:sz w:val="19"/>
                  <w:szCs w:val="19"/>
                  <w:lang w:eastAsia="ko-KR"/>
                </w:rPr>
                <w:t xml:space="preserve">5 925-6 425 MHz </w:t>
              </w:r>
              <w:r w:rsidRPr="00FD4D71">
                <w:rPr>
                  <w:sz w:val="19"/>
                  <w:szCs w:val="19"/>
                  <w:vertAlign w:val="superscript"/>
                  <w:lang w:eastAsia="ko-KR"/>
                </w:rPr>
                <w:t>(24)</w:t>
              </w:r>
              <w:r w:rsidRPr="00FD4D71" w:rsidDel="008A7AA5">
                <w:rPr>
                  <w:sz w:val="19"/>
                  <w:szCs w:val="19"/>
                  <w:vertAlign w:val="superscript"/>
                  <w:lang w:eastAsia="ko-KR"/>
                </w:rPr>
                <w:t xml:space="preserve"> </w:t>
              </w:r>
              <w:r w:rsidRPr="00FD4D71">
                <w:rPr>
                  <w:sz w:val="19"/>
                  <w:szCs w:val="19"/>
                  <w:vertAlign w:val="superscript"/>
                  <w:lang w:eastAsia="ko-KR"/>
                </w:rPr>
                <w:br/>
              </w:r>
              <w:r w:rsidRPr="00FD4D71">
                <w:rPr>
                  <w:sz w:val="19"/>
                  <w:szCs w:val="19"/>
                  <w:lang w:eastAsia="ko-KR"/>
                </w:rPr>
                <w:t>5 925-7 125 MHz</w:t>
              </w:r>
              <w:r w:rsidRPr="00FD4D71" w:rsidDel="008A7AA5">
                <w:rPr>
                  <w:sz w:val="19"/>
                  <w:szCs w:val="19"/>
                  <w:vertAlign w:val="superscript"/>
                  <w:lang w:eastAsia="ko-KR"/>
                </w:rPr>
                <w:t xml:space="preserve"> </w:t>
              </w:r>
              <w:r w:rsidRPr="00FD4D71">
                <w:rPr>
                  <w:sz w:val="19"/>
                  <w:szCs w:val="19"/>
                  <w:vertAlign w:val="superscript"/>
                  <w:lang w:eastAsia="ko-KR"/>
                </w:rPr>
                <w:t>(25)</w:t>
              </w:r>
            </w:ins>
          </w:p>
          <w:p w14:paraId="193348A6" w14:textId="50AF4E57" w:rsidR="00C002A1" w:rsidRPr="00FD4D71" w:rsidRDefault="00C002A1" w:rsidP="00162B6E">
            <w:pPr>
              <w:pStyle w:val="Tabletext"/>
              <w:rPr>
                <w:ins w:id="2576" w:author="Stanley, Dorothy" w:date="2022-05-24T15:01:00Z"/>
                <w:sz w:val="19"/>
                <w:szCs w:val="19"/>
              </w:rPr>
            </w:pPr>
            <w:ins w:id="2577" w:author="5A2-2 BWA Editor" w:date="2022-11-21T08:42:00Z">
              <w:r w:rsidRPr="00FD4D71">
                <w:rPr>
                  <w:sz w:val="19"/>
                  <w:szCs w:val="19"/>
                  <w:lang w:eastAsia="ko-KR"/>
                </w:rPr>
                <w:t>5 925-6 425 MHz</w:t>
              </w:r>
              <w:r w:rsidRPr="00FD4D71" w:rsidDel="008A7AA5">
                <w:rPr>
                  <w:sz w:val="19"/>
                  <w:szCs w:val="19"/>
                  <w:vertAlign w:val="superscript"/>
                  <w:lang w:eastAsia="ko-KR"/>
                </w:rPr>
                <w:t xml:space="preserve"> </w:t>
              </w:r>
              <w:r w:rsidRPr="00FD4D71">
                <w:rPr>
                  <w:sz w:val="19"/>
                  <w:szCs w:val="19"/>
                  <w:vertAlign w:val="superscript"/>
                  <w:lang w:eastAsia="ko-KR"/>
                </w:rPr>
                <w:t>(26)</w:t>
              </w:r>
            </w:ins>
          </w:p>
        </w:tc>
        <w:tc>
          <w:tcPr>
            <w:tcW w:w="1260" w:type="pct"/>
          </w:tcPr>
          <w:p w14:paraId="5F76C871" w14:textId="77777777" w:rsidR="00C002A1" w:rsidRPr="00FD4D71" w:rsidRDefault="00C002A1" w:rsidP="00162B6E">
            <w:pPr>
              <w:pStyle w:val="Tabletext"/>
              <w:rPr>
                <w:ins w:id="2578" w:author="5A2-2 BWA Editor" w:date="2022-11-21T08:45:00Z"/>
                <w:sz w:val="19"/>
                <w:szCs w:val="19"/>
                <w:lang w:eastAsia="ko-KR"/>
              </w:rPr>
            </w:pPr>
            <w:ins w:id="2579" w:author="5A2-2 BWA Editor" w:date="2022-11-21T08:45:00Z">
              <w:r w:rsidRPr="00FD4D71">
                <w:rPr>
                  <w:sz w:val="19"/>
                  <w:szCs w:val="19"/>
                  <w:lang w:eastAsia="ko-KR"/>
                </w:rPr>
                <w:t xml:space="preserve">14 dBm (e.i.r.p) &amp; 1 dBm/MHz (VLP) </w:t>
              </w:r>
            </w:ins>
          </w:p>
          <w:p w14:paraId="6AF48378" w14:textId="77777777" w:rsidR="00C002A1" w:rsidRPr="00FD4D71" w:rsidRDefault="00C002A1" w:rsidP="00162B6E">
            <w:pPr>
              <w:pStyle w:val="Tabletext"/>
              <w:rPr>
                <w:ins w:id="2580" w:author="5A2-2 BWA Editor" w:date="2022-11-21T08:45:00Z"/>
                <w:sz w:val="19"/>
                <w:szCs w:val="19"/>
                <w:lang w:eastAsia="ko-KR"/>
              </w:rPr>
            </w:pPr>
            <w:ins w:id="2581" w:author="5A2-2 BWA Editor" w:date="2022-11-21T08:45:00Z">
              <w:r w:rsidRPr="00FD4D71">
                <w:rPr>
                  <w:sz w:val="19"/>
                  <w:szCs w:val="19"/>
                  <w:lang w:eastAsia="ko-KR"/>
                </w:rPr>
                <w:t xml:space="preserve">2 dBm/MHz (LPI) </w:t>
              </w:r>
            </w:ins>
          </w:p>
          <w:p w14:paraId="41648C6D" w14:textId="77777777" w:rsidR="00C002A1" w:rsidRPr="00FD4D71" w:rsidDel="00AF773C" w:rsidRDefault="00C002A1" w:rsidP="00162B6E">
            <w:pPr>
              <w:pStyle w:val="Tabletext"/>
              <w:rPr>
                <w:ins w:id="2582" w:author="Stanley, Dorothy" w:date="2022-05-24T15:01:00Z"/>
                <w:sz w:val="19"/>
                <w:szCs w:val="19"/>
              </w:rPr>
            </w:pPr>
            <w:ins w:id="2583" w:author="5A2-2 BWA Editor" w:date="2022-11-21T08:45:00Z">
              <w:r w:rsidRPr="00FD4D71">
                <w:rPr>
                  <w:sz w:val="19"/>
                  <w:szCs w:val="19"/>
                  <w:lang w:eastAsia="ko-KR"/>
                </w:rPr>
                <w:t>2 dBm/MHz (only for subway train)</w:t>
              </w:r>
            </w:ins>
          </w:p>
        </w:tc>
        <w:tc>
          <w:tcPr>
            <w:tcW w:w="807" w:type="pct"/>
          </w:tcPr>
          <w:p w14:paraId="496C18EC" w14:textId="77777777" w:rsidR="00C002A1" w:rsidRPr="00FD4D71" w:rsidRDefault="00C002A1" w:rsidP="00162B6E">
            <w:pPr>
              <w:pStyle w:val="Tabletext"/>
              <w:jc w:val="center"/>
              <w:rPr>
                <w:ins w:id="2584" w:author="Stanley, Dorothy" w:date="2022-05-24T15:01:00Z"/>
                <w:sz w:val="19"/>
                <w:szCs w:val="19"/>
              </w:rPr>
            </w:pPr>
            <w:ins w:id="2585" w:author="Stanley, Dorothy" w:date="2022-05-24T15:01:00Z">
              <w:r w:rsidRPr="00FD4D71">
                <w:rPr>
                  <w:sz w:val="19"/>
                  <w:szCs w:val="19"/>
                  <w:lang w:eastAsia="ko-KR"/>
                </w:rPr>
                <w:t>N/A</w:t>
              </w:r>
            </w:ins>
            <w:ins w:id="2586" w:author="Stanley, Dorothy" w:date="2022-05-24T15:02:00Z">
              <w:r w:rsidRPr="00FD4D71">
                <w:rPr>
                  <w:sz w:val="19"/>
                  <w:szCs w:val="19"/>
                  <w:lang w:eastAsia="ko-KR"/>
                </w:rPr>
                <w:t xml:space="preserve"> </w:t>
              </w:r>
            </w:ins>
          </w:p>
        </w:tc>
        <w:tc>
          <w:tcPr>
            <w:tcW w:w="804" w:type="pct"/>
          </w:tcPr>
          <w:p w14:paraId="53050214" w14:textId="77777777" w:rsidR="00C002A1" w:rsidRPr="00FD4D71" w:rsidRDefault="00C002A1" w:rsidP="00162B6E">
            <w:pPr>
              <w:pStyle w:val="Tabletext"/>
              <w:rPr>
                <w:ins w:id="2587" w:author="Stanley, Dorothy" w:date="2022-05-24T15:01:00Z"/>
                <w:sz w:val="19"/>
                <w:szCs w:val="19"/>
                <w:highlight w:val="green"/>
              </w:rPr>
            </w:pPr>
          </w:p>
        </w:tc>
      </w:tr>
      <w:tr w:rsidR="00C002A1" w:rsidRPr="00FD4D71" w14:paraId="1AF3E8A6" w14:textId="77777777" w:rsidTr="00B944B0">
        <w:trPr>
          <w:jc w:val="center"/>
          <w:ins w:id="2588" w:author="Andrew Gowans" w:date="2021-05-07T12:09:00Z"/>
        </w:trPr>
        <w:tc>
          <w:tcPr>
            <w:tcW w:w="724" w:type="pct"/>
            <w:vMerge/>
          </w:tcPr>
          <w:p w14:paraId="2D315949" w14:textId="77777777" w:rsidR="00C002A1" w:rsidRPr="00FD4D71" w:rsidRDefault="00C002A1" w:rsidP="00162B6E">
            <w:pPr>
              <w:pStyle w:val="Tabletext"/>
              <w:rPr>
                <w:ins w:id="2589" w:author="Andrew Gowans" w:date="2021-05-07T12:09:00Z"/>
                <w:sz w:val="19"/>
                <w:szCs w:val="19"/>
              </w:rPr>
            </w:pPr>
          </w:p>
        </w:tc>
        <w:tc>
          <w:tcPr>
            <w:tcW w:w="672" w:type="pct"/>
          </w:tcPr>
          <w:p w14:paraId="593B238E" w14:textId="77777777" w:rsidR="00C002A1" w:rsidRPr="00FD4D71" w:rsidRDefault="00C002A1" w:rsidP="00162B6E">
            <w:pPr>
              <w:pStyle w:val="Tabletext"/>
              <w:rPr>
                <w:ins w:id="2590" w:author="Andrew Gowans" w:date="2021-05-07T12:09:00Z"/>
                <w:sz w:val="19"/>
                <w:szCs w:val="19"/>
              </w:rPr>
            </w:pPr>
            <w:ins w:id="2591" w:author="Author">
              <w:r w:rsidRPr="00FD4D71">
                <w:rPr>
                  <w:sz w:val="19"/>
                  <w:szCs w:val="19"/>
                </w:rPr>
                <w:t xml:space="preserve">USA </w:t>
              </w:r>
            </w:ins>
          </w:p>
        </w:tc>
        <w:tc>
          <w:tcPr>
            <w:tcW w:w="733" w:type="pct"/>
          </w:tcPr>
          <w:p w14:paraId="4CCFEDDB" w14:textId="77777777" w:rsidR="00C002A1" w:rsidRPr="00FD4D71" w:rsidRDefault="00C002A1" w:rsidP="00333568">
            <w:pPr>
              <w:pStyle w:val="Tabletext"/>
              <w:rPr>
                <w:ins w:id="2592" w:author="Author"/>
                <w:sz w:val="19"/>
                <w:szCs w:val="19"/>
                <w:rPrChange w:id="2593" w:author="Chamova, Alisa" w:date="2023-05-23T16:49:00Z">
                  <w:rPr>
                    <w:ins w:id="2594" w:author="Author"/>
                    <w:sz w:val="19"/>
                    <w:szCs w:val="19"/>
                    <w:vertAlign w:val="superscript"/>
                  </w:rPr>
                </w:rPrChange>
              </w:rPr>
            </w:pPr>
            <w:ins w:id="2595" w:author="Author">
              <w:r w:rsidRPr="00FD4D71">
                <w:rPr>
                  <w:sz w:val="19"/>
                  <w:szCs w:val="19"/>
                </w:rPr>
                <w:t>5 925</w:t>
              </w:r>
            </w:ins>
            <w:ins w:id="2596" w:author="Chamova, Alisa" w:date="2021-11-24T08:23:00Z">
              <w:r w:rsidRPr="00FD4D71">
                <w:rPr>
                  <w:sz w:val="19"/>
                  <w:szCs w:val="19"/>
                </w:rPr>
                <w:t>-</w:t>
              </w:r>
            </w:ins>
            <w:ins w:id="2597" w:author="Author">
              <w:r w:rsidRPr="00FD4D71">
                <w:rPr>
                  <w:sz w:val="19"/>
                  <w:szCs w:val="19"/>
                </w:rPr>
                <w:t xml:space="preserve">7 125 MHz </w:t>
              </w:r>
              <w:r w:rsidRPr="00FD4D71">
                <w:rPr>
                  <w:sz w:val="19"/>
                  <w:szCs w:val="19"/>
                  <w:rPrChange w:id="2598" w:author="Chamova, Alisa" w:date="2023-05-23T16:49:00Z">
                    <w:rPr>
                      <w:sz w:val="19"/>
                      <w:szCs w:val="19"/>
                      <w:vertAlign w:val="superscript"/>
                    </w:rPr>
                  </w:rPrChange>
                </w:rPr>
                <w:t>(</w:t>
              </w:r>
            </w:ins>
            <w:ins w:id="2599" w:author="Editor" w:date="2021-11-13T21:28:00Z">
              <w:r w:rsidRPr="00FD4D71">
                <w:rPr>
                  <w:sz w:val="19"/>
                  <w:szCs w:val="19"/>
                  <w:rPrChange w:id="2600" w:author="Chamova, Alisa" w:date="2023-05-23T16:49:00Z">
                    <w:rPr>
                      <w:sz w:val="19"/>
                      <w:szCs w:val="19"/>
                      <w:vertAlign w:val="superscript"/>
                    </w:rPr>
                  </w:rPrChange>
                </w:rPr>
                <w:t>20</w:t>
              </w:r>
            </w:ins>
            <w:ins w:id="2601" w:author="Author">
              <w:r w:rsidRPr="00FD4D71">
                <w:rPr>
                  <w:sz w:val="19"/>
                  <w:szCs w:val="19"/>
                  <w:rPrChange w:id="2602" w:author="Chamova, Alisa" w:date="2023-05-23T16:49:00Z">
                    <w:rPr>
                      <w:sz w:val="19"/>
                      <w:szCs w:val="19"/>
                      <w:vertAlign w:val="superscript"/>
                    </w:rPr>
                  </w:rPrChange>
                </w:rPr>
                <w:t>)</w:t>
              </w:r>
            </w:ins>
          </w:p>
          <w:p w14:paraId="646A37B8" w14:textId="77777777" w:rsidR="00C002A1" w:rsidRPr="00FD4D71" w:rsidRDefault="00C002A1" w:rsidP="00333568">
            <w:pPr>
              <w:pStyle w:val="Tabletext"/>
              <w:rPr>
                <w:ins w:id="2603" w:author="Author"/>
                <w:sz w:val="19"/>
                <w:szCs w:val="19"/>
                <w:rPrChange w:id="2604" w:author="Chamova, Alisa" w:date="2023-05-23T16:49:00Z">
                  <w:rPr>
                    <w:ins w:id="2605" w:author="Author"/>
                    <w:sz w:val="19"/>
                    <w:szCs w:val="19"/>
                    <w:vertAlign w:val="superscript"/>
                  </w:rPr>
                </w:rPrChange>
              </w:rPr>
            </w:pPr>
          </w:p>
          <w:p w14:paraId="59E87638" w14:textId="77777777" w:rsidR="00C002A1" w:rsidRPr="00FD4D71" w:rsidRDefault="00C002A1" w:rsidP="00333568">
            <w:pPr>
              <w:pStyle w:val="Tabletext"/>
              <w:rPr>
                <w:ins w:id="2606" w:author="Author"/>
                <w:sz w:val="19"/>
                <w:szCs w:val="19"/>
                <w:rPrChange w:id="2607" w:author="Chamova, Alisa" w:date="2023-05-23T16:49:00Z">
                  <w:rPr>
                    <w:ins w:id="2608" w:author="Author"/>
                    <w:sz w:val="19"/>
                    <w:szCs w:val="19"/>
                    <w:vertAlign w:val="superscript"/>
                  </w:rPr>
                </w:rPrChange>
              </w:rPr>
            </w:pPr>
          </w:p>
          <w:p w14:paraId="460C1D28" w14:textId="77777777" w:rsidR="00C002A1" w:rsidRPr="00FD4D71" w:rsidRDefault="00C002A1" w:rsidP="00333568">
            <w:pPr>
              <w:pStyle w:val="Tabletext"/>
              <w:rPr>
                <w:ins w:id="2609" w:author="Author"/>
                <w:sz w:val="19"/>
                <w:szCs w:val="19"/>
                <w:rPrChange w:id="2610" w:author="Chamova, Alisa" w:date="2023-05-23T16:49:00Z">
                  <w:rPr>
                    <w:ins w:id="2611" w:author="Author"/>
                    <w:sz w:val="19"/>
                    <w:szCs w:val="19"/>
                    <w:vertAlign w:val="superscript"/>
                  </w:rPr>
                </w:rPrChange>
              </w:rPr>
            </w:pPr>
          </w:p>
          <w:p w14:paraId="59C76710" w14:textId="77777777" w:rsidR="00C002A1" w:rsidRPr="00FD4D71" w:rsidRDefault="00C002A1" w:rsidP="00333568">
            <w:pPr>
              <w:pStyle w:val="Tabletext"/>
              <w:rPr>
                <w:ins w:id="2612" w:author="Author"/>
                <w:sz w:val="19"/>
                <w:szCs w:val="19"/>
                <w:rPrChange w:id="2613" w:author="Chamova, Alisa" w:date="2023-05-23T16:49:00Z">
                  <w:rPr>
                    <w:ins w:id="2614" w:author="Author"/>
                    <w:sz w:val="19"/>
                    <w:szCs w:val="19"/>
                    <w:vertAlign w:val="superscript"/>
                  </w:rPr>
                </w:rPrChange>
              </w:rPr>
            </w:pPr>
          </w:p>
          <w:p w14:paraId="51C9C15B" w14:textId="77777777" w:rsidR="00C002A1" w:rsidRPr="00FD4D71" w:rsidRDefault="00C002A1" w:rsidP="00333568">
            <w:pPr>
              <w:pStyle w:val="Tabletext"/>
              <w:rPr>
                <w:ins w:id="2615" w:author="Author"/>
                <w:sz w:val="19"/>
                <w:szCs w:val="19"/>
                <w:rPrChange w:id="2616" w:author="Chamova, Alisa" w:date="2023-05-23T16:49:00Z">
                  <w:rPr>
                    <w:ins w:id="2617" w:author="Author"/>
                    <w:sz w:val="28"/>
                    <w:szCs w:val="28"/>
                    <w:vertAlign w:val="superscript"/>
                  </w:rPr>
                </w:rPrChange>
              </w:rPr>
            </w:pPr>
            <w:ins w:id="2618" w:author="Author">
              <w:r w:rsidRPr="00FD4D71">
                <w:rPr>
                  <w:sz w:val="19"/>
                  <w:szCs w:val="19"/>
                  <w:rPrChange w:id="2619" w:author="Chamova, Alisa" w:date="2023-05-23T16:49:00Z">
                    <w:rPr>
                      <w:sz w:val="28"/>
                      <w:szCs w:val="28"/>
                      <w:vertAlign w:val="superscript"/>
                    </w:rPr>
                  </w:rPrChange>
                </w:rPr>
                <w:t>5 925</w:t>
              </w:r>
            </w:ins>
            <w:ins w:id="2620" w:author="Chamova, Alisa" w:date="2021-11-24T08:23:00Z">
              <w:r w:rsidRPr="00FD4D71">
                <w:rPr>
                  <w:sz w:val="19"/>
                  <w:szCs w:val="19"/>
                  <w:rPrChange w:id="2621" w:author="Chamova, Alisa" w:date="2023-05-23T16:49:00Z">
                    <w:rPr>
                      <w:sz w:val="28"/>
                      <w:szCs w:val="28"/>
                      <w:vertAlign w:val="superscript"/>
                    </w:rPr>
                  </w:rPrChange>
                </w:rPr>
                <w:t>-</w:t>
              </w:r>
            </w:ins>
            <w:ins w:id="2622" w:author="Author">
              <w:r w:rsidRPr="00FD4D71">
                <w:rPr>
                  <w:sz w:val="19"/>
                  <w:szCs w:val="19"/>
                  <w:rPrChange w:id="2623" w:author="Chamova, Alisa" w:date="2023-05-23T16:49:00Z">
                    <w:rPr>
                      <w:sz w:val="28"/>
                      <w:szCs w:val="28"/>
                      <w:vertAlign w:val="superscript"/>
                    </w:rPr>
                  </w:rPrChange>
                </w:rPr>
                <w:t>6 425 MHz</w:t>
              </w:r>
            </w:ins>
          </w:p>
          <w:p w14:paraId="440B9327" w14:textId="77777777" w:rsidR="00C002A1" w:rsidRPr="00FD4D71" w:rsidRDefault="00C002A1" w:rsidP="00333568">
            <w:pPr>
              <w:pStyle w:val="Tabletext"/>
              <w:rPr>
                <w:sz w:val="19"/>
                <w:szCs w:val="19"/>
                <w:rPrChange w:id="2624" w:author="Chamova, Alisa" w:date="2023-05-23T16:49:00Z">
                  <w:rPr>
                    <w:vertAlign w:val="superscript"/>
                  </w:rPr>
                </w:rPrChange>
              </w:rPr>
            </w:pPr>
          </w:p>
          <w:p w14:paraId="0B1929DF" w14:textId="77777777" w:rsidR="00C002A1" w:rsidRPr="00FD4D71" w:rsidRDefault="00C002A1" w:rsidP="00333568">
            <w:pPr>
              <w:pStyle w:val="Tabletext"/>
              <w:rPr>
                <w:sz w:val="19"/>
                <w:szCs w:val="19"/>
                <w:rPrChange w:id="2625" w:author="Chamova, Alisa" w:date="2023-05-23T16:49:00Z">
                  <w:rPr>
                    <w:vertAlign w:val="superscript"/>
                  </w:rPr>
                </w:rPrChange>
              </w:rPr>
            </w:pPr>
          </w:p>
          <w:p w14:paraId="43ECC643" w14:textId="77777777" w:rsidR="00C002A1" w:rsidRPr="00FD4D71" w:rsidRDefault="00C002A1" w:rsidP="00333568">
            <w:pPr>
              <w:pStyle w:val="Tabletext"/>
              <w:rPr>
                <w:ins w:id="2626" w:author="Author"/>
                <w:sz w:val="19"/>
                <w:szCs w:val="19"/>
                <w:rPrChange w:id="2627" w:author="Chamova, Alisa" w:date="2023-05-23T16:49:00Z">
                  <w:rPr>
                    <w:ins w:id="2628" w:author="Author"/>
                    <w:vertAlign w:val="superscript"/>
                  </w:rPr>
                </w:rPrChange>
              </w:rPr>
            </w:pPr>
          </w:p>
          <w:p w14:paraId="6D7ED15A" w14:textId="77777777" w:rsidR="00C002A1" w:rsidRPr="00FD4D71" w:rsidRDefault="00C002A1" w:rsidP="00333568">
            <w:pPr>
              <w:pStyle w:val="Tabletext"/>
              <w:rPr>
                <w:ins w:id="2629" w:author="Andrew Gowans" w:date="2021-05-07T12:09:00Z"/>
                <w:sz w:val="19"/>
                <w:szCs w:val="19"/>
              </w:rPr>
            </w:pPr>
            <w:ins w:id="2630" w:author="Author">
              <w:r w:rsidRPr="00FD4D71">
                <w:rPr>
                  <w:sz w:val="19"/>
                  <w:szCs w:val="19"/>
                  <w:rPrChange w:id="2631" w:author="Chamova, Alisa" w:date="2023-05-23T16:49:00Z">
                    <w:rPr>
                      <w:sz w:val="28"/>
                      <w:szCs w:val="28"/>
                      <w:vertAlign w:val="superscript"/>
                    </w:rPr>
                  </w:rPrChange>
                </w:rPr>
                <w:t>6 525</w:t>
              </w:r>
            </w:ins>
            <w:ins w:id="2632" w:author="Chamova, Alisa" w:date="2021-11-24T08:23:00Z">
              <w:r w:rsidRPr="00FD4D71">
                <w:rPr>
                  <w:sz w:val="19"/>
                  <w:szCs w:val="19"/>
                  <w:rPrChange w:id="2633" w:author="Chamova, Alisa" w:date="2023-05-23T16:49:00Z">
                    <w:rPr>
                      <w:sz w:val="28"/>
                      <w:szCs w:val="28"/>
                      <w:vertAlign w:val="superscript"/>
                    </w:rPr>
                  </w:rPrChange>
                </w:rPr>
                <w:t>-</w:t>
              </w:r>
            </w:ins>
            <w:ins w:id="2634" w:author="Author">
              <w:r w:rsidRPr="00FD4D71">
                <w:rPr>
                  <w:sz w:val="19"/>
                  <w:szCs w:val="19"/>
                  <w:rPrChange w:id="2635" w:author="Chamova, Alisa" w:date="2023-05-23T16:49:00Z">
                    <w:rPr>
                      <w:sz w:val="28"/>
                      <w:szCs w:val="28"/>
                      <w:vertAlign w:val="superscript"/>
                    </w:rPr>
                  </w:rPrChange>
                </w:rPr>
                <w:t>6 875 MHz</w:t>
              </w:r>
            </w:ins>
          </w:p>
        </w:tc>
        <w:tc>
          <w:tcPr>
            <w:tcW w:w="1260" w:type="pct"/>
          </w:tcPr>
          <w:p w14:paraId="353261CE" w14:textId="77777777" w:rsidR="00C002A1" w:rsidRPr="00FD4D71" w:rsidRDefault="00C002A1" w:rsidP="00162B6E">
            <w:pPr>
              <w:pStyle w:val="Tabletext"/>
              <w:rPr>
                <w:ins w:id="2636" w:author="Author"/>
                <w:sz w:val="19"/>
                <w:szCs w:val="19"/>
              </w:rPr>
            </w:pPr>
            <w:ins w:id="2637" w:author="Author">
              <w:del w:id="2638" w:author="Author">
                <w:r w:rsidRPr="00FD4D71" w:rsidDel="00AF773C">
                  <w:rPr>
                    <w:sz w:val="19"/>
                    <w:szCs w:val="19"/>
                  </w:rPr>
                  <w:delText>TBD</w:delText>
                </w:r>
                <w:r w:rsidRPr="00FD4D71" w:rsidDel="00441A6E">
                  <w:rPr>
                    <w:sz w:val="19"/>
                    <w:szCs w:val="19"/>
                  </w:rPr>
                  <w:delText xml:space="preserve"> </w:delText>
                </w:r>
              </w:del>
              <w:r w:rsidRPr="00FD4D71">
                <w:rPr>
                  <w:sz w:val="19"/>
                  <w:szCs w:val="19"/>
                </w:rPr>
                <w:t>Low Power Indoor (LPI): 30 dBm (max. e.i.r.p.); 5 dBm/MHz and</w:t>
              </w:r>
            </w:ins>
          </w:p>
          <w:p w14:paraId="68DEFC44" w14:textId="44F25242" w:rsidR="00C002A1" w:rsidRPr="00FD4D71" w:rsidRDefault="00C002A1" w:rsidP="00162B6E">
            <w:pPr>
              <w:pStyle w:val="Tabletext"/>
              <w:rPr>
                <w:ins w:id="2639" w:author="Author"/>
                <w:sz w:val="19"/>
                <w:szCs w:val="19"/>
              </w:rPr>
            </w:pPr>
            <w:ins w:id="2640" w:author="Author">
              <w:r w:rsidRPr="00FD4D71">
                <w:rPr>
                  <w:sz w:val="19"/>
                  <w:szCs w:val="19"/>
                </w:rPr>
                <w:t xml:space="preserve">Client Connected to Low Power Access Point (AP): 24 dBm (max e.i.r.p.); </w:t>
              </w:r>
            </w:ins>
            <w:ins w:id="2641" w:author="Chamova, Alisa" w:date="2023-05-23T16:49:00Z">
              <w:r w:rsidR="007D2FDE" w:rsidRPr="00FD4D71">
                <w:rPr>
                  <w:sz w:val="19"/>
                  <w:szCs w:val="19"/>
                </w:rPr>
                <w:t>–</w:t>
              </w:r>
            </w:ins>
            <w:ins w:id="2642" w:author="Author">
              <w:r w:rsidRPr="00FD4D71">
                <w:rPr>
                  <w:sz w:val="19"/>
                  <w:szCs w:val="19"/>
                </w:rPr>
                <w:t>1 dBm/MHz</w:t>
              </w:r>
            </w:ins>
          </w:p>
          <w:p w14:paraId="4D80B423" w14:textId="77777777" w:rsidR="00C002A1" w:rsidRPr="00FD4D71" w:rsidRDefault="00C002A1" w:rsidP="00162B6E">
            <w:pPr>
              <w:pStyle w:val="Tabletext"/>
              <w:rPr>
                <w:ins w:id="2643" w:author="Author"/>
                <w:sz w:val="19"/>
                <w:szCs w:val="19"/>
              </w:rPr>
            </w:pPr>
          </w:p>
          <w:p w14:paraId="5D8B9115" w14:textId="77777777" w:rsidR="00C002A1" w:rsidRPr="00FD4D71" w:rsidRDefault="00C002A1" w:rsidP="00162B6E">
            <w:pPr>
              <w:pStyle w:val="Tabletext"/>
              <w:rPr>
                <w:ins w:id="2644" w:author="Author"/>
                <w:sz w:val="19"/>
                <w:szCs w:val="19"/>
              </w:rPr>
            </w:pPr>
            <w:ins w:id="2645" w:author="Author">
              <w:r w:rsidRPr="00FD4D71">
                <w:rPr>
                  <w:sz w:val="19"/>
                  <w:szCs w:val="19"/>
                </w:rPr>
                <w:t>Standard Power (SP) AP (AFC Controlled): 36 dBm (max. e.i.r.p.); 23 dBm/MHz and Client Connected to SP AP: 30 dBm (max e.i.r.p); 17 dBm/MHz</w:t>
              </w:r>
            </w:ins>
          </w:p>
          <w:p w14:paraId="4E49C1D2" w14:textId="77777777" w:rsidR="00C002A1" w:rsidRPr="00FD4D71" w:rsidRDefault="00C002A1" w:rsidP="00162B6E">
            <w:pPr>
              <w:pStyle w:val="Tabletext"/>
              <w:rPr>
                <w:ins w:id="2646" w:author="Author"/>
                <w:sz w:val="19"/>
                <w:szCs w:val="19"/>
              </w:rPr>
            </w:pPr>
          </w:p>
          <w:p w14:paraId="7E9D8467" w14:textId="77777777" w:rsidR="00C002A1" w:rsidRPr="00FD4D71" w:rsidRDefault="00C002A1" w:rsidP="00162B6E">
            <w:pPr>
              <w:pStyle w:val="Tabletext"/>
              <w:rPr>
                <w:ins w:id="2647" w:author="Andrew Gowans" w:date="2021-05-07T12:09:00Z"/>
                <w:sz w:val="19"/>
                <w:szCs w:val="19"/>
              </w:rPr>
            </w:pPr>
            <w:ins w:id="2648" w:author="Author">
              <w:r w:rsidRPr="00FD4D71">
                <w:rPr>
                  <w:sz w:val="19"/>
                  <w:szCs w:val="19"/>
                </w:rPr>
                <w:t>SP AP (AFC Controlled): 36 dBm (max. e.i.r.p.); 23 dBm/MHz and Client Connected to SP AP: 30 dBm (max. e.i.r.p.); 17 dBm/MHz</w:t>
              </w:r>
            </w:ins>
          </w:p>
        </w:tc>
        <w:tc>
          <w:tcPr>
            <w:tcW w:w="807" w:type="pct"/>
          </w:tcPr>
          <w:p w14:paraId="7BED71EE" w14:textId="77777777" w:rsidR="00C002A1" w:rsidRPr="00FD4D71" w:rsidRDefault="00C002A1" w:rsidP="00162B6E">
            <w:pPr>
              <w:pStyle w:val="Tabletext"/>
              <w:jc w:val="center"/>
              <w:rPr>
                <w:ins w:id="2649" w:author="Andrew Gowans" w:date="2021-05-07T12:09:00Z"/>
                <w:sz w:val="19"/>
                <w:szCs w:val="19"/>
              </w:rPr>
            </w:pPr>
            <w:ins w:id="2650" w:author="Author">
              <w:r w:rsidRPr="00FD4D71">
                <w:rPr>
                  <w:sz w:val="19"/>
                  <w:szCs w:val="19"/>
                </w:rPr>
                <w:t>N/A</w:t>
              </w:r>
            </w:ins>
          </w:p>
        </w:tc>
        <w:tc>
          <w:tcPr>
            <w:tcW w:w="804" w:type="pct"/>
          </w:tcPr>
          <w:p w14:paraId="5F38A3E1" w14:textId="77777777" w:rsidR="00C002A1" w:rsidRPr="00FD4D71" w:rsidRDefault="00C002A1" w:rsidP="00162B6E">
            <w:pPr>
              <w:pStyle w:val="Tabletext"/>
              <w:rPr>
                <w:ins w:id="2651" w:author="Editor" w:date="2021-11-14T15:31:00Z"/>
                <w:sz w:val="19"/>
                <w:szCs w:val="19"/>
                <w:highlight w:val="green"/>
              </w:rPr>
            </w:pPr>
          </w:p>
        </w:tc>
      </w:tr>
      <w:tr w:rsidR="00C002A1" w:rsidRPr="00FD4D71" w14:paraId="61E1A3DD" w14:textId="77777777" w:rsidTr="00B944B0">
        <w:trPr>
          <w:jc w:val="center"/>
          <w:ins w:id="2652" w:author="Brazil" w:date="2022-11-16T15:48:00Z"/>
        </w:trPr>
        <w:tc>
          <w:tcPr>
            <w:tcW w:w="724" w:type="pct"/>
            <w:vMerge/>
          </w:tcPr>
          <w:p w14:paraId="1A30F017" w14:textId="77777777" w:rsidR="00C002A1" w:rsidRPr="00FD4D71" w:rsidRDefault="00C002A1" w:rsidP="00162B6E">
            <w:pPr>
              <w:pStyle w:val="Tabletext"/>
              <w:rPr>
                <w:ins w:id="2653" w:author="Brazil" w:date="2022-11-16T15:48:00Z"/>
                <w:sz w:val="19"/>
                <w:szCs w:val="19"/>
              </w:rPr>
            </w:pPr>
          </w:p>
        </w:tc>
        <w:tc>
          <w:tcPr>
            <w:tcW w:w="672" w:type="pct"/>
          </w:tcPr>
          <w:p w14:paraId="62775647" w14:textId="77777777" w:rsidR="00C002A1" w:rsidRPr="00FD4D71" w:rsidRDefault="00C002A1" w:rsidP="00162B6E">
            <w:pPr>
              <w:pStyle w:val="Tabletext"/>
              <w:rPr>
                <w:ins w:id="2654" w:author="Brazil" w:date="2022-11-16T15:48:00Z"/>
                <w:sz w:val="19"/>
                <w:szCs w:val="19"/>
              </w:rPr>
            </w:pPr>
            <w:ins w:id="2655" w:author="Brazil" w:date="2022-11-16T15:48:00Z">
              <w:r w:rsidRPr="00FD4D71">
                <w:rPr>
                  <w:sz w:val="19"/>
                  <w:szCs w:val="19"/>
                </w:rPr>
                <w:t>Brazil</w:t>
              </w:r>
            </w:ins>
          </w:p>
        </w:tc>
        <w:tc>
          <w:tcPr>
            <w:tcW w:w="733" w:type="pct"/>
          </w:tcPr>
          <w:p w14:paraId="1735DD47" w14:textId="77777777" w:rsidR="00C002A1" w:rsidRPr="00FD4D71" w:rsidRDefault="00C002A1" w:rsidP="00162B6E">
            <w:pPr>
              <w:pStyle w:val="Tabletext"/>
              <w:rPr>
                <w:ins w:id="2656" w:author="Brazil" w:date="2022-11-16T15:48:00Z"/>
                <w:sz w:val="19"/>
                <w:szCs w:val="19"/>
              </w:rPr>
            </w:pPr>
            <w:ins w:id="2657" w:author="Brazil" w:date="2022-11-16T15:48:00Z">
              <w:r w:rsidRPr="00FD4D71">
                <w:rPr>
                  <w:sz w:val="19"/>
                  <w:szCs w:val="19"/>
                </w:rPr>
                <w:t>5 925-7 125</w:t>
              </w:r>
            </w:ins>
          </w:p>
        </w:tc>
        <w:tc>
          <w:tcPr>
            <w:tcW w:w="1260" w:type="pct"/>
          </w:tcPr>
          <w:p w14:paraId="0876AD76" w14:textId="77777777" w:rsidR="00C002A1" w:rsidRPr="00FD4D71" w:rsidRDefault="00C002A1" w:rsidP="00162B6E">
            <w:pPr>
              <w:pStyle w:val="Tabletext"/>
              <w:rPr>
                <w:ins w:id="2658" w:author="Brazil" w:date="2022-11-16T15:48:00Z"/>
                <w:sz w:val="19"/>
                <w:szCs w:val="19"/>
              </w:rPr>
            </w:pPr>
            <w:ins w:id="2659" w:author="Brazil" w:date="2022-11-16T15:48:00Z">
              <w:r w:rsidRPr="00FD4D71">
                <w:rPr>
                  <w:sz w:val="19"/>
                  <w:szCs w:val="19"/>
                </w:rPr>
                <w:t>Indoor access point and subordinate access point</w:t>
              </w:r>
            </w:ins>
          </w:p>
          <w:p w14:paraId="4BE931FA" w14:textId="77777777" w:rsidR="00C002A1" w:rsidRPr="00FD4D71" w:rsidRDefault="00C002A1" w:rsidP="00162B6E">
            <w:pPr>
              <w:pStyle w:val="Tabletext"/>
              <w:rPr>
                <w:ins w:id="2660" w:author="Brazil" w:date="2022-11-16T15:48:00Z"/>
                <w:sz w:val="19"/>
                <w:szCs w:val="19"/>
              </w:rPr>
            </w:pPr>
            <w:ins w:id="2661" w:author="Brazil" w:date="2022-11-16T15:48:00Z">
              <w:r w:rsidRPr="00FD4D71">
                <w:rPr>
                  <w:sz w:val="19"/>
                  <w:szCs w:val="19"/>
                </w:rPr>
                <w:t>30 dBm (e.i.r.p.)</w:t>
              </w:r>
            </w:ins>
          </w:p>
          <w:p w14:paraId="4C2F20CE" w14:textId="77777777" w:rsidR="00C002A1" w:rsidRPr="00FD4D71" w:rsidRDefault="00C002A1" w:rsidP="00162B6E">
            <w:pPr>
              <w:pStyle w:val="Tabletext"/>
              <w:rPr>
                <w:ins w:id="2662" w:author="Brazil" w:date="2022-11-16T15:48:00Z"/>
                <w:sz w:val="19"/>
                <w:szCs w:val="19"/>
              </w:rPr>
            </w:pPr>
            <w:ins w:id="2663" w:author="Brazil" w:date="2022-11-16T15:48:00Z">
              <w:r w:rsidRPr="00FD4D71">
                <w:rPr>
                  <w:sz w:val="19"/>
                  <w:szCs w:val="19"/>
                </w:rPr>
                <w:t>5 dBm/MHz (e.i.r.p.)</w:t>
              </w:r>
            </w:ins>
          </w:p>
          <w:p w14:paraId="470A68A2" w14:textId="77777777" w:rsidR="00C002A1" w:rsidRPr="00FD4D71" w:rsidRDefault="00C002A1" w:rsidP="00162B6E">
            <w:pPr>
              <w:pStyle w:val="Tabletext"/>
              <w:rPr>
                <w:ins w:id="2664" w:author="Brazil" w:date="2022-11-16T15:48:00Z"/>
                <w:sz w:val="19"/>
                <w:szCs w:val="19"/>
              </w:rPr>
            </w:pPr>
            <w:ins w:id="2665" w:author="Brazil" w:date="2022-11-16T15:48:00Z">
              <w:r w:rsidRPr="00FD4D71">
                <w:rPr>
                  <w:sz w:val="19"/>
                  <w:szCs w:val="19"/>
                </w:rPr>
                <w:t>Client equipment under control of indoor access point</w:t>
              </w:r>
            </w:ins>
          </w:p>
          <w:p w14:paraId="755CFAF8" w14:textId="77777777" w:rsidR="00C002A1" w:rsidRPr="00FD4D71" w:rsidRDefault="00C002A1" w:rsidP="00162B6E">
            <w:pPr>
              <w:pStyle w:val="Tabletext"/>
              <w:rPr>
                <w:ins w:id="2666" w:author="Brazil" w:date="2022-11-16T15:48:00Z"/>
                <w:sz w:val="19"/>
                <w:szCs w:val="19"/>
              </w:rPr>
            </w:pPr>
            <w:ins w:id="2667" w:author="Brazil" w:date="2022-11-16T15:48:00Z">
              <w:r w:rsidRPr="00FD4D71">
                <w:rPr>
                  <w:sz w:val="19"/>
                  <w:szCs w:val="19"/>
                </w:rPr>
                <w:t>24 dBm (e.i.r.p.)</w:t>
              </w:r>
            </w:ins>
          </w:p>
          <w:p w14:paraId="0B15006C" w14:textId="1D51AE70" w:rsidR="00C002A1" w:rsidRPr="00FD4D71" w:rsidRDefault="007D2FDE" w:rsidP="00162B6E">
            <w:pPr>
              <w:pStyle w:val="Tabletext"/>
              <w:rPr>
                <w:ins w:id="2668" w:author="Brazil" w:date="2022-11-16T15:48:00Z"/>
                <w:sz w:val="19"/>
                <w:szCs w:val="19"/>
              </w:rPr>
            </w:pPr>
            <w:ins w:id="2669" w:author="Chamova, Alisa" w:date="2023-05-23T16:49:00Z">
              <w:r w:rsidRPr="00FD4D71">
                <w:rPr>
                  <w:sz w:val="19"/>
                  <w:szCs w:val="19"/>
                </w:rPr>
                <w:t>–</w:t>
              </w:r>
            </w:ins>
            <w:ins w:id="2670" w:author="Brazil" w:date="2022-11-16T15:48:00Z">
              <w:r w:rsidR="00C002A1" w:rsidRPr="00FD4D71">
                <w:rPr>
                  <w:sz w:val="19"/>
                  <w:szCs w:val="19"/>
                </w:rPr>
                <w:t>1 dBm/MHz (e.i.r.p.)</w:t>
              </w:r>
            </w:ins>
          </w:p>
          <w:p w14:paraId="3FBDDA52" w14:textId="77777777" w:rsidR="00C002A1" w:rsidRPr="00FD4D71" w:rsidRDefault="00C002A1" w:rsidP="00162B6E">
            <w:pPr>
              <w:pStyle w:val="Tabletext"/>
              <w:rPr>
                <w:ins w:id="2671" w:author="Brazil" w:date="2022-11-16T15:48:00Z"/>
                <w:sz w:val="19"/>
                <w:szCs w:val="19"/>
              </w:rPr>
            </w:pPr>
            <w:ins w:id="2672" w:author="Brazil" w:date="2022-11-16T15:48:00Z">
              <w:r w:rsidRPr="00FD4D71">
                <w:rPr>
                  <w:sz w:val="19"/>
                  <w:szCs w:val="19"/>
                </w:rPr>
                <w:t>Very Low Power</w:t>
              </w:r>
            </w:ins>
          </w:p>
          <w:p w14:paraId="716D4045" w14:textId="77777777" w:rsidR="00C002A1" w:rsidRPr="00FD4D71" w:rsidRDefault="00C002A1" w:rsidP="00162B6E">
            <w:pPr>
              <w:pStyle w:val="Tabletext"/>
              <w:rPr>
                <w:ins w:id="2673" w:author="Brazil" w:date="2022-11-16T15:48:00Z"/>
                <w:sz w:val="19"/>
                <w:szCs w:val="19"/>
              </w:rPr>
            </w:pPr>
            <w:ins w:id="2674" w:author="Brazil" w:date="2022-11-16T15:48:00Z">
              <w:r w:rsidRPr="00FD4D71">
                <w:rPr>
                  <w:sz w:val="19"/>
                  <w:szCs w:val="19"/>
                </w:rPr>
                <w:t>17 dBm (e.i.r.p.)</w:t>
              </w:r>
            </w:ins>
          </w:p>
          <w:p w14:paraId="07479806" w14:textId="74526D54" w:rsidR="00C002A1" w:rsidRPr="00FD4D71" w:rsidDel="00AF773C" w:rsidRDefault="007D2FDE" w:rsidP="00162B6E">
            <w:pPr>
              <w:pStyle w:val="Tabletext"/>
              <w:rPr>
                <w:ins w:id="2675" w:author="Brazil" w:date="2022-11-16T15:48:00Z"/>
                <w:sz w:val="19"/>
                <w:szCs w:val="19"/>
              </w:rPr>
            </w:pPr>
            <w:ins w:id="2676" w:author="Chamova, Alisa" w:date="2023-05-23T16:49:00Z">
              <w:r w:rsidRPr="00FD4D71">
                <w:rPr>
                  <w:sz w:val="19"/>
                  <w:szCs w:val="19"/>
                </w:rPr>
                <w:t>–</w:t>
              </w:r>
            </w:ins>
            <w:ins w:id="2677" w:author="Brazil" w:date="2022-11-16T15:48:00Z">
              <w:r w:rsidR="00C002A1" w:rsidRPr="00FD4D71">
                <w:rPr>
                  <w:sz w:val="19"/>
                  <w:szCs w:val="19"/>
                </w:rPr>
                <w:t>5 dBm/MHz (e.i.r.p.)</w:t>
              </w:r>
            </w:ins>
          </w:p>
        </w:tc>
        <w:tc>
          <w:tcPr>
            <w:tcW w:w="807" w:type="pct"/>
          </w:tcPr>
          <w:p w14:paraId="609FC285" w14:textId="77777777" w:rsidR="00C002A1" w:rsidRPr="00FD4D71" w:rsidRDefault="00C002A1" w:rsidP="00162B6E">
            <w:pPr>
              <w:pStyle w:val="Tabletext"/>
              <w:jc w:val="center"/>
              <w:rPr>
                <w:ins w:id="2678" w:author="Brazil" w:date="2022-11-16T15:48:00Z"/>
                <w:sz w:val="19"/>
                <w:szCs w:val="19"/>
              </w:rPr>
            </w:pPr>
            <w:ins w:id="2679" w:author="Brazil" w:date="2022-11-16T15:48:00Z">
              <w:r w:rsidRPr="00FD4D71">
                <w:rPr>
                  <w:sz w:val="19"/>
                  <w:szCs w:val="19"/>
                </w:rPr>
                <w:t>N/A</w:t>
              </w:r>
            </w:ins>
          </w:p>
        </w:tc>
        <w:tc>
          <w:tcPr>
            <w:tcW w:w="804" w:type="pct"/>
          </w:tcPr>
          <w:p w14:paraId="6BF645D3" w14:textId="77777777" w:rsidR="00C002A1" w:rsidRPr="00FD4D71" w:rsidRDefault="00C002A1" w:rsidP="00162B6E">
            <w:pPr>
              <w:pStyle w:val="Tabletext"/>
              <w:rPr>
                <w:ins w:id="2680" w:author="Brazil" w:date="2022-11-16T15:48:00Z"/>
                <w:sz w:val="19"/>
                <w:szCs w:val="19"/>
                <w:highlight w:val="green"/>
              </w:rPr>
            </w:pPr>
            <w:ins w:id="2681" w:author="Brazil" w:date="2022-11-16T15:48:00Z">
              <w:r w:rsidRPr="00FD4D71">
                <w:rPr>
                  <w:sz w:val="19"/>
                  <w:szCs w:val="19"/>
                </w:rPr>
                <w:t>Indoor access point and subordinate access point must be directly connected to the power grid</w:t>
              </w:r>
            </w:ins>
          </w:p>
        </w:tc>
      </w:tr>
      <w:tr w:rsidR="00C002A1" w:rsidRPr="00FD4D71" w14:paraId="227E326D" w14:textId="77777777" w:rsidTr="00B944B0">
        <w:trPr>
          <w:jc w:val="center"/>
          <w:ins w:id="2682" w:author="Japan" w:date="2022-11-16T16:22:00Z"/>
        </w:trPr>
        <w:tc>
          <w:tcPr>
            <w:tcW w:w="724" w:type="pct"/>
            <w:vMerge/>
          </w:tcPr>
          <w:p w14:paraId="28584B00" w14:textId="77777777" w:rsidR="00C002A1" w:rsidRPr="00FD4D71" w:rsidRDefault="00C002A1" w:rsidP="00162B6E">
            <w:pPr>
              <w:pStyle w:val="Tabletext"/>
              <w:rPr>
                <w:ins w:id="2683" w:author="Japan" w:date="2022-11-16T16:22:00Z"/>
                <w:sz w:val="19"/>
                <w:szCs w:val="19"/>
              </w:rPr>
            </w:pPr>
          </w:p>
        </w:tc>
        <w:tc>
          <w:tcPr>
            <w:tcW w:w="672" w:type="pct"/>
          </w:tcPr>
          <w:p w14:paraId="5E420030" w14:textId="77777777" w:rsidR="00C002A1" w:rsidRPr="00FD4D71" w:rsidRDefault="00C002A1" w:rsidP="00162B6E">
            <w:pPr>
              <w:pStyle w:val="Tabletext"/>
              <w:rPr>
                <w:ins w:id="2684" w:author="Japan" w:date="2022-11-16T16:22:00Z"/>
                <w:sz w:val="19"/>
                <w:szCs w:val="19"/>
              </w:rPr>
            </w:pPr>
            <w:ins w:id="2685" w:author="Japan" w:date="2022-11-16T16:23:00Z">
              <w:r w:rsidRPr="00FD4D71">
                <w:rPr>
                  <w:sz w:val="19"/>
                  <w:szCs w:val="19"/>
                  <w:lang w:eastAsia="ja-JP"/>
                </w:rPr>
                <w:t>Japan</w:t>
              </w:r>
            </w:ins>
          </w:p>
        </w:tc>
        <w:tc>
          <w:tcPr>
            <w:tcW w:w="733" w:type="pct"/>
          </w:tcPr>
          <w:p w14:paraId="250E0C54" w14:textId="77777777" w:rsidR="00C002A1" w:rsidRPr="00FD4D71" w:rsidRDefault="00C002A1" w:rsidP="00162B6E">
            <w:pPr>
              <w:pStyle w:val="Tabletext"/>
              <w:rPr>
                <w:ins w:id="2686" w:author="Japan" w:date="2022-11-16T16:22:00Z"/>
                <w:sz w:val="19"/>
                <w:szCs w:val="19"/>
              </w:rPr>
            </w:pPr>
            <w:ins w:id="2687" w:author="Japan" w:date="2022-11-16T16:23:00Z">
              <w:r w:rsidRPr="00FD4D71">
                <w:rPr>
                  <w:sz w:val="19"/>
                  <w:szCs w:val="19"/>
                  <w:lang w:eastAsia="ja-JP"/>
                </w:rPr>
                <w:t>5 925-6 425</w:t>
              </w:r>
            </w:ins>
          </w:p>
        </w:tc>
        <w:tc>
          <w:tcPr>
            <w:tcW w:w="1260" w:type="pct"/>
          </w:tcPr>
          <w:p w14:paraId="26FBB2A8" w14:textId="77777777" w:rsidR="00C002A1" w:rsidRPr="00FD4D71" w:rsidRDefault="00C002A1" w:rsidP="00162B6E">
            <w:pPr>
              <w:pStyle w:val="Tabletext"/>
              <w:rPr>
                <w:ins w:id="2688" w:author="Japan" w:date="2022-11-16T16:23:00Z"/>
                <w:sz w:val="19"/>
                <w:szCs w:val="19"/>
                <w:lang w:eastAsia="ja-JP"/>
              </w:rPr>
            </w:pPr>
            <w:ins w:id="2689" w:author="Japan" w:date="2022-11-16T16:23:00Z">
              <w:r w:rsidRPr="00FD4D71">
                <w:rPr>
                  <w:sz w:val="19"/>
                  <w:szCs w:val="19"/>
                  <w:lang w:eastAsia="ja-JP"/>
                </w:rPr>
                <w:t>Low Power Indoor (LPI): 200 mW (e.i.r.p.)</w:t>
              </w:r>
            </w:ins>
          </w:p>
          <w:p w14:paraId="21019D17" w14:textId="77777777" w:rsidR="00C002A1" w:rsidRPr="00FD4D71" w:rsidRDefault="00C002A1" w:rsidP="00162B6E">
            <w:pPr>
              <w:pStyle w:val="Tabletext"/>
              <w:rPr>
                <w:ins w:id="2690" w:author="Japan" w:date="2022-11-16T16:22:00Z"/>
                <w:sz w:val="19"/>
                <w:szCs w:val="19"/>
              </w:rPr>
            </w:pPr>
            <w:ins w:id="2691" w:author="Japan" w:date="2022-11-16T16:23:00Z">
              <w:r w:rsidRPr="00FD4D71">
                <w:rPr>
                  <w:sz w:val="19"/>
                  <w:szCs w:val="19"/>
                  <w:lang w:eastAsia="ja-JP"/>
                </w:rPr>
                <w:t>Very Low Power (VLP):  25 mW (e.i.r.p.)</w:t>
              </w:r>
            </w:ins>
          </w:p>
        </w:tc>
        <w:tc>
          <w:tcPr>
            <w:tcW w:w="807" w:type="pct"/>
          </w:tcPr>
          <w:p w14:paraId="55F44ED3" w14:textId="77777777" w:rsidR="00C002A1" w:rsidRPr="00FD4D71" w:rsidRDefault="00C002A1" w:rsidP="00162B6E">
            <w:pPr>
              <w:pStyle w:val="Tabletext"/>
              <w:jc w:val="center"/>
              <w:rPr>
                <w:ins w:id="2692" w:author="Japan" w:date="2022-11-16T16:22:00Z"/>
                <w:sz w:val="19"/>
                <w:szCs w:val="19"/>
              </w:rPr>
            </w:pPr>
            <w:ins w:id="2693" w:author="Japan" w:date="2022-11-16T16:23:00Z">
              <w:r w:rsidRPr="00FD4D71">
                <w:rPr>
                  <w:sz w:val="19"/>
                  <w:szCs w:val="19"/>
                  <w:lang w:eastAsia="ja-JP"/>
                </w:rPr>
                <w:t>N/A</w:t>
              </w:r>
            </w:ins>
          </w:p>
        </w:tc>
        <w:tc>
          <w:tcPr>
            <w:tcW w:w="804" w:type="pct"/>
          </w:tcPr>
          <w:p w14:paraId="1880DBD5" w14:textId="77777777" w:rsidR="00C002A1" w:rsidRPr="00FD4D71" w:rsidRDefault="00C002A1" w:rsidP="00162B6E">
            <w:pPr>
              <w:pStyle w:val="Tabletext"/>
              <w:rPr>
                <w:ins w:id="2694" w:author="Japan" w:date="2022-11-16T16:22:00Z"/>
                <w:sz w:val="19"/>
                <w:szCs w:val="19"/>
              </w:rPr>
            </w:pPr>
            <w:ins w:id="2695" w:author="Japan" w:date="2022-11-16T16:23:00Z">
              <w:r w:rsidRPr="00FD4D71">
                <w:rPr>
                  <w:sz w:val="19"/>
                  <w:szCs w:val="19"/>
                </w:rPr>
                <w:t xml:space="preserve">LPI equipment use is limited to indoor </w:t>
              </w:r>
              <w:r w:rsidRPr="00FD4D71">
                <w:rPr>
                  <w:sz w:val="19"/>
                  <w:szCs w:val="19"/>
                  <w:lang w:eastAsia="ja-JP"/>
                </w:rPr>
                <w:t xml:space="preserve">only </w:t>
              </w:r>
              <w:r w:rsidRPr="00FD4D71">
                <w:rPr>
                  <w:sz w:val="19"/>
                  <w:szCs w:val="19"/>
                </w:rPr>
                <w:t>use.</w:t>
              </w:r>
            </w:ins>
          </w:p>
        </w:tc>
      </w:tr>
      <w:tr w:rsidR="00C002A1" w:rsidRPr="00FD4D71" w14:paraId="3BDED928" w14:textId="77777777" w:rsidTr="00162B6E">
        <w:trPr>
          <w:jc w:val="center"/>
        </w:trPr>
        <w:tc>
          <w:tcPr>
            <w:tcW w:w="724" w:type="pct"/>
            <w:vMerge w:val="restart"/>
          </w:tcPr>
          <w:p w14:paraId="5E615457" w14:textId="77777777" w:rsidR="00C002A1" w:rsidRPr="00FD4D71" w:rsidRDefault="00C002A1" w:rsidP="00162B6E">
            <w:pPr>
              <w:pStyle w:val="Tabletext"/>
              <w:rPr>
                <w:sz w:val="19"/>
                <w:szCs w:val="19"/>
              </w:rPr>
            </w:pPr>
            <w:r w:rsidRPr="00FD4D71">
              <w:rPr>
                <w:sz w:val="19"/>
                <w:szCs w:val="19"/>
              </w:rPr>
              <w:t>57-</w:t>
            </w:r>
            <w:del w:id="2696" w:author="China" w:date="2022-11-16T19:22:00Z">
              <w:r w:rsidRPr="00FD4D71" w:rsidDel="003A1D94">
                <w:rPr>
                  <w:sz w:val="19"/>
                  <w:szCs w:val="19"/>
                </w:rPr>
                <w:delText xml:space="preserve">66 </w:delText>
              </w:r>
            </w:del>
            <w:ins w:id="2697" w:author="Editor" w:date="2021-11-13T20:09:00Z">
              <w:r w:rsidRPr="00FD4D71">
                <w:rPr>
                  <w:sz w:val="19"/>
                  <w:szCs w:val="19"/>
                </w:rPr>
                <w:t>71</w:t>
              </w:r>
            </w:ins>
            <w:ins w:id="2698" w:author="China" w:date="2022-11-18T07:43:00Z">
              <w:r w:rsidRPr="00FD4D71">
                <w:rPr>
                  <w:sz w:val="19"/>
                  <w:szCs w:val="19"/>
                </w:rPr>
                <w:t>[</w:t>
              </w:r>
            </w:ins>
            <w:ins w:id="2699" w:author="China" w:date="2022-11-16T19:22:00Z">
              <w:r w:rsidRPr="00FD4D71">
                <w:rPr>
                  <w:sz w:val="19"/>
                  <w:szCs w:val="19"/>
                </w:rPr>
                <w:t>60</w:t>
              </w:r>
            </w:ins>
            <w:r w:rsidRPr="00FD4D71">
              <w:rPr>
                <w:sz w:val="19"/>
                <w:szCs w:val="19"/>
              </w:rPr>
              <w:t>]</w:t>
            </w:r>
            <w:ins w:id="2700" w:author="Editor" w:date="2021-11-13T20:09:00Z">
              <w:r w:rsidRPr="00FD4D71">
                <w:rPr>
                  <w:sz w:val="19"/>
                  <w:szCs w:val="19"/>
                </w:rPr>
                <w:t xml:space="preserve"> </w:t>
              </w:r>
            </w:ins>
            <w:r w:rsidRPr="00FD4D71">
              <w:rPr>
                <w:sz w:val="19"/>
                <w:szCs w:val="19"/>
              </w:rPr>
              <w:t>GHz</w:t>
            </w:r>
          </w:p>
        </w:tc>
        <w:tc>
          <w:tcPr>
            <w:tcW w:w="672" w:type="pct"/>
          </w:tcPr>
          <w:p w14:paraId="56ED7827" w14:textId="77777777" w:rsidR="00C002A1" w:rsidRPr="00FD4D71" w:rsidRDefault="00C002A1" w:rsidP="00162B6E">
            <w:pPr>
              <w:pStyle w:val="Tabletext"/>
              <w:rPr>
                <w:sz w:val="19"/>
                <w:szCs w:val="19"/>
              </w:rPr>
            </w:pPr>
            <w:r w:rsidRPr="00FD4D71">
              <w:rPr>
                <w:sz w:val="19"/>
                <w:szCs w:val="19"/>
              </w:rPr>
              <w:t>Europe</w:t>
            </w:r>
            <w:ins w:id="2701" w:author="Editor" w:date="2021-11-13T20:09:00Z">
              <w:r w:rsidRPr="00FD4D71">
                <w:rPr>
                  <w:sz w:val="19"/>
                  <w:szCs w:val="19"/>
                  <w:vertAlign w:val="superscript"/>
                </w:rPr>
                <w:t>(19)</w:t>
              </w:r>
            </w:ins>
          </w:p>
        </w:tc>
        <w:tc>
          <w:tcPr>
            <w:tcW w:w="733" w:type="pct"/>
          </w:tcPr>
          <w:p w14:paraId="6F27553E" w14:textId="77777777" w:rsidR="00C002A1" w:rsidRPr="00FD4D71" w:rsidRDefault="00C002A1" w:rsidP="00162B6E">
            <w:pPr>
              <w:pStyle w:val="Tabletext"/>
              <w:rPr>
                <w:sz w:val="19"/>
                <w:szCs w:val="19"/>
              </w:rPr>
            </w:pPr>
            <w:r w:rsidRPr="00FD4D71">
              <w:rPr>
                <w:sz w:val="19"/>
                <w:szCs w:val="19"/>
              </w:rPr>
              <w:t>57-</w:t>
            </w:r>
            <w:del w:id="2702" w:author="Editor" w:date="2021-11-13T20:10:00Z">
              <w:r w:rsidRPr="00FD4D71" w:rsidDel="005252D2">
                <w:rPr>
                  <w:sz w:val="19"/>
                  <w:szCs w:val="19"/>
                </w:rPr>
                <w:delText xml:space="preserve">66 </w:delText>
              </w:r>
            </w:del>
            <w:ins w:id="2703" w:author="Editor" w:date="2021-11-13T20:10:00Z">
              <w:r w:rsidRPr="00FD4D71">
                <w:rPr>
                  <w:sz w:val="19"/>
                  <w:szCs w:val="19"/>
                </w:rPr>
                <w:t xml:space="preserve">71 </w:t>
              </w:r>
            </w:ins>
            <w:r w:rsidRPr="00FD4D71">
              <w:rPr>
                <w:sz w:val="19"/>
                <w:szCs w:val="19"/>
              </w:rPr>
              <w:t>GHz</w:t>
            </w:r>
            <w:ins w:id="2704" w:author="Editor" w:date="2021-11-13T20:10:00Z">
              <w:r w:rsidRPr="00FD4D71">
                <w:rPr>
                  <w:sz w:val="19"/>
                  <w:szCs w:val="19"/>
                </w:rPr>
                <w:t xml:space="preserve"> (C1)</w:t>
              </w:r>
            </w:ins>
          </w:p>
          <w:p w14:paraId="52FE2D00" w14:textId="77777777" w:rsidR="00C002A1" w:rsidRPr="00FD4D71" w:rsidRDefault="00C002A1" w:rsidP="00162B6E">
            <w:pPr>
              <w:pStyle w:val="Tabletext"/>
              <w:rPr>
                <w:ins w:id="2705" w:author="Editor" w:date="2021-11-13T20:10:00Z"/>
                <w:sz w:val="19"/>
                <w:szCs w:val="19"/>
              </w:rPr>
            </w:pPr>
          </w:p>
          <w:p w14:paraId="7C112E0A" w14:textId="77777777" w:rsidR="00C002A1" w:rsidRPr="00FD4D71" w:rsidRDefault="00C002A1" w:rsidP="00162B6E">
            <w:pPr>
              <w:pStyle w:val="Tabletext"/>
              <w:rPr>
                <w:sz w:val="19"/>
                <w:szCs w:val="19"/>
              </w:rPr>
            </w:pPr>
            <w:ins w:id="2706" w:author="Editor" w:date="2021-11-13T20:11:00Z">
              <w:r w:rsidRPr="00FD4D71">
                <w:rPr>
                  <w:sz w:val="19"/>
                  <w:szCs w:val="19"/>
                </w:rPr>
                <w:lastRenderedPageBreak/>
                <w:t>57-71 GHz (C2)</w:t>
              </w:r>
            </w:ins>
          </w:p>
        </w:tc>
        <w:tc>
          <w:tcPr>
            <w:tcW w:w="1260" w:type="pct"/>
          </w:tcPr>
          <w:p w14:paraId="3A203C0E" w14:textId="77777777" w:rsidR="00C002A1" w:rsidRPr="00FD4D71" w:rsidRDefault="00C002A1" w:rsidP="00162B6E">
            <w:pPr>
              <w:pStyle w:val="Tabletext"/>
              <w:rPr>
                <w:sz w:val="19"/>
                <w:szCs w:val="19"/>
              </w:rPr>
            </w:pPr>
            <w:r w:rsidRPr="00FD4D71">
              <w:rPr>
                <w:sz w:val="19"/>
                <w:szCs w:val="19"/>
              </w:rPr>
              <w:lastRenderedPageBreak/>
              <w:t>40 dBm (e.i.r.p.)</w:t>
            </w:r>
            <w:r w:rsidRPr="00FD4D71">
              <w:rPr>
                <w:sz w:val="19"/>
                <w:szCs w:val="19"/>
                <w:vertAlign w:val="superscript"/>
              </w:rPr>
              <w:t>(12)</w:t>
            </w:r>
            <w:r w:rsidRPr="00FD4D71">
              <w:rPr>
                <w:sz w:val="19"/>
                <w:szCs w:val="19"/>
              </w:rPr>
              <w:br/>
              <w:t>13 dBm/MHz (e.i.r.p)</w:t>
            </w:r>
          </w:p>
          <w:p w14:paraId="01ACB9D5" w14:textId="77777777" w:rsidR="00C002A1" w:rsidRPr="00FD4D71" w:rsidRDefault="00C002A1" w:rsidP="00162B6E">
            <w:pPr>
              <w:pStyle w:val="Tabletext"/>
              <w:rPr>
                <w:sz w:val="19"/>
                <w:szCs w:val="19"/>
              </w:rPr>
            </w:pPr>
            <w:ins w:id="2707" w:author="Editor" w:date="2021-11-13T20:11:00Z">
              <w:r w:rsidRPr="00FD4D71">
                <w:rPr>
                  <w:sz w:val="19"/>
                  <w:szCs w:val="19"/>
                </w:rPr>
                <w:lastRenderedPageBreak/>
                <w:t xml:space="preserve">40 dBm (e.i.r.p.) </w:t>
              </w:r>
              <w:r w:rsidRPr="00FD4D71">
                <w:rPr>
                  <w:sz w:val="19"/>
                  <w:szCs w:val="19"/>
                </w:rPr>
                <w:br/>
                <w:t>13 dBm/MHz (e.i.r.p)</w:t>
              </w:r>
            </w:ins>
          </w:p>
        </w:tc>
        <w:tc>
          <w:tcPr>
            <w:tcW w:w="807" w:type="pct"/>
          </w:tcPr>
          <w:p w14:paraId="5A61E490" w14:textId="77777777" w:rsidR="00C002A1" w:rsidRPr="00FD4D71" w:rsidRDefault="00C002A1" w:rsidP="00162B6E">
            <w:pPr>
              <w:pStyle w:val="Tabletext"/>
              <w:spacing w:after="0"/>
              <w:jc w:val="center"/>
              <w:rPr>
                <w:sz w:val="19"/>
                <w:szCs w:val="19"/>
              </w:rPr>
            </w:pPr>
            <w:r w:rsidRPr="00FD4D71">
              <w:rPr>
                <w:sz w:val="19"/>
                <w:szCs w:val="19"/>
              </w:rPr>
              <w:lastRenderedPageBreak/>
              <w:t>N/A</w:t>
            </w:r>
          </w:p>
          <w:p w14:paraId="788A4D64" w14:textId="77777777" w:rsidR="00C002A1" w:rsidRPr="00FD4D71" w:rsidRDefault="00C002A1" w:rsidP="00B944B0">
            <w:pPr>
              <w:pStyle w:val="Tabletext"/>
              <w:spacing w:before="0" w:after="0"/>
              <w:jc w:val="center"/>
              <w:rPr>
                <w:ins w:id="2708" w:author="Editor" w:date="2021-11-13T20:12:00Z"/>
                <w:sz w:val="19"/>
                <w:szCs w:val="19"/>
              </w:rPr>
            </w:pPr>
          </w:p>
          <w:p w14:paraId="6CC7E771" w14:textId="77777777" w:rsidR="00C002A1" w:rsidRPr="00FD4D71" w:rsidRDefault="00C002A1" w:rsidP="00162B6E">
            <w:pPr>
              <w:pStyle w:val="Tabletext"/>
              <w:rPr>
                <w:sz w:val="19"/>
                <w:szCs w:val="19"/>
              </w:rPr>
            </w:pPr>
            <w:ins w:id="2709" w:author="Editor" w:date="2021-11-13T20:12:00Z">
              <w:r w:rsidRPr="00FD4D71">
                <w:rPr>
                  <w:sz w:val="19"/>
                  <w:szCs w:val="19"/>
                </w:rPr>
                <w:lastRenderedPageBreak/>
                <w:t>Max conducted power 27</w:t>
              </w:r>
            </w:ins>
            <w:ins w:id="2710" w:author="Song, Xiaojing" w:date="2022-11-23T10:32:00Z">
              <w:r w:rsidRPr="00FD4D71">
                <w:rPr>
                  <w:sz w:val="19"/>
                  <w:szCs w:val="19"/>
                </w:rPr>
                <w:t> </w:t>
              </w:r>
            </w:ins>
            <w:ins w:id="2711" w:author="Editor" w:date="2021-11-13T20:12:00Z">
              <w:r w:rsidRPr="00FD4D71">
                <w:rPr>
                  <w:sz w:val="19"/>
                  <w:szCs w:val="19"/>
                </w:rPr>
                <w:t>dBm</w:t>
              </w:r>
            </w:ins>
          </w:p>
        </w:tc>
        <w:tc>
          <w:tcPr>
            <w:tcW w:w="804" w:type="pct"/>
          </w:tcPr>
          <w:p w14:paraId="4C06CC77" w14:textId="77777777" w:rsidR="00C002A1" w:rsidRPr="00FD4D71" w:rsidRDefault="00C002A1" w:rsidP="00162B6E">
            <w:pPr>
              <w:pStyle w:val="Tabletext"/>
              <w:spacing w:after="0"/>
              <w:rPr>
                <w:sz w:val="19"/>
                <w:szCs w:val="19"/>
              </w:rPr>
            </w:pPr>
          </w:p>
        </w:tc>
      </w:tr>
      <w:tr w:rsidR="00C002A1" w:rsidRPr="00FD4D71" w14:paraId="6B3BB54B" w14:textId="77777777" w:rsidTr="00162B6E">
        <w:trPr>
          <w:jc w:val="center"/>
          <w:ins w:id="2712" w:author="Brazil" w:date="2022-11-16T19:24:00Z"/>
        </w:trPr>
        <w:tc>
          <w:tcPr>
            <w:tcW w:w="724" w:type="pct"/>
            <w:vMerge/>
          </w:tcPr>
          <w:p w14:paraId="6F3DAAE5" w14:textId="77777777" w:rsidR="00C002A1" w:rsidRPr="00FD4D71" w:rsidDel="003A1D94" w:rsidRDefault="00C002A1" w:rsidP="00162B6E">
            <w:pPr>
              <w:pStyle w:val="Tabletext"/>
              <w:rPr>
                <w:ins w:id="2713" w:author="Brazil" w:date="2022-11-16T19:24:00Z"/>
                <w:sz w:val="19"/>
                <w:szCs w:val="19"/>
              </w:rPr>
            </w:pPr>
          </w:p>
        </w:tc>
        <w:tc>
          <w:tcPr>
            <w:tcW w:w="672" w:type="pct"/>
          </w:tcPr>
          <w:p w14:paraId="2BD20B74" w14:textId="77777777" w:rsidR="00C002A1" w:rsidRPr="00FD4D71" w:rsidRDefault="00C002A1" w:rsidP="00162B6E">
            <w:pPr>
              <w:pStyle w:val="Tabletext"/>
              <w:rPr>
                <w:ins w:id="2714" w:author="Brazil" w:date="2022-11-16T19:24:00Z"/>
                <w:sz w:val="19"/>
                <w:szCs w:val="19"/>
              </w:rPr>
            </w:pPr>
            <w:ins w:id="2715" w:author="Brazil" w:date="2022-11-16T19:24:00Z">
              <w:r w:rsidRPr="00FD4D71">
                <w:rPr>
                  <w:sz w:val="19"/>
                  <w:szCs w:val="19"/>
                </w:rPr>
                <w:t>Brazil</w:t>
              </w:r>
            </w:ins>
          </w:p>
        </w:tc>
        <w:tc>
          <w:tcPr>
            <w:tcW w:w="733" w:type="pct"/>
          </w:tcPr>
          <w:p w14:paraId="340E2926" w14:textId="77777777" w:rsidR="00C002A1" w:rsidRPr="00FD4D71" w:rsidRDefault="00C002A1" w:rsidP="00162B6E">
            <w:pPr>
              <w:pStyle w:val="Tabletext"/>
              <w:rPr>
                <w:ins w:id="2716" w:author="Brazil" w:date="2022-11-16T19:24:00Z"/>
                <w:sz w:val="19"/>
                <w:szCs w:val="19"/>
              </w:rPr>
            </w:pPr>
            <w:ins w:id="2717" w:author="Brazil" w:date="2022-11-16T19:24:00Z">
              <w:r w:rsidRPr="00FD4D71">
                <w:rPr>
                  <w:sz w:val="19"/>
                  <w:szCs w:val="19"/>
                </w:rPr>
                <w:t>57-71 GHz</w:t>
              </w:r>
            </w:ins>
          </w:p>
        </w:tc>
        <w:tc>
          <w:tcPr>
            <w:tcW w:w="1260" w:type="pct"/>
          </w:tcPr>
          <w:p w14:paraId="1E4D5FA3" w14:textId="77777777" w:rsidR="00C002A1" w:rsidRPr="00FD4D71" w:rsidRDefault="00C002A1" w:rsidP="00162B6E">
            <w:pPr>
              <w:pStyle w:val="Tabletext"/>
              <w:rPr>
                <w:ins w:id="2718" w:author="Brazil" w:date="2022-11-16T19:24:00Z"/>
                <w:sz w:val="19"/>
                <w:szCs w:val="19"/>
              </w:rPr>
            </w:pPr>
            <w:ins w:id="2719" w:author="Brazil" w:date="2022-11-16T19:24:00Z">
              <w:r w:rsidRPr="00FD4D71">
                <w:rPr>
                  <w:sz w:val="19"/>
                  <w:szCs w:val="19"/>
                </w:rPr>
                <w:t>40 dBm (e.i.r.p.) average</w:t>
              </w:r>
            </w:ins>
          </w:p>
          <w:p w14:paraId="195AB8F9" w14:textId="77777777" w:rsidR="00C002A1" w:rsidRPr="00FD4D71" w:rsidRDefault="00C002A1" w:rsidP="00162B6E">
            <w:pPr>
              <w:pStyle w:val="Tabletext"/>
              <w:rPr>
                <w:ins w:id="2720" w:author="Brazil" w:date="2022-11-16T19:24:00Z"/>
                <w:sz w:val="19"/>
                <w:szCs w:val="19"/>
              </w:rPr>
            </w:pPr>
            <w:ins w:id="2721" w:author="Brazil" w:date="2022-11-16T19:24:00Z">
              <w:r w:rsidRPr="00FD4D71">
                <w:rPr>
                  <w:sz w:val="19"/>
                  <w:szCs w:val="19"/>
                </w:rPr>
                <w:t>43 dBm (e.i.r.p.) peak</w:t>
              </w:r>
            </w:ins>
          </w:p>
          <w:p w14:paraId="4876EA3E" w14:textId="77777777" w:rsidR="00C002A1" w:rsidRPr="00FD4D71" w:rsidRDefault="00C002A1" w:rsidP="00162B6E">
            <w:pPr>
              <w:pStyle w:val="Tabletext"/>
              <w:rPr>
                <w:ins w:id="2722" w:author="Brazil" w:date="2022-11-16T19:24:00Z"/>
                <w:sz w:val="19"/>
                <w:szCs w:val="19"/>
              </w:rPr>
            </w:pPr>
            <w:ins w:id="2723" w:author="Brazil" w:date="2022-11-16T19:24:00Z">
              <w:r w:rsidRPr="00FD4D71">
                <w:rPr>
                  <w:sz w:val="19"/>
                  <w:szCs w:val="19"/>
                </w:rPr>
                <w:t>13 dBm/MHz (e.i.r.p.)</w:t>
              </w:r>
            </w:ins>
          </w:p>
        </w:tc>
        <w:tc>
          <w:tcPr>
            <w:tcW w:w="807" w:type="pct"/>
          </w:tcPr>
          <w:p w14:paraId="150538CC" w14:textId="77777777" w:rsidR="00C002A1" w:rsidRPr="00FD4D71" w:rsidRDefault="00C002A1" w:rsidP="00162B6E">
            <w:pPr>
              <w:pStyle w:val="Tabletext"/>
              <w:spacing w:after="0"/>
              <w:jc w:val="center"/>
              <w:rPr>
                <w:ins w:id="2724" w:author="Brazil" w:date="2022-11-16T19:24:00Z"/>
                <w:sz w:val="19"/>
                <w:szCs w:val="19"/>
              </w:rPr>
            </w:pPr>
            <w:ins w:id="2725" w:author="Brazil" w:date="2022-11-16T19:24:00Z">
              <w:r w:rsidRPr="00FD4D71">
                <w:rPr>
                  <w:sz w:val="19"/>
                  <w:szCs w:val="19"/>
                </w:rPr>
                <w:t>N/A</w:t>
              </w:r>
            </w:ins>
          </w:p>
        </w:tc>
        <w:tc>
          <w:tcPr>
            <w:tcW w:w="804" w:type="pct"/>
          </w:tcPr>
          <w:p w14:paraId="0460AFA6" w14:textId="77777777" w:rsidR="00C002A1" w:rsidRPr="00FD4D71" w:rsidRDefault="00C002A1" w:rsidP="00162B6E">
            <w:pPr>
              <w:pStyle w:val="Tabletext"/>
              <w:rPr>
                <w:ins w:id="2726" w:author="Brazil" w:date="2022-11-16T19:24:00Z"/>
                <w:sz w:val="19"/>
                <w:szCs w:val="19"/>
              </w:rPr>
            </w:pPr>
            <w:ins w:id="2727" w:author="Brazil" w:date="2022-11-16T19:24:00Z">
              <w:r w:rsidRPr="00FD4D71">
                <w:rPr>
                  <w:sz w:val="19"/>
                  <w:szCs w:val="19"/>
                </w:rPr>
                <w:t>Point-to-area indoor and outdoor</w:t>
              </w:r>
            </w:ins>
          </w:p>
          <w:p w14:paraId="0C3F1600" w14:textId="77777777" w:rsidR="00C002A1" w:rsidRPr="00FD4D71" w:rsidRDefault="00C002A1" w:rsidP="00162B6E">
            <w:pPr>
              <w:pStyle w:val="Tabletext"/>
              <w:spacing w:after="0"/>
              <w:rPr>
                <w:ins w:id="2728" w:author="Brazil" w:date="2022-11-16T19:24:00Z"/>
                <w:sz w:val="19"/>
                <w:szCs w:val="19"/>
              </w:rPr>
            </w:pPr>
          </w:p>
        </w:tc>
      </w:tr>
    </w:tbl>
    <w:p w14:paraId="6CA70065" w14:textId="77777777" w:rsidR="00C002A1" w:rsidRPr="00FD4D71" w:rsidRDefault="00C002A1" w:rsidP="00C002A1">
      <w:pPr>
        <w:pStyle w:val="EditorsNote"/>
        <w:rPr>
          <w:ins w:id="2729" w:author="Fernandez Jimenez, Virginia" w:date="2021-12-02T11:02:00Z"/>
          <w:sz w:val="20"/>
          <w:szCs w:val="16"/>
        </w:rPr>
      </w:pPr>
      <w:ins w:id="2730" w:author="Editor" w:date="2021-11-23T15:46:00Z">
        <w:r w:rsidRPr="00FD4D71">
          <w:rPr>
            <w:sz w:val="20"/>
            <w:szCs w:val="16"/>
          </w:rPr>
          <w:t>[Editor</w:t>
        </w:r>
      </w:ins>
      <w:ins w:id="2731" w:author="Editor" w:date="2021-11-23T15:47:00Z">
        <w:r w:rsidRPr="00FD4D71">
          <w:rPr>
            <w:sz w:val="20"/>
            <w:szCs w:val="16"/>
          </w:rPr>
          <w:t xml:space="preserve">’s Note: </w:t>
        </w:r>
      </w:ins>
      <w:ins w:id="2732" w:author="Editor" w:date="2021-11-23T15:54:00Z">
        <w:r w:rsidRPr="00FD4D71">
          <w:rPr>
            <w:sz w:val="20"/>
            <w:szCs w:val="16"/>
          </w:rPr>
          <w:t xml:space="preserve">Some of the </w:t>
        </w:r>
      </w:ins>
      <w:ins w:id="2733" w:author="Editor" w:date="2021-11-23T15:55:00Z">
        <w:r w:rsidRPr="00FD4D71">
          <w:rPr>
            <w:sz w:val="20"/>
            <w:szCs w:val="16"/>
          </w:rPr>
          <w:t>Notes to Table 3 below</w:t>
        </w:r>
      </w:ins>
      <w:ins w:id="2734" w:author="Editor" w:date="2021-11-23T15:54:00Z">
        <w:r w:rsidRPr="00FD4D71">
          <w:rPr>
            <w:sz w:val="20"/>
            <w:szCs w:val="16"/>
          </w:rPr>
          <w:t xml:space="preserve"> </w:t>
        </w:r>
      </w:ins>
      <w:ins w:id="2735" w:author="Editor" w:date="2021-11-23T15:55:00Z">
        <w:r w:rsidRPr="00FD4D71">
          <w:rPr>
            <w:sz w:val="20"/>
            <w:szCs w:val="16"/>
          </w:rPr>
          <w:t>have been moved to</w:t>
        </w:r>
      </w:ins>
      <w:ins w:id="2736" w:author="Editor" w:date="2021-11-23T15:48:00Z">
        <w:r w:rsidRPr="00FD4D71">
          <w:rPr>
            <w:sz w:val="20"/>
            <w:szCs w:val="16"/>
          </w:rPr>
          <w:t xml:space="preserve"> the</w:t>
        </w:r>
      </w:ins>
      <w:ins w:id="2737" w:author="Editor" w:date="2021-11-23T15:47:00Z">
        <w:r w:rsidRPr="00FD4D71">
          <w:rPr>
            <w:sz w:val="20"/>
            <w:szCs w:val="16"/>
          </w:rPr>
          <w:t xml:space="preserve"> new column “Other use conditions”]</w:t>
        </w:r>
      </w:ins>
    </w:p>
    <w:tbl>
      <w:tblPr>
        <w:tblW w:w="14742" w:type="dxa"/>
        <w:jc w:val="center"/>
        <w:tblLook w:val="01E0" w:firstRow="1" w:lastRow="1" w:firstColumn="1" w:lastColumn="1" w:noHBand="0" w:noVBand="0"/>
      </w:tblPr>
      <w:tblGrid>
        <w:gridCol w:w="14742"/>
      </w:tblGrid>
      <w:tr w:rsidR="00C002A1" w:rsidRPr="00FD4D71" w14:paraId="28870AE4" w14:textId="77777777" w:rsidTr="00162B6E">
        <w:trPr>
          <w:jc w:val="center"/>
        </w:trPr>
        <w:tc>
          <w:tcPr>
            <w:tcW w:w="5000" w:type="pct"/>
          </w:tcPr>
          <w:p w14:paraId="5DC71029" w14:textId="77777777" w:rsidR="00C002A1" w:rsidRPr="00FD4D71" w:rsidRDefault="00C002A1" w:rsidP="00162B6E">
            <w:pPr>
              <w:pStyle w:val="Tabletext"/>
            </w:pPr>
            <w:r w:rsidRPr="00FD4D71">
              <w:t>Notes to Table 3</w:t>
            </w:r>
          </w:p>
          <w:p w14:paraId="38C3DD45" w14:textId="77777777" w:rsidR="00C002A1" w:rsidRPr="00FD4D71" w:rsidRDefault="00C002A1" w:rsidP="00162B6E">
            <w:pPr>
              <w:pStyle w:val="Tabletext"/>
            </w:pPr>
            <w:r w:rsidRPr="00FD4D71">
              <w:rPr>
                <w:vertAlign w:val="superscript"/>
              </w:rPr>
              <w:t>(1)</w:t>
            </w:r>
            <w:r w:rsidRPr="00FD4D71">
              <w:tab/>
              <w:t xml:space="preserve">In the United States of America, for </w:t>
            </w:r>
            <w:ins w:id="2738" w:author="Author">
              <w:r w:rsidRPr="00FD4D71">
                <w:t>RLANs operating in the 5 GHz band,</w:t>
              </w:r>
            </w:ins>
            <w:r w:rsidRPr="00FD4D71">
              <w:t xml:space="preserve"> </w:t>
            </w:r>
            <w:ins w:id="2739" w:author="Author">
              <w:r w:rsidRPr="00FD4D71">
                <w:t xml:space="preserve">for </w:t>
              </w:r>
            </w:ins>
            <w:r w:rsidRPr="00FD4D71">
              <w:t>antenna gains greater than 6 dBi, some reduction in output power required. See sections 15.407 and 15.247 of the FCC’s rules for details.</w:t>
            </w:r>
          </w:p>
          <w:p w14:paraId="4D0C7AE1" w14:textId="77777777" w:rsidR="00C002A1" w:rsidRPr="00FD4D71" w:rsidRDefault="00C002A1" w:rsidP="00162B6E">
            <w:pPr>
              <w:pStyle w:val="Tabletext"/>
            </w:pPr>
            <w:r w:rsidRPr="00FD4D71">
              <w:rPr>
                <w:vertAlign w:val="superscript"/>
              </w:rPr>
              <w:t>(2)</w:t>
            </w:r>
            <w:r w:rsidRPr="00FD4D71">
              <w:tab/>
              <w:t>Canada permits point-to-point systems in this band with e.i.r.p. &gt; 4 W provided that the higher e.i.r.p. is achieved by employing higher gain antenna, but not higher transmitter output power.</w:t>
            </w:r>
          </w:p>
          <w:p w14:paraId="72D2E945" w14:textId="77777777" w:rsidR="00C002A1" w:rsidRPr="00FD4D71" w:rsidRDefault="00C002A1" w:rsidP="00162B6E">
            <w:pPr>
              <w:pStyle w:val="Tabletext"/>
            </w:pPr>
            <w:r w:rsidRPr="00FD4D71">
              <w:rPr>
                <w:vertAlign w:val="superscript"/>
              </w:rPr>
              <w:t>(3)</w:t>
            </w:r>
            <w:r w:rsidRPr="00FD4D71">
              <w:tab/>
              <w:t>This requirement refers to ETSI EN 300 328.</w:t>
            </w:r>
          </w:p>
          <w:p w14:paraId="204BEC9C" w14:textId="77777777" w:rsidR="00C002A1" w:rsidRPr="00FD4D71" w:rsidRDefault="00C002A1" w:rsidP="00162B6E">
            <w:pPr>
              <w:pStyle w:val="Tabletext"/>
            </w:pPr>
            <w:r w:rsidRPr="00FD4D71">
              <w:rPr>
                <w:vertAlign w:val="superscript"/>
              </w:rPr>
              <w:t>(4)</w:t>
            </w:r>
            <w:r w:rsidRPr="00FD4D71">
              <w:tab/>
              <w:t>See Japan MIC ordinance for Regulating Radio Equipment, Articles 49-20</w:t>
            </w:r>
            <w:ins w:id="2740" w:author="Japan" w:date="2021-05-07T15:37:00Z">
              <w:r w:rsidRPr="00FD4D71">
                <w:rPr>
                  <w:rFonts w:eastAsia="MS Mincho"/>
                  <w:lang w:eastAsia="ja-JP"/>
                </w:rPr>
                <w:t>, 49-20-2</w:t>
              </w:r>
            </w:ins>
            <w:r w:rsidRPr="00FD4D71">
              <w:t xml:space="preserve"> and 49-21 for details.</w:t>
            </w:r>
          </w:p>
          <w:p w14:paraId="1BC0EFEB" w14:textId="77777777" w:rsidR="00C002A1" w:rsidRPr="00FD4D71" w:rsidRDefault="00C002A1" w:rsidP="00162B6E">
            <w:pPr>
              <w:pStyle w:val="Tabletext"/>
            </w:pPr>
            <w:r w:rsidRPr="00FD4D71">
              <w:rPr>
                <w:vertAlign w:val="superscript"/>
              </w:rPr>
              <w:t>(5)</w:t>
            </w:r>
            <w:r w:rsidRPr="00FD4D71">
              <w:tab/>
              <w:t xml:space="preserve">Resolution </w:t>
            </w:r>
            <w:r w:rsidRPr="00FD4D71">
              <w:rPr>
                <w:b/>
                <w:bCs/>
              </w:rPr>
              <w:t>229 (Rev.WRC-1</w:t>
            </w:r>
            <w:ins w:id="2741" w:author="Stanley, Dorothy" w:date="2021-05-05T05:24:00Z">
              <w:r w:rsidRPr="00FD4D71">
                <w:rPr>
                  <w:b/>
                  <w:bCs/>
                </w:rPr>
                <w:t>9</w:t>
              </w:r>
            </w:ins>
            <w:del w:id="2742" w:author="Stanley, Dorothy" w:date="2021-05-05T05:24:00Z">
              <w:r w:rsidRPr="00FD4D71" w:rsidDel="003C4423">
                <w:rPr>
                  <w:b/>
                  <w:bCs/>
                </w:rPr>
                <w:delText>2</w:delText>
              </w:r>
            </w:del>
            <w:r w:rsidRPr="00FD4D71">
              <w:rPr>
                <w:b/>
                <w:bCs/>
              </w:rPr>
              <w:t xml:space="preserve">) </w:t>
            </w:r>
            <w:r w:rsidRPr="00FD4D71">
              <w:t>establishes the conditions under which WAS, including RLANs, may use the 5 150</w:t>
            </w:r>
            <w:r w:rsidRPr="00FD4D71">
              <w:noBreakHyphen/>
              <w:t>5 250 MHz, 5 250-5 350 MHz and 5 470-5 725 MHz.</w:t>
            </w:r>
          </w:p>
          <w:p w14:paraId="53C0DCA4" w14:textId="77777777" w:rsidR="00C002A1" w:rsidRPr="00FD4D71" w:rsidRDefault="00C002A1" w:rsidP="00162B6E">
            <w:pPr>
              <w:pStyle w:val="Tabletext"/>
            </w:pPr>
            <w:r w:rsidRPr="00FD4D71">
              <w:rPr>
                <w:vertAlign w:val="superscript"/>
              </w:rPr>
              <w:t>(6)</w:t>
            </w:r>
            <w:r w:rsidRPr="00FD4D71">
              <w:tab/>
              <w:t>DFS rules apply in the 5 250-5 350 MHz and 5 470-5 725 MHz bands in regions and administrations and must be consulted.</w:t>
            </w:r>
          </w:p>
          <w:p w14:paraId="28DD6A5A" w14:textId="77777777" w:rsidR="00C002A1" w:rsidRPr="00FD4D71" w:rsidRDefault="00C002A1" w:rsidP="00162B6E">
            <w:pPr>
              <w:pStyle w:val="Tabletext"/>
              <w:rPr>
                <w:ins w:id="2743" w:author="Fernandez Jimenez, Virginia" w:date="2021-12-02T11:03:00Z"/>
              </w:rPr>
            </w:pPr>
            <w:r w:rsidRPr="00FD4D71">
              <w:rPr>
                <w:vertAlign w:val="superscript"/>
              </w:rPr>
              <w:t>(7)</w:t>
            </w:r>
            <w:r w:rsidRPr="00FD4D71">
              <w:tab/>
            </w:r>
            <w:del w:id="2744" w:author="Japan" w:date="2021-05-07T15:38:00Z">
              <w:r w:rsidRPr="00FD4D71" w:rsidDel="00046602">
                <w:rPr>
                  <w:rPrChange w:id="2745" w:author="Chamova, Alisa" w:date="2023-05-23T16:48:00Z">
                    <w:rPr>
                      <w:lang w:val="en-US"/>
                    </w:rPr>
                  </w:rPrChange>
                </w:rPr>
                <w:delText xml:space="preserve">Pursuant to Resolution </w:delText>
              </w:r>
              <w:r w:rsidRPr="00FD4D71" w:rsidDel="00046602">
                <w:rPr>
                  <w:b/>
                  <w:bCs/>
                  <w:rPrChange w:id="2746" w:author="Chamova, Alisa" w:date="2023-05-23T16:48:00Z">
                    <w:rPr>
                      <w:lang w:val="en-US"/>
                    </w:rPr>
                  </w:rPrChange>
                </w:rPr>
                <w:delText>229 (Rev.WRC-12)</w:delText>
              </w:r>
              <w:r w:rsidRPr="00FD4D71" w:rsidDel="00046602">
                <w:rPr>
                  <w:rPrChange w:id="2747" w:author="Chamova, Alisa" w:date="2023-05-23T16:48:00Z">
                    <w:rPr>
                      <w:lang w:val="en-US"/>
                    </w:rPr>
                  </w:rPrChange>
                </w:rPr>
                <w:delText>, operation in the 5 150-5 250 MHz band is limited to indoor use.</w:delText>
              </w:r>
            </w:del>
            <w:ins w:id="2748" w:author="Stanley, Dorothy" w:date="2021-05-05T05:24:00Z">
              <w:del w:id="2749" w:author="Japan" w:date="2021-05-07T15:38:00Z">
                <w:r w:rsidRPr="00FD4D71" w:rsidDel="00046602">
                  <w:rPr>
                    <w:rPrChange w:id="2750" w:author="Chamova, Alisa" w:date="2023-05-23T16:48:00Z">
                      <w:rPr>
                        <w:lang w:val="en-US"/>
                      </w:rPr>
                    </w:rPrChange>
                  </w:rPr>
                  <w:delText xml:space="preserve"> </w:delText>
                </w:r>
              </w:del>
            </w:ins>
            <w:ins w:id="2751" w:author="Japan" w:date="2021-05-07T15:38:00Z">
              <w:r w:rsidRPr="00FD4D71">
                <w:rPr>
                  <w:rPrChange w:id="2752" w:author="Chamova, Alisa" w:date="2023-05-23T16:48:00Z">
                    <w:rPr>
                      <w:lang w:val="en-US"/>
                    </w:rPr>
                  </w:rPrChange>
                </w:rPr>
                <w:t xml:space="preserve">In Japan, registration is required for RLAN access points with </w:t>
              </w:r>
            </w:ins>
            <w:ins w:id="2753" w:author="Japan" w:date="2022-11-16T16:19:00Z">
              <w:r w:rsidRPr="00FD4D71">
                <w:rPr>
                  <w:rPrChange w:id="2754" w:author="Chamova, Alisa" w:date="2023-05-23T16:48:00Z">
                    <w:rPr>
                      <w:sz w:val="18"/>
                    </w:rPr>
                  </w:rPrChange>
                </w:rPr>
                <w:t xml:space="preserve">a </w:t>
              </w:r>
            </w:ins>
            <w:ins w:id="2755" w:author="Japan" w:date="2021-05-07T15:38:00Z">
              <w:r w:rsidRPr="00FD4D71">
                <w:rPr>
                  <w:rPrChange w:id="2756" w:author="Chamova, Alisa" w:date="2023-05-23T16:48:00Z">
                    <w:rPr>
                      <w:sz w:val="18"/>
                    </w:rPr>
                  </w:rPrChange>
                </w:rPr>
                <w:t>maximum e.i.r.p. greater than 200 mW</w:t>
              </w:r>
            </w:ins>
            <w:ins w:id="2757" w:author="Japan" w:date="2022-11-16T16:20:00Z">
              <w:r w:rsidRPr="00FD4D71">
                <w:rPr>
                  <w:rPrChange w:id="2758" w:author="Chamova, Alisa" w:date="2023-05-23T16:48:00Z">
                    <w:rPr>
                      <w:sz w:val="18"/>
                    </w:rPr>
                  </w:rPrChange>
                </w:rPr>
                <w:t xml:space="preserve">, and operations inside automobiles are allowed with a maximum e.i.r.p. of 40 mW. </w:t>
              </w:r>
            </w:ins>
            <w:ins w:id="2759" w:author="Japan" w:date="2021-05-07T15:38:00Z">
              <w:r w:rsidRPr="00FD4D71">
                <w:t xml:space="preserve"> </w:t>
              </w:r>
            </w:ins>
            <w:ins w:id="2760" w:author="Stanley, Dorothy" w:date="2021-05-05T05:24:00Z">
              <w:r w:rsidRPr="00FD4D71">
                <w:t>[EDITOR’s NOTE: TO BE UPDATED PER WRC-19]</w:t>
              </w:r>
            </w:ins>
            <w:ins w:id="2761" w:author="Japan" w:date="2021-05-07T15:39:00Z">
              <w:r w:rsidRPr="00FD4D71">
                <w:t xml:space="preserve"> </w:t>
              </w:r>
              <w:r w:rsidRPr="00FD4D71">
                <w:rPr>
                  <w:rPrChange w:id="2762" w:author="Chamova, Alisa" w:date="2023-05-23T16:48:00Z">
                    <w:rPr>
                      <w:sz w:val="18"/>
                    </w:rPr>
                  </w:rPrChange>
                </w:rPr>
                <w:t xml:space="preserve">[Editor’s </w:t>
              </w:r>
              <w:r w:rsidRPr="00FD4D71">
                <w:t>note</w:t>
              </w:r>
              <w:r w:rsidRPr="00FD4D71">
                <w:rPr>
                  <w:rPrChange w:id="2763" w:author="Chamova, Alisa" w:date="2023-05-23T16:48:00Z">
                    <w:rPr>
                      <w:sz w:val="18"/>
                    </w:rPr>
                  </w:rPrChange>
                </w:rPr>
                <w:t xml:space="preserve">: Texts for </w:t>
              </w:r>
              <w:del w:id="2764" w:author="USA" w:date="2022-11-16T15:37:00Z">
                <w:r w:rsidRPr="00FD4D71" w:rsidDel="001F10F4">
                  <w:rPr>
                    <w:rPrChange w:id="2765" w:author="Chamova, Alisa" w:date="2023-05-23T16:48:00Z">
                      <w:rPr>
                        <w:sz w:val="18"/>
                      </w:rPr>
                    </w:rPrChange>
                  </w:rPr>
                  <w:delText xml:space="preserve">USA, </w:delText>
                </w:r>
              </w:del>
              <w:r w:rsidRPr="00FD4D71">
                <w:rPr>
                  <w:rPrChange w:id="2766" w:author="Chamova, Alisa" w:date="2023-05-23T16:48:00Z">
                    <w:rPr>
                      <w:sz w:val="18"/>
                    </w:rPr>
                  </w:rPrChange>
                </w:rPr>
                <w:t>Canada and Europe may be added]</w:t>
              </w:r>
            </w:ins>
            <w:r w:rsidRPr="00FD4D71">
              <w:t xml:space="preserve"> </w:t>
            </w:r>
            <w:ins w:id="2767" w:author="Author">
              <w:r w:rsidRPr="00FD4D71">
                <w:t>In the U.S., providers deploying more than 1,000 outdoor access points in the 5 150</w:t>
              </w:r>
            </w:ins>
            <w:ins w:id="2768" w:author="Chamova, Alisa" w:date="2021-11-24T08:23:00Z">
              <w:r w:rsidRPr="00FD4D71">
                <w:t>-</w:t>
              </w:r>
            </w:ins>
            <w:ins w:id="2769" w:author="Author">
              <w:r w:rsidRPr="00FD4D71">
                <w:t>5 250 MHz band must notify the FCC and ensure that the maximum e.i.r.p. at any elevation angle above 30 degrees as measured from the horizon shall not exceed 125 mW.</w:t>
              </w:r>
            </w:ins>
          </w:p>
          <w:p w14:paraId="5145D251" w14:textId="77777777" w:rsidR="00C002A1" w:rsidRPr="00FD4D71" w:rsidRDefault="00C002A1" w:rsidP="00162B6E">
            <w:pPr>
              <w:pStyle w:val="Tabletext"/>
            </w:pPr>
            <w:r w:rsidRPr="00FD4D71">
              <w:rPr>
                <w:vertAlign w:val="superscript"/>
              </w:rPr>
              <w:t>(8)</w:t>
            </w:r>
            <w:r w:rsidRPr="00FD4D71">
              <w:tab/>
              <w:t xml:space="preserve">In the United States of America, </w:t>
            </w:r>
            <w:ins w:id="2770" w:author="USA" w:date="2022-11-16T15:37:00Z">
              <w:r w:rsidRPr="00FD4D71">
                <w:t xml:space="preserve">for RLANs operating in the 5 GHz band, </w:t>
              </w:r>
            </w:ins>
            <w:r w:rsidRPr="00FD4D71">
              <w:t>for antenna gains greater than 6 dBi, some reduction in output power required, except for systems solely used for point-to-point. See sections 15.407 and 15.247 of the FCC’s rules for details.</w:t>
            </w:r>
          </w:p>
          <w:p w14:paraId="7EA23C2C" w14:textId="77777777" w:rsidR="00C002A1" w:rsidRPr="00FD4D71" w:rsidRDefault="00C002A1" w:rsidP="00162B6E">
            <w:pPr>
              <w:pStyle w:val="Tabletext"/>
            </w:pPr>
            <w:r w:rsidRPr="00FD4D71">
              <w:rPr>
                <w:vertAlign w:val="superscript"/>
              </w:rPr>
              <w:t>(9)</w:t>
            </w:r>
            <w:r w:rsidRPr="00FD4D71">
              <w:tab/>
              <w:t xml:space="preserve">See RSS-210, Annex 9 for the detailed rules on devices with maximum e.i.r.p. greater than 200 mW: </w:t>
            </w:r>
            <w:r w:rsidRPr="00FD4D71">
              <w:fldChar w:fldCharType="begin"/>
            </w:r>
            <w:r w:rsidRPr="00FD4D71">
              <w:instrText xml:space="preserve"> HYPERLINK "http://strategis.ic.gc.ca/epic/site/smt-gst.nsf/en/sf01320e.html" </w:instrText>
            </w:r>
            <w:r w:rsidRPr="00FD4D71">
              <w:rPr>
                <w:rPrChange w:id="2771" w:author="Chamova, Alisa" w:date="2023-05-23T16:48:00Z">
                  <w:rPr>
                    <w:rStyle w:val="Hyperlink"/>
                    <w:sz w:val="19"/>
                    <w:szCs w:val="19"/>
                  </w:rPr>
                </w:rPrChange>
              </w:rPr>
              <w:fldChar w:fldCharType="separate"/>
            </w:r>
            <w:r w:rsidRPr="00FD4D71">
              <w:rPr>
                <w:rStyle w:val="Hyperlink"/>
                <w:rPrChange w:id="2772" w:author="Chamova, Alisa" w:date="2023-05-23T16:48:00Z">
                  <w:rPr>
                    <w:rStyle w:val="Hyperlink"/>
                    <w:sz w:val="19"/>
                    <w:szCs w:val="19"/>
                  </w:rPr>
                </w:rPrChange>
              </w:rPr>
              <w:t>http://strategis.ic.gc.ca/epic/site/smt-gst.nsf/en/sf01320e.html</w:t>
            </w:r>
            <w:r w:rsidRPr="00FD4D71">
              <w:rPr>
                <w:rStyle w:val="Hyperlink"/>
                <w:rPrChange w:id="2773" w:author="Chamova, Alisa" w:date="2023-05-23T16:48:00Z">
                  <w:rPr>
                    <w:rStyle w:val="Hyperlink"/>
                    <w:sz w:val="19"/>
                    <w:szCs w:val="19"/>
                  </w:rPr>
                </w:rPrChange>
              </w:rPr>
              <w:fldChar w:fldCharType="end"/>
            </w:r>
            <w:r w:rsidRPr="00FD4D71">
              <w:t>.</w:t>
            </w:r>
          </w:p>
          <w:p w14:paraId="30EB6084" w14:textId="77777777" w:rsidR="00C002A1" w:rsidRPr="00FD4D71" w:rsidDel="007B5049" w:rsidRDefault="00C002A1" w:rsidP="00162B6E">
            <w:pPr>
              <w:pStyle w:val="Tabletext"/>
              <w:rPr>
                <w:del w:id="2774" w:author="CHN" w:date="2021-09-27T22:35:00Z"/>
              </w:rPr>
            </w:pPr>
            <w:del w:id="2775" w:author="CHN" w:date="2021-09-27T22:35:00Z">
              <w:r w:rsidRPr="00FD4D71" w:rsidDel="007B5049">
                <w:rPr>
                  <w:vertAlign w:val="superscript"/>
                </w:rPr>
                <w:delText>(10)</w:delText>
              </w:r>
              <w:r w:rsidRPr="00FD4D71" w:rsidDel="007B5049">
                <w:tab/>
                <w:delText xml:space="preserve">In Europe and Japan, operation in the 5 250-5 350 MHz band is </w:delText>
              </w:r>
            </w:del>
            <w:del w:id="2776" w:author="Japan" w:date="2021-05-07T15:40:00Z">
              <w:r w:rsidRPr="00FD4D71" w:rsidDel="00046602">
                <w:rPr>
                  <w:rPrChange w:id="2777" w:author="Chamova, Alisa" w:date="2023-05-23T16:48:00Z">
                    <w:rPr>
                      <w:lang w:val="en-US"/>
                    </w:rPr>
                  </w:rPrChange>
                </w:rPr>
                <w:delText>also</w:delText>
              </w:r>
              <w:r w:rsidRPr="00FD4D71" w:rsidDel="00046602">
                <w:delText xml:space="preserve"> </w:delText>
              </w:r>
            </w:del>
            <w:del w:id="2778" w:author="CHN" w:date="2021-09-27T22:35:00Z">
              <w:r w:rsidRPr="00FD4D71" w:rsidDel="007B5049">
                <w:delText>limited to indoor use.</w:delText>
              </w:r>
            </w:del>
          </w:p>
          <w:p w14:paraId="50E27D98" w14:textId="77777777" w:rsidR="00C002A1" w:rsidRPr="00FD4D71" w:rsidDel="007B5049" w:rsidRDefault="00C002A1" w:rsidP="00162B6E">
            <w:pPr>
              <w:pStyle w:val="Tabletext"/>
              <w:rPr>
                <w:del w:id="2779" w:author="CHN" w:date="2021-09-27T22:35:00Z"/>
              </w:rPr>
            </w:pPr>
            <w:del w:id="2780" w:author="CHN" w:date="2021-09-27T22:35:00Z">
              <w:r w:rsidRPr="00FD4D71" w:rsidDel="007B5049">
                <w:rPr>
                  <w:vertAlign w:val="superscript"/>
                </w:rPr>
                <w:delText>(11)</w:delText>
              </w:r>
              <w:r w:rsidRPr="00FD4D71" w:rsidDel="007B5049">
                <w:tab/>
                <w:delText>For fixed wireless access, registered.</w:delText>
              </w:r>
            </w:del>
          </w:p>
          <w:p w14:paraId="1BF921AA" w14:textId="77777777" w:rsidR="00C002A1" w:rsidRPr="00FD4D71" w:rsidRDefault="00C002A1" w:rsidP="00162B6E">
            <w:pPr>
              <w:pStyle w:val="Tabletext"/>
            </w:pPr>
            <w:r w:rsidRPr="00FD4D71">
              <w:rPr>
                <w:vertAlign w:val="superscript"/>
              </w:rPr>
              <w:t>(12)</w:t>
            </w:r>
            <w:r w:rsidRPr="00FD4D71">
              <w:rPr>
                <w:vertAlign w:val="superscript"/>
              </w:rPr>
              <w:tab/>
            </w:r>
            <w:r w:rsidRPr="00FD4D71">
              <w:t>This refers to the highest power level of the transmitter power control range during the transmission burst if transmitter power control is implemented. Fixed outdoor installations are not allowed.</w:t>
            </w:r>
          </w:p>
          <w:p w14:paraId="3F8D2A62" w14:textId="77777777" w:rsidR="00C002A1" w:rsidRPr="00FD4D71" w:rsidDel="004F4CB1" w:rsidRDefault="00C002A1" w:rsidP="00162B6E">
            <w:pPr>
              <w:pStyle w:val="Tabletext"/>
              <w:rPr>
                <w:del w:id="2781" w:author="CHN" w:date="2021-09-27T22:40:00Z"/>
              </w:rPr>
            </w:pPr>
            <w:del w:id="2782" w:author="CHN" w:date="2021-09-27T22:40:00Z">
              <w:r w:rsidRPr="00FD4D71" w:rsidDel="004F4CB1">
                <w:rPr>
                  <w:vertAlign w:val="superscript"/>
                </w:rPr>
                <w:delText xml:space="preserve">(13) </w:delText>
              </w:r>
            </w:del>
            <w:del w:id="2783" w:author="CHN" w:date="2021-09-27T22:38:00Z">
              <w:r w:rsidRPr="00FD4D71" w:rsidDel="007B5049">
                <w:rPr>
                  <w:vertAlign w:val="superscript"/>
                </w:rPr>
                <w:delText xml:space="preserve"> </w:delText>
              </w:r>
              <w:r w:rsidRPr="00FD4D71" w:rsidDel="007B5049">
                <w:delText>LPI equipment use is limited to indoor only use.</w:delText>
              </w:r>
            </w:del>
          </w:p>
          <w:p w14:paraId="259FD136" w14:textId="77777777" w:rsidR="00C002A1" w:rsidRPr="00FD4D71" w:rsidDel="004F4CB1" w:rsidRDefault="00C002A1" w:rsidP="00162B6E">
            <w:pPr>
              <w:pStyle w:val="Tabletext"/>
              <w:rPr>
                <w:del w:id="2784" w:author="CHN" w:date="2021-09-27T22:40:00Z"/>
              </w:rPr>
            </w:pPr>
            <w:del w:id="2785" w:author="CHN" w:date="2021-09-27T22:40:00Z">
              <w:r w:rsidRPr="00FD4D71" w:rsidDel="004F4CB1">
                <w:rPr>
                  <w:vertAlign w:val="superscript"/>
                </w:rPr>
                <w:delText xml:space="preserve">(14)  </w:delText>
              </w:r>
            </w:del>
            <w:del w:id="2786" w:author="CHN" w:date="2021-09-27T22:38:00Z">
              <w:r w:rsidRPr="00FD4D71" w:rsidDel="007B5049">
                <w:delText>No fixed outdoor use is allowed by VLP equipment.</w:delText>
              </w:r>
            </w:del>
          </w:p>
          <w:p w14:paraId="7F29D5C3" w14:textId="77777777" w:rsidR="00C002A1" w:rsidRPr="00FD4D71" w:rsidDel="00B815E2" w:rsidRDefault="00C002A1" w:rsidP="00162B6E">
            <w:pPr>
              <w:pStyle w:val="Tabletext"/>
              <w:rPr>
                <w:del w:id="2787" w:author="Fernandez Jimenez, Virginia" w:date="2021-12-02T11:03:00Z"/>
              </w:rPr>
            </w:pPr>
            <w:del w:id="2788" w:author="Fernandez Jimenez, Virginia" w:date="2021-12-02T11:03:00Z">
              <w:r w:rsidRPr="00FD4D71" w:rsidDel="00B815E2">
                <w:rPr>
                  <w:vertAlign w:val="superscript"/>
                  <w:rPrChange w:id="2789" w:author="Chamova, Alisa" w:date="2023-05-23T16:48:00Z">
                    <w:rPr>
                      <w:sz w:val="18"/>
                      <w:vertAlign w:val="superscript"/>
                    </w:rPr>
                  </w:rPrChange>
                </w:rPr>
                <w:delText xml:space="preserve">(15)  </w:delText>
              </w:r>
              <w:r w:rsidRPr="00FD4D71" w:rsidDel="00B815E2">
                <w:rPr>
                  <w:rPrChange w:id="2790" w:author="Chamova, Alisa" w:date="2023-05-23T16:48:00Z">
                    <w:rPr>
                      <w:sz w:val="18"/>
                    </w:rPr>
                  </w:rPrChange>
                </w:rPr>
                <w:delText>Narrowband VLP devices that operate in channels bandwidths below 20 MHz can operate at a higher e.i.r.p. density up to 10dBm/MHz if they implement a frequency hopping mechanism based on at least 15 hop channels.</w:delText>
              </w:r>
            </w:del>
          </w:p>
          <w:p w14:paraId="02FA8F2E" w14:textId="77777777" w:rsidR="00C002A1" w:rsidRPr="00FD4D71" w:rsidRDefault="00C002A1" w:rsidP="00162B6E">
            <w:pPr>
              <w:pStyle w:val="Tabletext"/>
              <w:rPr>
                <w:ins w:id="2791" w:author="Editor" w:date="2021-11-13T20:06:00Z"/>
              </w:rPr>
            </w:pPr>
            <w:ins w:id="2792" w:author="Editor" w:date="2021-11-13T20:06:00Z">
              <w:r w:rsidRPr="00FD4D71">
                <w:rPr>
                  <w:vertAlign w:val="superscript"/>
                </w:rPr>
                <w:t>(1</w:t>
              </w:r>
            </w:ins>
            <w:ins w:id="2793" w:author="Editor" w:date="2021-11-13T20:07:00Z">
              <w:r w:rsidRPr="00FD4D71">
                <w:rPr>
                  <w:vertAlign w:val="superscript"/>
                </w:rPr>
                <w:t>6</w:t>
              </w:r>
            </w:ins>
            <w:ins w:id="2794" w:author="Editor" w:date="2021-11-13T20:06:00Z">
              <w:r w:rsidRPr="00FD4D71">
                <w:rPr>
                  <w:vertAlign w:val="superscript"/>
                </w:rPr>
                <w:t>)</w:t>
              </w:r>
              <w:r w:rsidRPr="00FD4D71">
                <w:t xml:space="preserve"> </w:t>
              </w:r>
            </w:ins>
            <w:ins w:id="2795" w:author="Chamova, Alisa" w:date="2021-11-24T08:22:00Z">
              <w:r w:rsidRPr="00FD4D71">
                <w:tab/>
              </w:r>
            </w:ins>
            <w:ins w:id="2796" w:author="Editor" w:date="2021-11-13T20:06:00Z">
              <w:r w:rsidRPr="00FD4D71">
                <w:t xml:space="preserve">See ECC Decision (04)08 https://docdb.cept.org/download/3450 and ECC Decision (20)01 https://docdb.cept.org/download/1448. </w:t>
              </w:r>
            </w:ins>
          </w:p>
          <w:p w14:paraId="61539C91" w14:textId="77777777" w:rsidR="00C002A1" w:rsidRPr="00FD4D71" w:rsidRDefault="00C002A1" w:rsidP="00162B6E">
            <w:pPr>
              <w:pStyle w:val="Tabletext"/>
              <w:rPr>
                <w:ins w:id="2797" w:author="Editor" w:date="2021-11-13T20:06:00Z"/>
              </w:rPr>
            </w:pPr>
            <w:ins w:id="2798" w:author="Editor" w:date="2021-11-13T20:06:00Z">
              <w:r w:rsidRPr="00FD4D71">
                <w:rPr>
                  <w:vertAlign w:val="superscript"/>
                </w:rPr>
                <w:t>(1</w:t>
              </w:r>
            </w:ins>
            <w:ins w:id="2799" w:author="Editor" w:date="2021-11-13T20:07:00Z">
              <w:r w:rsidRPr="00FD4D71">
                <w:rPr>
                  <w:vertAlign w:val="superscript"/>
                </w:rPr>
                <w:t>7</w:t>
              </w:r>
            </w:ins>
            <w:ins w:id="2800" w:author="Editor" w:date="2021-11-13T20:06:00Z">
              <w:r w:rsidRPr="00FD4D71">
                <w:rPr>
                  <w:vertAlign w:val="superscript"/>
                </w:rPr>
                <w:t>)</w:t>
              </w:r>
              <w:r w:rsidRPr="00FD4D71">
                <w:t xml:space="preserve"> </w:t>
              </w:r>
            </w:ins>
            <w:ins w:id="2801" w:author="Chamova, Alisa" w:date="2021-11-24T08:22:00Z">
              <w:r w:rsidRPr="00FD4D71">
                <w:tab/>
              </w:r>
            </w:ins>
            <w:ins w:id="2802" w:author="Editor" w:date="2021-11-13T20:06:00Z">
              <w:r w:rsidRPr="00FD4D71">
                <w:t xml:space="preserve">Limited to indoor usage. </w:t>
              </w:r>
            </w:ins>
          </w:p>
          <w:p w14:paraId="5FAA641B" w14:textId="77777777" w:rsidR="00C002A1" w:rsidRPr="00FD4D71" w:rsidRDefault="00C002A1" w:rsidP="00162B6E">
            <w:pPr>
              <w:pStyle w:val="Tabletext"/>
              <w:rPr>
                <w:ins w:id="2803" w:author="Editor" w:date="2021-11-13T20:06:00Z"/>
              </w:rPr>
            </w:pPr>
            <w:ins w:id="2804" w:author="Editor" w:date="2021-11-13T20:06:00Z">
              <w:r w:rsidRPr="00FD4D71">
                <w:rPr>
                  <w:vertAlign w:val="superscript"/>
                </w:rPr>
                <w:lastRenderedPageBreak/>
                <w:t>(1</w:t>
              </w:r>
            </w:ins>
            <w:ins w:id="2805" w:author="Editor" w:date="2021-11-13T20:07:00Z">
              <w:r w:rsidRPr="00FD4D71">
                <w:rPr>
                  <w:vertAlign w:val="superscript"/>
                </w:rPr>
                <w:t>8</w:t>
              </w:r>
            </w:ins>
            <w:ins w:id="2806" w:author="Editor" w:date="2021-11-13T20:06:00Z">
              <w:r w:rsidRPr="00FD4D71">
                <w:rPr>
                  <w:vertAlign w:val="superscript"/>
                </w:rPr>
                <w:t>)</w:t>
              </w:r>
              <w:r w:rsidRPr="00FD4D71">
                <w:t xml:space="preserve"> </w:t>
              </w:r>
            </w:ins>
            <w:ins w:id="2807" w:author="Chamova, Alisa" w:date="2021-11-24T08:22:00Z">
              <w:r w:rsidRPr="00FD4D71">
                <w:tab/>
              </w:r>
            </w:ins>
            <w:ins w:id="2808" w:author="Editor" w:date="2021-11-13T20:06:00Z">
              <w:r w:rsidRPr="00FD4D71">
                <w:t xml:space="preserve">No fixed outdoor usage. </w:t>
              </w:r>
            </w:ins>
          </w:p>
          <w:p w14:paraId="26CF5333" w14:textId="77777777" w:rsidR="00C002A1" w:rsidRPr="00FD4D71" w:rsidRDefault="00C002A1" w:rsidP="00B944B0">
            <w:pPr>
              <w:pStyle w:val="Tabletext"/>
              <w:rPr>
                <w:ins w:id="2809" w:author="Editor" w:date="2021-11-13T20:13:00Z"/>
              </w:rPr>
            </w:pPr>
            <w:ins w:id="2810" w:author="Editor" w:date="2021-11-13T20:06:00Z">
              <w:r w:rsidRPr="00FD4D71">
                <w:rPr>
                  <w:vertAlign w:val="superscript"/>
                </w:rPr>
                <w:t>(1</w:t>
              </w:r>
            </w:ins>
            <w:ins w:id="2811" w:author="Editor" w:date="2021-11-13T20:09:00Z">
              <w:r w:rsidRPr="00FD4D71">
                <w:rPr>
                  <w:vertAlign w:val="superscript"/>
                </w:rPr>
                <w:t>9</w:t>
              </w:r>
            </w:ins>
            <w:ins w:id="2812" w:author="Editor" w:date="2021-11-13T20:06:00Z">
              <w:r w:rsidRPr="00FD4D71">
                <w:rPr>
                  <w:vertAlign w:val="superscript"/>
                </w:rPr>
                <w:t>)</w:t>
              </w:r>
              <w:r w:rsidRPr="00FD4D71">
                <w:t xml:space="preserve"> </w:t>
              </w:r>
            </w:ins>
            <w:ins w:id="2813" w:author="Chamova, Alisa" w:date="2021-11-24T08:22:00Z">
              <w:r w:rsidRPr="00FD4D71">
                <w:tab/>
              </w:r>
            </w:ins>
            <w:ins w:id="2814" w:author="Editor" w:date="2021-11-13T20:06:00Z">
              <w:r w:rsidRPr="00FD4D71">
                <w:t xml:space="preserve">See ERC Recommendation 70-03 Annex 3 (Table 3) entries c1 and c2 </w:t>
              </w:r>
            </w:ins>
            <w:ins w:id="2815" w:author="Editor" w:date="2021-11-13T20:13:00Z">
              <w:r w:rsidRPr="00FD4D71">
                <w:fldChar w:fldCharType="begin"/>
              </w:r>
              <w:r w:rsidRPr="00FD4D71">
                <w:instrText xml:space="preserve"> HYPERLINK "</w:instrText>
              </w:r>
            </w:ins>
            <w:ins w:id="2816" w:author="Editor" w:date="2021-11-13T20:06:00Z">
              <w:r w:rsidRPr="00FD4D71">
                <w:instrText>https://docdb.cept.org/download/25c41779-cd6e/Rec7003e.pdf</w:instrText>
              </w:r>
            </w:ins>
            <w:ins w:id="2817" w:author="Editor" w:date="2021-11-13T20:13:00Z">
              <w:r w:rsidRPr="00FD4D71">
                <w:instrText xml:space="preserve">" </w:instrText>
              </w:r>
              <w:r w:rsidRPr="00FD4D71">
                <w:fldChar w:fldCharType="separate"/>
              </w:r>
            </w:ins>
            <w:ins w:id="2818" w:author="Editor" w:date="2021-11-13T20:06:00Z">
              <w:r w:rsidRPr="00FD4D71">
                <w:rPr>
                  <w:rStyle w:val="Hyperlink"/>
                  <w:rPrChange w:id="2819" w:author="Chamova, Alisa" w:date="2023-05-23T16:48:00Z">
                    <w:rPr>
                      <w:rStyle w:val="Hyperlink"/>
                      <w:sz w:val="19"/>
                      <w:szCs w:val="19"/>
                    </w:rPr>
                  </w:rPrChange>
                </w:rPr>
                <w:t>https://docdb.cept.org/download/25c41779-cd6e/Rec7003e.pdf</w:t>
              </w:r>
            </w:ins>
            <w:ins w:id="2820" w:author="Editor" w:date="2021-11-13T20:13:00Z">
              <w:r w:rsidRPr="00FD4D71">
                <w:fldChar w:fldCharType="end"/>
              </w:r>
            </w:ins>
            <w:ins w:id="2821" w:author="Editor" w:date="2021-11-13T20:06:00Z">
              <w:r w:rsidRPr="00FD4D71">
                <w:t xml:space="preserve">. </w:t>
              </w:r>
            </w:ins>
          </w:p>
          <w:p w14:paraId="7AB79AE0" w14:textId="77777777" w:rsidR="00C002A1" w:rsidRPr="00FD4D71" w:rsidRDefault="00C002A1" w:rsidP="00162B6E">
            <w:pPr>
              <w:pStyle w:val="Tabletext"/>
              <w:rPr>
                <w:ins w:id="2822" w:author="Stanley, Dorothy" w:date="2022-05-24T15:04:00Z"/>
              </w:rPr>
            </w:pPr>
            <w:ins w:id="2823" w:author="Author">
              <w:r w:rsidRPr="00FD4D71">
                <w:rPr>
                  <w:vertAlign w:val="superscript"/>
                  <w:rPrChange w:id="2824" w:author="Chamova, Alisa" w:date="2023-05-23T16:48:00Z">
                    <w:rPr>
                      <w:sz w:val="18"/>
                      <w:vertAlign w:val="superscript"/>
                    </w:rPr>
                  </w:rPrChange>
                </w:rPr>
                <w:t>(</w:t>
              </w:r>
            </w:ins>
            <w:ins w:id="2825" w:author="Editor" w:date="2021-11-13T21:28:00Z">
              <w:r w:rsidRPr="00FD4D71">
                <w:rPr>
                  <w:vertAlign w:val="superscript"/>
                  <w:rPrChange w:id="2826" w:author="Chamova, Alisa" w:date="2023-05-23T16:48:00Z">
                    <w:rPr>
                      <w:sz w:val="18"/>
                      <w:vertAlign w:val="superscript"/>
                    </w:rPr>
                  </w:rPrChange>
                </w:rPr>
                <w:t>20</w:t>
              </w:r>
            </w:ins>
            <w:ins w:id="2827" w:author="Author">
              <w:r w:rsidRPr="00FD4D71">
                <w:rPr>
                  <w:vertAlign w:val="superscript"/>
                  <w:rPrChange w:id="2828" w:author="Chamova, Alisa" w:date="2023-05-23T16:48:00Z">
                    <w:rPr>
                      <w:sz w:val="18"/>
                      <w:vertAlign w:val="superscript"/>
                    </w:rPr>
                  </w:rPrChange>
                </w:rPr>
                <w:t>)</w:t>
              </w:r>
              <w:r w:rsidRPr="00FD4D71">
                <w:rPr>
                  <w:vertAlign w:val="superscript"/>
                </w:rPr>
                <w:tab/>
              </w:r>
              <w:r w:rsidRPr="00FD4D71">
                <w:rPr>
                  <w:rPrChange w:id="2829" w:author="Chamova, Alisa" w:date="2023-05-23T16:48:00Z">
                    <w:rPr>
                      <w:sz w:val="18"/>
                    </w:rPr>
                  </w:rPrChange>
                </w:rPr>
                <w:t>The above technical requirements are as of October 2021 and are under review.</w:t>
              </w:r>
            </w:ins>
          </w:p>
          <w:p w14:paraId="70BD6AEC" w14:textId="77777777" w:rsidR="00C002A1" w:rsidRPr="00FD4D71" w:rsidRDefault="00C002A1" w:rsidP="00162B6E">
            <w:pPr>
              <w:pStyle w:val="Tabletext"/>
              <w:rPr>
                <w:ins w:id="2830" w:author="Stanley, Dorothy" w:date="2022-05-24T15:04:00Z"/>
                <w:vertAlign w:val="superscript"/>
              </w:rPr>
            </w:pPr>
            <w:ins w:id="2831" w:author="Stanley, Dorothy" w:date="2022-05-24T15:04:00Z">
              <w:r w:rsidRPr="00FD4D71">
                <w:rPr>
                  <w:vertAlign w:val="superscript"/>
                </w:rPr>
                <w:t>(21)</w:t>
              </w:r>
              <w:r w:rsidRPr="00FD4D71">
                <w:tab/>
                <w:t xml:space="preserve">In the Republic of Korea, for RLANs operating in the 2.4 GHz band, for antenna gains greater than 6 dBi, </w:t>
              </w:r>
            </w:ins>
            <w:ins w:id="2832" w:author="Republic of Korea" w:date="2022-11-16T16:05:00Z">
              <w:r w:rsidRPr="00FD4D71">
                <w:t>some reduction in output power required.</w:t>
              </w:r>
            </w:ins>
          </w:p>
          <w:p w14:paraId="2DBBE123" w14:textId="77777777" w:rsidR="00C002A1" w:rsidRPr="00FD4D71" w:rsidRDefault="00C002A1" w:rsidP="00162B6E">
            <w:pPr>
              <w:pStyle w:val="Tabletext"/>
              <w:rPr>
                <w:ins w:id="2833" w:author="Stanley, Dorothy" w:date="2022-05-24T15:04:00Z"/>
              </w:rPr>
            </w:pPr>
            <w:ins w:id="2834" w:author="Stanley, Dorothy" w:date="2022-05-24T15:04:00Z">
              <w:r w:rsidRPr="00FD4D71">
                <w:rPr>
                  <w:vertAlign w:val="superscript"/>
                </w:rPr>
                <w:t>(22)</w:t>
              </w:r>
              <w:r w:rsidRPr="00FD4D71">
                <w:tab/>
                <w:t xml:space="preserve">In the Republic Korea, for the device using </w:t>
              </w:r>
            </w:ins>
            <w:ins w:id="2835" w:author="Republic of Korea" w:date="2022-11-16T16:05:00Z">
              <w:r w:rsidRPr="00FD4D71">
                <w:t xml:space="preserve">OBW </w:t>
              </w:r>
            </w:ins>
            <w:ins w:id="2836" w:author="Stanley, Dorothy" w:date="2022-05-24T15:04:00Z">
              <w:r w:rsidRPr="00FD4D71">
                <w:t xml:space="preserve">40 MHz </w:t>
              </w:r>
            </w:ins>
            <w:ins w:id="2837" w:author="Republic of Korea" w:date="2022-11-16T16:06:00Z">
              <w:r w:rsidRPr="00FD4D71">
                <w:t>in 5 230-5 250 MHz, power density is limited to 2.5mW/MHz or</w:t>
              </w:r>
            </w:ins>
            <w:ins w:id="2838" w:author="5A2-2 BWA Editor" w:date="2022-11-21T08:36:00Z">
              <w:r w:rsidRPr="00FD4D71">
                <w:t xml:space="preserve"> less.</w:t>
              </w:r>
            </w:ins>
          </w:p>
          <w:p w14:paraId="1BB8C9DE" w14:textId="1D6DD732" w:rsidR="00C002A1" w:rsidRPr="00FD4D71" w:rsidRDefault="00C002A1" w:rsidP="00162B6E">
            <w:pPr>
              <w:pStyle w:val="Tabletext"/>
            </w:pPr>
            <w:ins w:id="2839" w:author="Stanley, Dorothy" w:date="2022-05-24T15:04:00Z">
              <w:r w:rsidRPr="00FD4D71">
                <w:rPr>
                  <w:vertAlign w:val="superscript"/>
                </w:rPr>
                <w:t>(23)</w:t>
              </w:r>
              <w:r w:rsidRPr="00FD4D71">
                <w:tab/>
                <w:t xml:space="preserve">In the Republic of Korea, for RLANs operating in </w:t>
              </w:r>
            </w:ins>
            <w:ins w:id="2840" w:author="Republic of Korea" w:date="2022-11-16T16:07:00Z">
              <w:r w:rsidRPr="00FD4D71">
                <w:t xml:space="preserve">5 150-5 350 MHz, 5 470-5 850 MHz, </w:t>
              </w:r>
            </w:ins>
            <w:ins w:id="2841" w:author="Stanley, Dorothy" w:date="2022-05-24T15:04:00Z">
              <w:r w:rsidRPr="00FD4D71">
                <w:t xml:space="preserve">for antenna gains greater than 7 dBi, </w:t>
              </w:r>
            </w:ins>
            <w:ins w:id="2842" w:author="Republic of Korea" w:date="2022-11-16T16:07:00Z">
              <w:r w:rsidRPr="00FD4D71">
                <w:t>some reduction in output power required. And in this case OBW can use maximum 160 MHz, power density is limited to 1.25</w:t>
              </w:r>
            </w:ins>
            <w:ins w:id="2843" w:author="Chamova, Alisa" w:date="2023-05-23T15:54:00Z">
              <w:r w:rsidR="002D163B" w:rsidRPr="00FD4D71">
                <w:t xml:space="preserve"> </w:t>
              </w:r>
            </w:ins>
            <w:ins w:id="2844" w:author="Republic of Korea" w:date="2022-11-16T16:07:00Z">
              <w:r w:rsidRPr="00FD4D71">
                <w:t>mW/MHz or less.</w:t>
              </w:r>
              <w:r w:rsidRPr="00FD4D71" w:rsidDel="006E36F6">
                <w:t xml:space="preserve"> </w:t>
              </w:r>
            </w:ins>
          </w:p>
          <w:p w14:paraId="1B250E6F" w14:textId="77777777" w:rsidR="00C002A1" w:rsidRPr="00FD4D71" w:rsidRDefault="00C002A1" w:rsidP="00162B6E">
            <w:pPr>
              <w:pStyle w:val="Tabletext"/>
              <w:rPr>
                <w:ins w:id="2845" w:author="Stanley, Dorothy" w:date="2022-05-24T15:04:00Z"/>
              </w:rPr>
            </w:pPr>
            <w:ins w:id="2846" w:author="Stanley, Dorothy" w:date="2022-05-24T15:04:00Z">
              <w:r w:rsidRPr="00FD4D71">
                <w:rPr>
                  <w:vertAlign w:val="superscript"/>
                </w:rPr>
                <w:t>(24)</w:t>
              </w:r>
              <w:r w:rsidRPr="00FD4D71">
                <w:tab/>
                <w:t>In the Republic of Korea, this band is not allowed for using in drone. And for device built in vehicle, only 6 085- 6 425 MHz band is allowed. And it is applicable for both indoor and outdoor usage.</w:t>
              </w:r>
            </w:ins>
          </w:p>
          <w:p w14:paraId="77A7886B" w14:textId="77777777" w:rsidR="00C002A1" w:rsidRPr="00FD4D71" w:rsidRDefault="00C002A1" w:rsidP="00162B6E">
            <w:pPr>
              <w:pStyle w:val="Tabletext"/>
              <w:rPr>
                <w:ins w:id="2847" w:author="Stanley, Dorothy" w:date="2022-05-24T15:04:00Z"/>
              </w:rPr>
            </w:pPr>
            <w:ins w:id="2848" w:author="Stanley, Dorothy" w:date="2022-05-24T15:04:00Z">
              <w:r w:rsidRPr="00FD4D71">
                <w:rPr>
                  <w:vertAlign w:val="superscript"/>
                </w:rPr>
                <w:t>(25)</w:t>
              </w:r>
              <w:r w:rsidRPr="00FD4D71">
                <w:tab/>
                <w:t xml:space="preserve">In the Republic of Korea, this </w:t>
              </w:r>
            </w:ins>
            <w:ins w:id="2849" w:author="Republic of Korea" w:date="2022-11-16T16:08:00Z">
              <w:r w:rsidRPr="00FD4D71">
                <w:t xml:space="preserve">band </w:t>
              </w:r>
            </w:ins>
            <w:ins w:id="2850" w:author="Stanley, Dorothy" w:date="2022-05-24T15:04:00Z">
              <w:r w:rsidRPr="00FD4D71">
                <w:t xml:space="preserve">is only applicable for indoor usage. This band is not allowed for using in </w:t>
              </w:r>
              <w:r w:rsidRPr="00FD4D71">
                <w:rPr>
                  <w:lang w:eastAsia="ko-KR"/>
                </w:rPr>
                <w:t xml:space="preserve">moving </w:t>
              </w:r>
            </w:ins>
            <w:ins w:id="2851" w:author="Republica of Korea" w:date="2022-11-22T06:12:00Z">
              <w:r w:rsidRPr="00FD4D71">
                <w:rPr>
                  <w:lang w:eastAsia="ko-KR"/>
                </w:rPr>
                <w:t>objects</w:t>
              </w:r>
            </w:ins>
            <w:ins w:id="2852" w:author="Stanley, Dorothy" w:date="2022-05-24T15:04:00Z">
              <w:r w:rsidRPr="00FD4D71">
                <w:rPr>
                  <w:lang w:eastAsia="ko-KR"/>
                </w:rPr>
                <w:t xml:space="preserve">, such as </w:t>
              </w:r>
              <w:r w:rsidRPr="00FD4D71">
                <w:t>vehicle, aircraft, railway, ship and drone.</w:t>
              </w:r>
            </w:ins>
          </w:p>
          <w:p w14:paraId="712977BD" w14:textId="77777777" w:rsidR="00C002A1" w:rsidRPr="00FD4D71" w:rsidRDefault="00C002A1" w:rsidP="00162B6E">
            <w:pPr>
              <w:pStyle w:val="Tabletext"/>
              <w:rPr>
                <w:ins w:id="2853" w:author="Stanley, Dorothy" w:date="2022-05-24T15:04:00Z"/>
              </w:rPr>
            </w:pPr>
            <w:ins w:id="2854" w:author="Stanley, Dorothy" w:date="2022-05-24T15:04:00Z">
              <w:r w:rsidRPr="00FD4D71">
                <w:rPr>
                  <w:vertAlign w:val="superscript"/>
                </w:rPr>
                <w:t>(26)</w:t>
              </w:r>
              <w:r w:rsidRPr="00FD4D71">
                <w:tab/>
                <w:t xml:space="preserve">In the Republic of Korea, this </w:t>
              </w:r>
            </w:ins>
            <w:ins w:id="2855" w:author="Republic of Korea" w:date="2022-11-16T16:08:00Z">
              <w:r w:rsidRPr="00FD4D71">
                <w:t xml:space="preserve">band </w:t>
              </w:r>
            </w:ins>
            <w:ins w:id="2856" w:author="Stanley, Dorothy" w:date="2022-05-24T15:04:00Z">
              <w:r w:rsidRPr="00FD4D71">
                <w:t xml:space="preserve">is only applicable </w:t>
              </w:r>
            </w:ins>
            <w:ins w:id="2857" w:author="Republic of Korea" w:date="2022-11-16T16:08:00Z">
              <w:r w:rsidRPr="00FD4D71">
                <w:t>for inside</w:t>
              </w:r>
            </w:ins>
            <w:ins w:id="2858" w:author="Stanley, Dorothy" w:date="2022-05-24T15:04:00Z">
              <w:r w:rsidRPr="00FD4D71">
                <w:t xml:space="preserve"> subway train</w:t>
              </w:r>
            </w:ins>
            <w:ins w:id="2859" w:author="Republic of Korea" w:date="2022-11-16T16:08:00Z">
              <w:r w:rsidRPr="00FD4D71">
                <w:t>.</w:t>
              </w:r>
            </w:ins>
          </w:p>
          <w:p w14:paraId="5EE38C10" w14:textId="77777777" w:rsidR="00C002A1" w:rsidRPr="00FD4D71" w:rsidRDefault="00C002A1" w:rsidP="00162B6E">
            <w:pPr>
              <w:pStyle w:val="Tabletext"/>
              <w:rPr>
                <w:ins w:id="2860" w:author="Author"/>
              </w:rPr>
            </w:pPr>
            <w:ins w:id="2861" w:author="Author">
              <w:r w:rsidRPr="00FD4D71">
                <w:t>(*)</w:t>
              </w:r>
              <w:del w:id="2862" w:author="Author">
                <w:r w:rsidRPr="00FD4D71" w:rsidDel="00B35168">
                  <w:tab/>
                  <w:delText xml:space="preserve">Pursuant to Resolution </w:delText>
                </w:r>
                <w:r w:rsidRPr="00FD4D71" w:rsidDel="00B35168">
                  <w:rPr>
                    <w:rPrChange w:id="2863" w:author="Chamova, Alisa" w:date="2023-05-23T16:48:00Z">
                      <w:rPr>
                        <w:b/>
                        <w:bCs/>
                      </w:rPr>
                    </w:rPrChange>
                  </w:rPr>
                  <w:fldChar w:fldCharType="begin"/>
                </w:r>
                <w:r w:rsidRPr="00FD4D71" w:rsidDel="00B35168">
                  <w:rPr>
                    <w:rPrChange w:id="2864" w:author="Chamova, Alisa" w:date="2023-05-23T16:48:00Z">
                      <w:rPr>
                        <w:b/>
                        <w:bCs/>
                      </w:rPr>
                    </w:rPrChange>
                  </w:rPr>
                  <w:delInstrText xml:space="preserve"> HYPERLINK "https://www.itu.int/oth/R0A0600009D/en" </w:delInstrText>
                </w:r>
                <w:r w:rsidRPr="00FD4D71" w:rsidDel="00B35168">
                  <w:rPr>
                    <w:rPrChange w:id="2865" w:author="Chamova, Alisa" w:date="2023-05-23T16:48:00Z">
                      <w:rPr>
                        <w:b/>
                        <w:bCs/>
                        <w:sz w:val="19"/>
                        <w:szCs w:val="19"/>
                      </w:rPr>
                    </w:rPrChange>
                  </w:rPr>
                  <w:fldChar w:fldCharType="separate"/>
                </w:r>
                <w:r w:rsidRPr="00FD4D71" w:rsidDel="00B35168">
                  <w:rPr>
                    <w:rStyle w:val="Hyperlink"/>
                    <w:color w:val="auto"/>
                    <w:u w:val="none"/>
                    <w:rPrChange w:id="2866" w:author="Chamova, Alisa" w:date="2023-05-23T16:48:00Z">
                      <w:rPr>
                        <w:rStyle w:val="Hyperlink"/>
                        <w:b/>
                        <w:bCs/>
                        <w:sz w:val="19"/>
                        <w:szCs w:val="19"/>
                      </w:rPr>
                    </w:rPrChange>
                  </w:rPr>
                  <w:delText>229 (Rev.WRC-19)</w:delText>
                </w:r>
                <w:r w:rsidRPr="00FD4D71" w:rsidDel="00B35168">
                  <w:rPr>
                    <w:rPrChange w:id="2867" w:author="Chamova, Alisa" w:date="2023-05-23T16:48:00Z">
                      <w:rPr>
                        <w:b/>
                        <w:bCs/>
                        <w:sz w:val="19"/>
                        <w:szCs w:val="19"/>
                      </w:rPr>
                    </w:rPrChange>
                  </w:rPr>
                  <w:fldChar w:fldCharType="end"/>
                </w:r>
                <w:r w:rsidRPr="00FD4D71" w:rsidDel="00B35168">
                  <w:rPr>
                    <w:rPrChange w:id="2868" w:author="Chamova, Alisa" w:date="2023-05-23T16:48:00Z">
                      <w:rPr>
                        <w:b/>
                        <w:bCs/>
                      </w:rPr>
                    </w:rPrChange>
                  </w:rPr>
                  <w:delText xml:space="preserve"> </w:delText>
                </w:r>
                <w:r w:rsidRPr="00FD4D71" w:rsidDel="00B35168">
                  <w:delText xml:space="preserve">and subject to not causing interference to existing services. </w:delText>
                </w:r>
              </w:del>
            </w:ins>
          </w:p>
          <w:p w14:paraId="5A812C22" w14:textId="77777777" w:rsidR="00C002A1" w:rsidRPr="00FD4D71" w:rsidRDefault="00C002A1" w:rsidP="00162B6E">
            <w:pPr>
              <w:pStyle w:val="Tabletext"/>
            </w:pPr>
            <w:ins w:id="2869" w:author="Author">
              <w:r w:rsidRPr="00FD4D71">
                <w:rPr>
                  <w:rPrChange w:id="2870" w:author="Chamova, Alisa" w:date="2023-05-23T16:48:00Z">
                    <w:rPr>
                      <w:sz w:val="18"/>
                    </w:rPr>
                  </w:rPrChange>
                </w:rPr>
                <w:t>(*)</w:t>
              </w:r>
            </w:ins>
            <w:ins w:id="2871" w:author="Chamova, Alisa" w:date="2021-11-24T08:22:00Z">
              <w:r w:rsidRPr="00FD4D71">
                <w:tab/>
              </w:r>
            </w:ins>
            <w:ins w:id="2872" w:author="Author">
              <w:r w:rsidRPr="00FD4D71">
                <w:rPr>
                  <w:rPrChange w:id="2873" w:author="Chamova, Alisa" w:date="2023-05-23T16:48:00Z">
                    <w:rPr>
                      <w:sz w:val="18"/>
                    </w:rPr>
                  </w:rPrChange>
                </w:rPr>
                <w:t>Some administrations have further RLAN use cases under review</w:t>
              </w:r>
              <w:r w:rsidRPr="00FD4D71">
                <w:t>.</w:t>
              </w:r>
            </w:ins>
          </w:p>
        </w:tc>
      </w:tr>
    </w:tbl>
    <w:p w14:paraId="5FB98DF0" w14:textId="77777777" w:rsidR="00C002A1" w:rsidRPr="00FD4D71" w:rsidRDefault="00C002A1" w:rsidP="00C002A1">
      <w:pPr>
        <w:rPr>
          <w:ins w:id="2874" w:author="Stanley, Dorothy" w:date="2022-05-24T17:08:00Z"/>
          <w:lang w:eastAsia="zh-CN"/>
        </w:rPr>
      </w:pPr>
    </w:p>
    <w:p w14:paraId="6C872A78" w14:textId="77777777" w:rsidR="00C002A1" w:rsidRPr="00FD4D71" w:rsidRDefault="00C002A1" w:rsidP="00C002A1">
      <w:pPr>
        <w:tabs>
          <w:tab w:val="clear" w:pos="1134"/>
          <w:tab w:val="clear" w:pos="1871"/>
          <w:tab w:val="clear" w:pos="2268"/>
        </w:tabs>
        <w:overflowPunct/>
        <w:autoSpaceDE/>
        <w:autoSpaceDN/>
        <w:adjustRightInd/>
        <w:spacing w:before="0"/>
        <w:textAlignment w:val="auto"/>
        <w:rPr>
          <w:ins w:id="2875" w:author="Japan" w:date="2022-11-16T18:51:00Z"/>
          <w:lang w:eastAsia="zh-CN"/>
        </w:rPr>
      </w:pPr>
      <w:ins w:id="2876" w:author="Japan" w:date="2022-11-16T18:51:00Z">
        <w:r w:rsidRPr="00FD4D71">
          <w:rPr>
            <w:lang w:eastAsia="zh-CN"/>
          </w:rPr>
          <w:br w:type="page"/>
        </w:r>
      </w:ins>
    </w:p>
    <w:p w14:paraId="18752838" w14:textId="77777777" w:rsidR="00C002A1" w:rsidRPr="004C18C3" w:rsidRDefault="00C002A1" w:rsidP="00C002A1">
      <w:pPr>
        <w:pStyle w:val="EditorsNote"/>
        <w:rPr>
          <w:ins w:id="2877" w:author="Japan" w:date="2022-11-16T18:51:00Z"/>
          <w:strike/>
          <w:highlight w:val="yellow"/>
          <w:lang w:eastAsia="zh-CN"/>
          <w:rPrChange w:id="2878" w:author="Editor" w:date="2023-07-29T17:17:00Z">
            <w:rPr>
              <w:ins w:id="2879" w:author="Japan" w:date="2022-11-16T18:51:00Z"/>
              <w:lang w:eastAsia="zh-CN"/>
            </w:rPr>
          </w:rPrChange>
        </w:rPr>
      </w:pPr>
      <w:commentRangeStart w:id="2880"/>
      <w:ins w:id="2881" w:author="5A2-2 BWA Editor" w:date="2022-11-22T03:14:00Z">
        <w:r w:rsidRPr="004C18C3">
          <w:rPr>
            <w:strike/>
            <w:highlight w:val="yellow"/>
            <w:lang w:eastAsia="zh-CN"/>
            <w:rPrChange w:id="2882" w:author="Editor" w:date="2023-07-29T17:17:00Z">
              <w:rPr>
                <w:lang w:eastAsia="zh-CN"/>
              </w:rPr>
            </w:rPrChange>
          </w:rPr>
          <w:lastRenderedPageBreak/>
          <w:t xml:space="preserve">[Editor’s Note </w:t>
        </w:r>
      </w:ins>
      <w:commentRangeEnd w:id="2880"/>
      <w:r w:rsidR="00EC3ACE">
        <w:rPr>
          <w:rStyle w:val="CommentReference"/>
          <w:rFonts w:eastAsia="MS Mincho"/>
          <w:i w:val="0"/>
          <w:iCs w:val="0"/>
          <w:lang w:val="en-US"/>
        </w:rPr>
        <w:commentReference w:id="2880"/>
      </w:r>
      <w:ins w:id="2883" w:author="5A2-2 BWA Editor" w:date="2022-11-22T03:14:00Z">
        <w:r w:rsidRPr="004C18C3">
          <w:rPr>
            <w:strike/>
            <w:highlight w:val="yellow"/>
            <w:lang w:eastAsia="zh-CN"/>
            <w:rPrChange w:id="2884" w:author="Editor" w:date="2023-07-29T17:17:00Z">
              <w:rPr>
                <w:lang w:eastAsia="zh-CN"/>
              </w:rPr>
            </w:rPrChange>
          </w:rPr>
          <w:t>- T</w:t>
        </w:r>
      </w:ins>
      <w:ins w:id="2885" w:author="5A2-2 BWA Editor" w:date="2022-11-16T10:33:00Z">
        <w:r w:rsidRPr="004C18C3">
          <w:rPr>
            <w:strike/>
            <w:highlight w:val="yellow"/>
            <w:lang w:eastAsia="zh-CN"/>
            <w:rPrChange w:id="2886" w:author="Editor" w:date="2023-07-29T17:17:00Z">
              <w:rPr>
                <w:lang w:eastAsia="zh-CN"/>
              </w:rPr>
            </w:rPrChange>
          </w:rPr>
          <w:t>he meeting discussed whether the</w:t>
        </w:r>
      </w:ins>
      <w:ins w:id="2887" w:author="5A2-2 BWA Editor" w:date="2022-11-17T13:33:00Z">
        <w:r w:rsidRPr="004C18C3">
          <w:rPr>
            <w:strike/>
            <w:highlight w:val="yellow"/>
            <w:lang w:eastAsia="zh-CN"/>
            <w:rPrChange w:id="2888" w:author="Editor" w:date="2023-07-29T17:17:00Z">
              <w:rPr>
                <w:lang w:eastAsia="zh-CN"/>
              </w:rPr>
            </w:rPrChange>
          </w:rPr>
          <w:t xml:space="preserve"> speci</w:t>
        </w:r>
      </w:ins>
      <w:ins w:id="2889" w:author="5A2-2 BWA Editor" w:date="2022-11-17T13:34:00Z">
        <w:r w:rsidRPr="004C18C3">
          <w:rPr>
            <w:strike/>
            <w:highlight w:val="yellow"/>
            <w:lang w:eastAsia="zh-CN"/>
            <w:rPrChange w:id="2890" w:author="Editor" w:date="2023-07-29T17:17:00Z">
              <w:rPr>
                <w:lang w:eastAsia="zh-CN"/>
              </w:rPr>
            </w:rPrChange>
          </w:rPr>
          <w:t>fic</w:t>
        </w:r>
      </w:ins>
      <w:ins w:id="2891" w:author="5A2-2 BWA Editor" w:date="2022-11-22T03:14:00Z">
        <w:r w:rsidRPr="004C18C3">
          <w:rPr>
            <w:strike/>
            <w:highlight w:val="yellow"/>
            <w:lang w:eastAsia="zh-CN"/>
            <w:rPrChange w:id="2892" w:author="Editor" w:date="2023-07-29T17:17:00Z">
              <w:rPr>
                <w:lang w:eastAsia="zh-CN"/>
              </w:rPr>
            </w:rPrChange>
          </w:rPr>
          <w:t xml:space="preserve"> deployment parameters b</w:t>
        </w:r>
      </w:ins>
      <w:ins w:id="2893" w:author="5A2-2 BWA Editor" w:date="2022-11-22T03:15:00Z">
        <w:r w:rsidRPr="004C18C3">
          <w:rPr>
            <w:strike/>
            <w:highlight w:val="yellow"/>
            <w:lang w:eastAsia="zh-CN"/>
            <w:rPrChange w:id="2894" w:author="Editor" w:date="2023-07-29T17:17:00Z">
              <w:rPr>
                <w:lang w:eastAsia="zh-CN"/>
              </w:rPr>
            </w:rPrChange>
          </w:rPr>
          <w:t>elow</w:t>
        </w:r>
      </w:ins>
      <w:ins w:id="2895" w:author="5A2-2 BWA Editor" w:date="2022-11-16T10:33:00Z">
        <w:r w:rsidRPr="004C18C3">
          <w:rPr>
            <w:strike/>
            <w:highlight w:val="yellow"/>
            <w:lang w:eastAsia="zh-CN"/>
            <w:rPrChange w:id="2896" w:author="Editor" w:date="2023-07-29T17:17:00Z">
              <w:rPr>
                <w:lang w:eastAsia="zh-CN"/>
              </w:rPr>
            </w:rPrChange>
          </w:rPr>
          <w:t xml:space="preserve"> </w:t>
        </w:r>
      </w:ins>
      <w:ins w:id="2897" w:author="5A2-2 BWA Editor" w:date="2022-11-16T10:34:00Z">
        <w:r w:rsidRPr="004C18C3">
          <w:rPr>
            <w:strike/>
            <w:highlight w:val="yellow"/>
            <w:lang w:eastAsia="zh-CN"/>
            <w:rPrChange w:id="2898" w:author="Editor" w:date="2023-07-29T17:17:00Z">
              <w:rPr>
                <w:lang w:eastAsia="zh-CN"/>
              </w:rPr>
            </w:rPrChange>
          </w:rPr>
          <w:t xml:space="preserve">were </w:t>
        </w:r>
      </w:ins>
      <w:ins w:id="2899" w:author="5A2-2 BWA Editor" w:date="2022-11-16T10:36:00Z">
        <w:r w:rsidRPr="004C18C3">
          <w:rPr>
            <w:strike/>
            <w:highlight w:val="yellow"/>
            <w:lang w:eastAsia="zh-CN"/>
            <w:rPrChange w:id="2900" w:author="Editor" w:date="2023-07-29T17:17:00Z">
              <w:rPr>
                <w:lang w:eastAsia="zh-CN"/>
              </w:rPr>
            </w:rPrChange>
          </w:rPr>
          <w:t>more appropriately included in a sharing report than a standards document</w:t>
        </w:r>
      </w:ins>
      <w:ins w:id="2901" w:author="5A2-2 BWA Editor" w:date="2022-11-16T10:37:00Z">
        <w:r w:rsidRPr="004C18C3">
          <w:rPr>
            <w:strike/>
            <w:highlight w:val="yellow"/>
            <w:lang w:eastAsia="zh-CN"/>
            <w:rPrChange w:id="2902" w:author="Editor" w:date="2023-07-29T17:17:00Z">
              <w:rPr>
                <w:lang w:eastAsia="zh-CN"/>
              </w:rPr>
            </w:rPrChange>
          </w:rPr>
          <w:t>.</w:t>
        </w:r>
      </w:ins>
      <w:ins w:id="2903" w:author="5A2-2 BWA Editor" w:date="2022-11-22T03:15:00Z">
        <w:r w:rsidRPr="004C18C3">
          <w:rPr>
            <w:strike/>
            <w:highlight w:val="yellow"/>
            <w:lang w:eastAsia="zh-CN"/>
            <w:rPrChange w:id="2904" w:author="Editor" w:date="2023-07-29T17:17:00Z">
              <w:rPr>
                <w:lang w:eastAsia="zh-CN"/>
              </w:rPr>
            </w:rPrChange>
          </w:rPr>
          <w:t>]</w:t>
        </w:r>
      </w:ins>
    </w:p>
    <w:p w14:paraId="6194B21A" w14:textId="77777777" w:rsidR="00C002A1" w:rsidRPr="004C18C3" w:rsidRDefault="00C002A1" w:rsidP="00C002A1">
      <w:pPr>
        <w:pStyle w:val="AnnexNoTitle"/>
        <w:rPr>
          <w:ins w:id="2905" w:author="France" w:date="2022-11-16T18:52:00Z"/>
          <w:strike/>
          <w:highlight w:val="yellow"/>
          <w:lang w:val="en-GB"/>
          <w:rPrChange w:id="2906" w:author="Editor" w:date="2023-07-29T17:17:00Z">
            <w:rPr>
              <w:ins w:id="2907" w:author="France" w:date="2022-11-16T18:52:00Z"/>
              <w:lang w:val="en-GB"/>
            </w:rPr>
          </w:rPrChange>
        </w:rPr>
      </w:pPr>
      <w:ins w:id="2908" w:author="Tricia Paoletta" w:date="2023-05-16T12:01:00Z">
        <w:r w:rsidRPr="004C18C3">
          <w:rPr>
            <w:strike/>
            <w:highlight w:val="yellow"/>
            <w:lang w:val="en-GB"/>
            <w:rPrChange w:id="2909" w:author="Editor" w:date="2023-07-29T17:17:00Z">
              <w:rPr>
                <w:lang w:val="en-GB"/>
              </w:rPr>
            </w:rPrChange>
          </w:rPr>
          <w:t>[</w:t>
        </w:r>
      </w:ins>
      <w:ins w:id="2910" w:author="France" w:date="2022-11-16T18:52:00Z">
        <w:r w:rsidRPr="004C18C3">
          <w:rPr>
            <w:strike/>
            <w:highlight w:val="yellow"/>
            <w:lang w:val="en-GB"/>
            <w:rPrChange w:id="2911" w:author="Editor" w:date="2023-07-29T17:17:00Z">
              <w:rPr>
                <w:lang w:val="en-GB"/>
              </w:rPr>
            </w:rPrChange>
          </w:rPr>
          <w:t xml:space="preserve">Typical RLAN characteristic and deployment (applied to population density) </w:t>
        </w:r>
        <w:r w:rsidRPr="004C18C3">
          <w:rPr>
            <w:strike/>
            <w:highlight w:val="yellow"/>
            <w:lang w:val="en-GB"/>
            <w:rPrChange w:id="2912" w:author="Editor" w:date="2023-07-29T17:17:00Z">
              <w:rPr>
                <w:lang w:val="en-GB"/>
              </w:rPr>
            </w:rPrChange>
          </w:rPr>
          <w:br/>
          <w:t xml:space="preserve">in 6 425-7 125 MHz </w:t>
        </w:r>
      </w:ins>
    </w:p>
    <w:tbl>
      <w:tblPr>
        <w:tblW w:w="11340" w:type="dxa"/>
        <w:jc w:val="center"/>
        <w:tblCellMar>
          <w:left w:w="70" w:type="dxa"/>
          <w:right w:w="70" w:type="dxa"/>
        </w:tblCellMar>
        <w:tblLook w:val="04A0" w:firstRow="1" w:lastRow="0" w:firstColumn="1" w:lastColumn="0" w:noHBand="0" w:noVBand="1"/>
      </w:tblPr>
      <w:tblGrid>
        <w:gridCol w:w="4806"/>
        <w:gridCol w:w="1991"/>
        <w:gridCol w:w="1467"/>
        <w:gridCol w:w="1538"/>
        <w:gridCol w:w="1538"/>
      </w:tblGrid>
      <w:tr w:rsidR="00C002A1" w:rsidRPr="004C18C3" w14:paraId="4D85E797" w14:textId="77777777" w:rsidTr="00162B6E">
        <w:trPr>
          <w:trHeight w:val="290"/>
          <w:tblHeader/>
          <w:jc w:val="center"/>
          <w:ins w:id="2913" w:author="France" w:date="2022-11-16T18:52:00Z"/>
        </w:trPr>
        <w:tc>
          <w:tcPr>
            <w:tcW w:w="2997"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816D68" w14:textId="77777777" w:rsidR="00C002A1" w:rsidRPr="004C18C3" w:rsidRDefault="00C002A1" w:rsidP="00162B6E">
            <w:pPr>
              <w:pStyle w:val="Tablehead"/>
              <w:rPr>
                <w:ins w:id="2914" w:author="France" w:date="2022-11-16T18:52:00Z"/>
                <w:strike/>
                <w:highlight w:val="yellow"/>
                <w:lang w:eastAsia="fr-FR"/>
                <w:rPrChange w:id="2915" w:author="Editor" w:date="2023-07-29T17:17:00Z">
                  <w:rPr>
                    <w:ins w:id="2916" w:author="France" w:date="2022-11-16T18:52:00Z"/>
                    <w:lang w:eastAsia="fr-FR"/>
                  </w:rPr>
                </w:rPrChange>
              </w:rPr>
            </w:pPr>
            <w:ins w:id="2917" w:author="France" w:date="2022-11-16T18:52:00Z">
              <w:r w:rsidRPr="004C18C3">
                <w:rPr>
                  <w:strike/>
                  <w:highlight w:val="yellow"/>
                  <w:lang w:eastAsia="fr-FR"/>
                  <w:rPrChange w:id="2918" w:author="Editor" w:date="2023-07-29T17:17:00Z">
                    <w:rPr>
                      <w:lang w:eastAsia="fr-FR"/>
                    </w:rPr>
                  </w:rPrChange>
                </w:rPr>
                <w:t>Parameter</w:t>
              </w:r>
            </w:ins>
          </w:p>
        </w:tc>
        <w:tc>
          <w:tcPr>
            <w:tcW w:w="6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4F0015" w14:textId="77777777" w:rsidR="00C002A1" w:rsidRPr="004C18C3" w:rsidRDefault="00C002A1" w:rsidP="00162B6E">
            <w:pPr>
              <w:pStyle w:val="Tablehead"/>
              <w:rPr>
                <w:ins w:id="2919" w:author="France" w:date="2022-11-16T18:52:00Z"/>
                <w:strike/>
                <w:highlight w:val="yellow"/>
                <w:lang w:eastAsia="fr-FR"/>
                <w:rPrChange w:id="2920" w:author="Editor" w:date="2023-07-29T17:17:00Z">
                  <w:rPr>
                    <w:ins w:id="2921" w:author="France" w:date="2022-11-16T18:52:00Z"/>
                    <w:lang w:eastAsia="fr-FR"/>
                  </w:rPr>
                </w:rPrChange>
              </w:rPr>
            </w:pPr>
            <w:ins w:id="2922" w:author="France" w:date="2022-11-16T18:52:00Z">
              <w:r w:rsidRPr="004C18C3">
                <w:rPr>
                  <w:strike/>
                  <w:highlight w:val="yellow"/>
                  <w:lang w:eastAsia="fr-FR"/>
                  <w:rPrChange w:id="2923" w:author="Editor" w:date="2023-07-29T17:17:00Z">
                    <w:rPr>
                      <w:lang w:eastAsia="fr-FR"/>
                    </w:rPr>
                  </w:rPrChange>
                </w:rPr>
                <w:t>Value (mW)</w:t>
              </w:r>
            </w:ins>
          </w:p>
        </w:tc>
        <w:tc>
          <w:tcPr>
            <w:tcW w:w="678" w:type="pct"/>
            <w:tcBorders>
              <w:top w:val="single" w:sz="4" w:space="0" w:color="auto"/>
              <w:left w:val="nil"/>
              <w:bottom w:val="single" w:sz="4" w:space="0" w:color="auto"/>
              <w:right w:val="single" w:sz="4" w:space="0" w:color="auto"/>
            </w:tcBorders>
            <w:vAlign w:val="center"/>
          </w:tcPr>
          <w:p w14:paraId="11C2DC2E" w14:textId="77777777" w:rsidR="00C002A1" w:rsidRPr="004C18C3" w:rsidRDefault="00C002A1" w:rsidP="00162B6E">
            <w:pPr>
              <w:pStyle w:val="Tablehead"/>
              <w:rPr>
                <w:ins w:id="2924" w:author="France" w:date="2022-11-16T18:52:00Z"/>
                <w:strike/>
                <w:highlight w:val="yellow"/>
                <w:lang w:eastAsia="fr-FR"/>
                <w:rPrChange w:id="2925" w:author="Editor" w:date="2023-07-29T17:17:00Z">
                  <w:rPr>
                    <w:ins w:id="2926" w:author="France" w:date="2022-11-16T18:52:00Z"/>
                    <w:lang w:eastAsia="fr-FR"/>
                  </w:rPr>
                </w:rPrChange>
              </w:rPr>
            </w:pPr>
            <w:ins w:id="2927" w:author="France" w:date="2022-11-16T18:52:00Z">
              <w:r w:rsidRPr="004C18C3">
                <w:rPr>
                  <w:strike/>
                  <w:highlight w:val="yellow"/>
                  <w:lang w:eastAsia="fr-FR"/>
                  <w:rPrChange w:id="2928" w:author="Editor" w:date="2023-07-29T17:17:00Z">
                    <w:rPr>
                      <w:lang w:eastAsia="fr-FR"/>
                    </w:rPr>
                  </w:rPrChange>
                </w:rPr>
                <w:t>Value dBW</w:t>
              </w:r>
            </w:ins>
          </w:p>
        </w:tc>
        <w:tc>
          <w:tcPr>
            <w:tcW w:w="6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58D2D" w14:textId="77777777" w:rsidR="00C002A1" w:rsidRPr="004C18C3" w:rsidRDefault="00C002A1" w:rsidP="00162B6E">
            <w:pPr>
              <w:pStyle w:val="Tablehead"/>
              <w:rPr>
                <w:ins w:id="2929" w:author="France" w:date="2022-11-16T18:52:00Z"/>
                <w:strike/>
                <w:highlight w:val="yellow"/>
                <w:lang w:eastAsia="fr-FR"/>
                <w:rPrChange w:id="2930" w:author="Editor" w:date="2023-07-29T17:17:00Z">
                  <w:rPr>
                    <w:ins w:id="2931" w:author="France" w:date="2022-11-16T18:52:00Z"/>
                    <w:lang w:eastAsia="fr-FR"/>
                  </w:rPr>
                </w:rPrChange>
              </w:rPr>
            </w:pPr>
            <w:ins w:id="2932" w:author="France" w:date="2022-11-16T18:52:00Z">
              <w:r w:rsidRPr="004C18C3">
                <w:rPr>
                  <w:strike/>
                  <w:highlight w:val="yellow"/>
                  <w:lang w:eastAsia="fr-FR"/>
                  <w:rPrChange w:id="2933" w:author="Editor" w:date="2023-07-29T17:17:00Z">
                    <w:rPr>
                      <w:lang w:eastAsia="fr-FR"/>
                    </w:rPr>
                  </w:rPrChange>
                </w:rPr>
                <w:t>Percentage</w:t>
              </w:r>
            </w:ins>
          </w:p>
        </w:tc>
      </w:tr>
      <w:tr w:rsidR="00C002A1" w:rsidRPr="004C18C3" w14:paraId="37D469EE" w14:textId="77777777" w:rsidTr="00162B6E">
        <w:trPr>
          <w:trHeight w:val="290"/>
          <w:jc w:val="center"/>
          <w:ins w:id="2934" w:author="France" w:date="2022-11-16T18:52:00Z"/>
        </w:trPr>
        <w:tc>
          <w:tcPr>
            <w:tcW w:w="2997" w:type="pct"/>
            <w:gridSpan w:val="2"/>
            <w:vMerge w:val="restart"/>
            <w:tcBorders>
              <w:top w:val="nil"/>
              <w:left w:val="single" w:sz="4" w:space="0" w:color="auto"/>
              <w:right w:val="single" w:sz="4" w:space="0" w:color="auto"/>
            </w:tcBorders>
            <w:shd w:val="clear" w:color="auto" w:fill="F2F2F2" w:themeFill="background1" w:themeFillShade="F2"/>
            <w:noWrap/>
            <w:vAlign w:val="center"/>
            <w:hideMark/>
          </w:tcPr>
          <w:p w14:paraId="25126998" w14:textId="77777777" w:rsidR="00C002A1" w:rsidRPr="004C18C3" w:rsidRDefault="00C002A1" w:rsidP="00162B6E">
            <w:pPr>
              <w:pStyle w:val="Tabletext"/>
              <w:rPr>
                <w:ins w:id="2935" w:author="France" w:date="2022-11-16T18:52:00Z"/>
                <w:strike/>
                <w:highlight w:val="yellow"/>
                <w:lang w:eastAsia="fr-FR"/>
                <w:rPrChange w:id="2936" w:author="Editor" w:date="2023-07-29T17:17:00Z">
                  <w:rPr>
                    <w:ins w:id="2937" w:author="France" w:date="2022-11-16T18:52:00Z"/>
                    <w:lang w:eastAsia="fr-FR"/>
                  </w:rPr>
                </w:rPrChange>
              </w:rPr>
            </w:pPr>
            <w:ins w:id="2938" w:author="France" w:date="2022-11-16T18:52:00Z">
              <w:r w:rsidRPr="004C18C3">
                <w:rPr>
                  <w:strike/>
                  <w:highlight w:val="yellow"/>
                  <w:lang w:eastAsia="fr-FR"/>
                  <w:rPrChange w:id="2939" w:author="Editor" w:date="2023-07-29T17:17:00Z">
                    <w:rPr>
                      <w:lang w:eastAsia="fr-FR"/>
                    </w:rPr>
                  </w:rPrChange>
                </w:rPr>
                <w:t xml:space="preserve">VLP </w:t>
              </w:r>
            </w:ins>
          </w:p>
          <w:p w14:paraId="4E69A89C" w14:textId="77777777" w:rsidR="00C002A1" w:rsidRPr="004C18C3" w:rsidRDefault="00C002A1" w:rsidP="00162B6E">
            <w:pPr>
              <w:pStyle w:val="Tabletext"/>
              <w:rPr>
                <w:ins w:id="2940" w:author="France" w:date="2022-11-16T18:52:00Z"/>
                <w:strike/>
                <w:highlight w:val="yellow"/>
                <w:lang w:eastAsia="fr-FR"/>
                <w:rPrChange w:id="2941" w:author="Editor" w:date="2023-07-29T17:17:00Z">
                  <w:rPr>
                    <w:ins w:id="2942" w:author="France" w:date="2022-11-16T18:52:00Z"/>
                    <w:lang w:eastAsia="fr-FR"/>
                  </w:rPr>
                </w:rPrChange>
              </w:rPr>
            </w:pPr>
            <w:ins w:id="2943" w:author="France" w:date="2022-11-16T18:52:00Z">
              <w:r w:rsidRPr="004C18C3">
                <w:rPr>
                  <w:strike/>
                  <w:highlight w:val="yellow"/>
                  <w:lang w:eastAsia="fr-FR"/>
                  <w:rPrChange w:id="2944" w:author="Editor" w:date="2023-07-29T17:17:00Z">
                    <w:rPr>
                      <w:lang w:eastAsia="fr-FR"/>
                    </w:rPr>
                  </w:rPrChange>
                </w:rPr>
                <w:t>e.i.r.p. (mW)</w:t>
              </w:r>
            </w:ins>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67651F2" w14:textId="77777777" w:rsidR="00C002A1" w:rsidRPr="004C18C3" w:rsidRDefault="00C002A1" w:rsidP="00162B6E">
            <w:pPr>
              <w:pStyle w:val="Tabletext"/>
              <w:jc w:val="center"/>
              <w:rPr>
                <w:ins w:id="2945" w:author="France" w:date="2022-11-16T18:52:00Z"/>
                <w:strike/>
                <w:highlight w:val="yellow"/>
                <w:lang w:eastAsia="fr-FR"/>
                <w:rPrChange w:id="2946" w:author="Editor" w:date="2023-07-29T17:17:00Z">
                  <w:rPr>
                    <w:ins w:id="2947" w:author="France" w:date="2022-11-16T18:52:00Z"/>
                    <w:lang w:eastAsia="fr-FR"/>
                  </w:rPr>
                </w:rPrChange>
              </w:rPr>
            </w:pPr>
            <w:ins w:id="2948" w:author="France" w:date="2022-11-16T18:52:00Z">
              <w:r w:rsidRPr="004C18C3">
                <w:rPr>
                  <w:strike/>
                  <w:highlight w:val="yellow"/>
                  <w:lang w:eastAsia="fr-FR"/>
                  <w:rPrChange w:id="2949" w:author="Editor" w:date="2023-07-29T17:17:00Z">
                    <w:rPr>
                      <w:lang w:eastAsia="fr-FR"/>
                    </w:rPr>
                  </w:rPrChange>
                </w:rPr>
                <w:t>25</w:t>
              </w:r>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4432929F" w14:textId="77777777" w:rsidR="00C002A1" w:rsidRPr="004C18C3" w:rsidRDefault="00C002A1" w:rsidP="00162B6E">
            <w:pPr>
              <w:pStyle w:val="Tabletext"/>
              <w:jc w:val="center"/>
              <w:rPr>
                <w:ins w:id="2950" w:author="France" w:date="2022-11-16T18:52:00Z"/>
                <w:strike/>
                <w:highlight w:val="yellow"/>
                <w:lang w:eastAsia="fr-FR"/>
                <w:rPrChange w:id="2951" w:author="Editor" w:date="2023-07-29T17:17:00Z">
                  <w:rPr>
                    <w:ins w:id="2952" w:author="France" w:date="2022-11-16T18:52:00Z"/>
                    <w:lang w:eastAsia="fr-FR"/>
                  </w:rPr>
                </w:rPrChange>
              </w:rPr>
            </w:pPr>
            <w:ins w:id="2953" w:author="France" w:date="2022-11-16T18:52:00Z">
              <w:r w:rsidRPr="004C18C3">
                <w:rPr>
                  <w:strike/>
                  <w:highlight w:val="yellow"/>
                  <w:rPrChange w:id="2954" w:author="Editor" w:date="2023-07-29T17:17:00Z">
                    <w:rPr/>
                  </w:rPrChange>
                </w:rPr>
                <w:t>-16</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632FB234" w14:textId="77777777" w:rsidR="00C002A1" w:rsidRPr="004C18C3" w:rsidRDefault="00C002A1" w:rsidP="00162B6E">
            <w:pPr>
              <w:pStyle w:val="Tabletext"/>
              <w:jc w:val="center"/>
              <w:rPr>
                <w:ins w:id="2955" w:author="France" w:date="2022-11-16T18:52:00Z"/>
                <w:strike/>
                <w:highlight w:val="yellow"/>
                <w:lang w:eastAsia="fr-FR"/>
                <w:rPrChange w:id="2956" w:author="Editor" w:date="2023-07-29T17:17:00Z">
                  <w:rPr>
                    <w:ins w:id="2957" w:author="France" w:date="2022-11-16T18:52:00Z"/>
                    <w:lang w:eastAsia="fr-FR"/>
                  </w:rPr>
                </w:rPrChange>
              </w:rPr>
            </w:pPr>
            <w:ins w:id="2958" w:author="France" w:date="2022-11-16T18:52:00Z">
              <w:r w:rsidRPr="004C18C3">
                <w:rPr>
                  <w:strike/>
                  <w:highlight w:val="yellow"/>
                  <w:lang w:eastAsia="fr-FR"/>
                  <w:rPrChange w:id="2959" w:author="Editor" w:date="2023-07-29T17:17:00Z">
                    <w:rPr>
                      <w:lang w:eastAsia="fr-FR"/>
                    </w:rPr>
                  </w:rPrChange>
                </w:rPr>
                <w:t>6.93</w:t>
              </w:r>
            </w:ins>
          </w:p>
        </w:tc>
      </w:tr>
      <w:tr w:rsidR="00C002A1" w:rsidRPr="004C18C3" w14:paraId="1DD50B2B" w14:textId="77777777" w:rsidTr="00162B6E">
        <w:trPr>
          <w:trHeight w:val="290"/>
          <w:jc w:val="center"/>
          <w:ins w:id="2960" w:author="France" w:date="2022-11-16T18:52:00Z"/>
        </w:trPr>
        <w:tc>
          <w:tcPr>
            <w:tcW w:w="2997" w:type="pct"/>
            <w:gridSpan w:val="2"/>
            <w:vMerge/>
            <w:tcBorders>
              <w:left w:val="single" w:sz="4" w:space="0" w:color="auto"/>
              <w:right w:val="single" w:sz="4" w:space="0" w:color="auto"/>
            </w:tcBorders>
            <w:shd w:val="clear" w:color="auto" w:fill="F2F2F2" w:themeFill="background1" w:themeFillShade="F2"/>
            <w:noWrap/>
            <w:vAlign w:val="center"/>
            <w:hideMark/>
          </w:tcPr>
          <w:p w14:paraId="6AF09EA8" w14:textId="77777777" w:rsidR="00C002A1" w:rsidRPr="004C18C3" w:rsidRDefault="00C002A1" w:rsidP="00162B6E">
            <w:pPr>
              <w:pStyle w:val="Tabletext"/>
              <w:rPr>
                <w:ins w:id="2961" w:author="France" w:date="2022-11-16T18:52:00Z"/>
                <w:strike/>
                <w:highlight w:val="yellow"/>
                <w:lang w:eastAsia="fr-FR"/>
                <w:rPrChange w:id="2962" w:author="Editor" w:date="2023-07-29T17:17:00Z">
                  <w:rPr>
                    <w:ins w:id="2963"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C039303" w14:textId="77777777" w:rsidR="00C002A1" w:rsidRPr="004C18C3" w:rsidRDefault="00C002A1" w:rsidP="00162B6E">
            <w:pPr>
              <w:pStyle w:val="Tabletext"/>
              <w:jc w:val="center"/>
              <w:rPr>
                <w:ins w:id="2964" w:author="France" w:date="2022-11-16T18:52:00Z"/>
                <w:strike/>
                <w:highlight w:val="yellow"/>
                <w:lang w:eastAsia="fr-FR"/>
                <w:rPrChange w:id="2965" w:author="Editor" w:date="2023-07-29T17:17:00Z">
                  <w:rPr>
                    <w:ins w:id="2966" w:author="France" w:date="2022-11-16T18:52:00Z"/>
                    <w:highlight w:val="cyan"/>
                    <w:lang w:eastAsia="fr-FR"/>
                  </w:rPr>
                </w:rPrChange>
              </w:rPr>
            </w:pPr>
            <w:ins w:id="2967" w:author="France" w:date="2022-11-16T18:52:00Z">
              <w:r w:rsidRPr="004C18C3">
                <w:rPr>
                  <w:strike/>
                  <w:highlight w:val="yellow"/>
                  <w:lang w:eastAsia="fr-FR"/>
                  <w:rPrChange w:id="2968" w:author="Editor" w:date="2023-07-29T17:17:00Z">
                    <w:rPr>
                      <w:highlight w:val="cyan"/>
                      <w:lang w:eastAsia="fr-FR"/>
                    </w:rPr>
                  </w:rPrChange>
                </w:rPr>
                <w:t>12.5</w:t>
              </w:r>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202B96DC" w14:textId="77777777" w:rsidR="00C002A1" w:rsidRPr="004C18C3" w:rsidRDefault="00C002A1" w:rsidP="00162B6E">
            <w:pPr>
              <w:pStyle w:val="Tabletext"/>
              <w:jc w:val="center"/>
              <w:rPr>
                <w:ins w:id="2969" w:author="France" w:date="2022-11-16T18:52:00Z"/>
                <w:strike/>
                <w:highlight w:val="yellow"/>
                <w:lang w:eastAsia="fr-FR"/>
                <w:rPrChange w:id="2970" w:author="Editor" w:date="2023-07-29T17:17:00Z">
                  <w:rPr>
                    <w:ins w:id="2971" w:author="France" w:date="2022-11-16T18:52:00Z"/>
                    <w:highlight w:val="cyan"/>
                    <w:lang w:eastAsia="fr-FR"/>
                  </w:rPr>
                </w:rPrChange>
              </w:rPr>
            </w:pPr>
            <w:ins w:id="2972" w:author="France" w:date="2022-11-16T18:52:00Z">
              <w:r w:rsidRPr="004C18C3">
                <w:rPr>
                  <w:strike/>
                  <w:highlight w:val="yellow"/>
                  <w:rPrChange w:id="2973" w:author="Editor" w:date="2023-07-29T17:17:00Z">
                    <w:rPr>
                      <w:highlight w:val="cyan"/>
                    </w:rPr>
                  </w:rPrChange>
                </w:rPr>
                <w:t>-19</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43473550" w14:textId="77777777" w:rsidR="00C002A1" w:rsidRPr="004C18C3" w:rsidRDefault="00C002A1" w:rsidP="00162B6E">
            <w:pPr>
              <w:pStyle w:val="Tabletext"/>
              <w:jc w:val="center"/>
              <w:rPr>
                <w:ins w:id="2974" w:author="France" w:date="2022-11-16T18:52:00Z"/>
                <w:strike/>
                <w:highlight w:val="yellow"/>
                <w:lang w:eastAsia="fr-FR"/>
                <w:rPrChange w:id="2975" w:author="Editor" w:date="2023-07-29T17:17:00Z">
                  <w:rPr>
                    <w:ins w:id="2976" w:author="France" w:date="2022-11-16T18:52:00Z"/>
                    <w:highlight w:val="cyan"/>
                    <w:lang w:eastAsia="fr-FR"/>
                  </w:rPr>
                </w:rPrChange>
              </w:rPr>
            </w:pPr>
            <w:ins w:id="2977" w:author="France" w:date="2022-11-16T18:52:00Z">
              <w:r w:rsidRPr="004C18C3">
                <w:rPr>
                  <w:strike/>
                  <w:highlight w:val="yellow"/>
                  <w:lang w:eastAsia="fr-FR"/>
                  <w:rPrChange w:id="2978" w:author="Editor" w:date="2023-07-29T17:17:00Z">
                    <w:rPr>
                      <w:highlight w:val="cyan"/>
                      <w:lang w:eastAsia="fr-FR"/>
                    </w:rPr>
                  </w:rPrChange>
                </w:rPr>
                <w:t>45.71</w:t>
              </w:r>
            </w:ins>
          </w:p>
        </w:tc>
      </w:tr>
      <w:tr w:rsidR="00C002A1" w:rsidRPr="004C18C3" w14:paraId="4B4A4BC4" w14:textId="77777777" w:rsidTr="00162B6E">
        <w:trPr>
          <w:trHeight w:val="275"/>
          <w:jc w:val="center"/>
          <w:ins w:id="2979" w:author="France" w:date="2022-11-16T18:52:00Z"/>
        </w:trPr>
        <w:tc>
          <w:tcPr>
            <w:tcW w:w="2997" w:type="pct"/>
            <w:gridSpan w:val="2"/>
            <w:vMerge/>
            <w:tcBorders>
              <w:left w:val="single" w:sz="4" w:space="0" w:color="auto"/>
              <w:bottom w:val="single" w:sz="4" w:space="0" w:color="auto"/>
              <w:right w:val="single" w:sz="4" w:space="0" w:color="auto"/>
            </w:tcBorders>
            <w:shd w:val="clear" w:color="auto" w:fill="F2F2F2" w:themeFill="background1" w:themeFillShade="F2"/>
            <w:noWrap/>
            <w:vAlign w:val="center"/>
            <w:hideMark/>
          </w:tcPr>
          <w:p w14:paraId="111A2094" w14:textId="77777777" w:rsidR="00C002A1" w:rsidRPr="004C18C3" w:rsidRDefault="00C002A1" w:rsidP="00162B6E">
            <w:pPr>
              <w:pStyle w:val="Tabletext"/>
              <w:rPr>
                <w:ins w:id="2980" w:author="France" w:date="2022-11-16T18:52:00Z"/>
                <w:strike/>
                <w:highlight w:val="yellow"/>
                <w:lang w:eastAsia="fr-FR"/>
                <w:rPrChange w:id="2981" w:author="Editor" w:date="2023-07-29T17:17:00Z">
                  <w:rPr>
                    <w:ins w:id="2982"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2608AD5" w14:textId="77777777" w:rsidR="00C002A1" w:rsidRPr="004C18C3" w:rsidRDefault="00C002A1" w:rsidP="00162B6E">
            <w:pPr>
              <w:pStyle w:val="Tabletext"/>
              <w:jc w:val="center"/>
              <w:rPr>
                <w:ins w:id="2983" w:author="France" w:date="2022-11-16T18:52:00Z"/>
                <w:strike/>
                <w:highlight w:val="yellow"/>
                <w:lang w:eastAsia="fr-FR"/>
                <w:rPrChange w:id="2984" w:author="Editor" w:date="2023-07-29T17:17:00Z">
                  <w:rPr>
                    <w:ins w:id="2985" w:author="France" w:date="2022-11-16T18:52:00Z"/>
                    <w:highlight w:val="cyan"/>
                    <w:lang w:eastAsia="fr-FR"/>
                  </w:rPr>
                </w:rPrChange>
              </w:rPr>
            </w:pPr>
            <w:ins w:id="2986" w:author="France" w:date="2022-11-16T18:52:00Z">
              <w:r w:rsidRPr="004C18C3">
                <w:rPr>
                  <w:strike/>
                  <w:highlight w:val="yellow"/>
                  <w:lang w:eastAsia="fr-FR"/>
                  <w:rPrChange w:id="2987" w:author="Editor" w:date="2023-07-29T17:17:00Z">
                    <w:rPr>
                      <w:highlight w:val="cyan"/>
                      <w:lang w:eastAsia="fr-FR"/>
                    </w:rPr>
                  </w:rPrChange>
                </w:rPr>
                <w:t>3.25</w:t>
              </w:r>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3CBAE8A4" w14:textId="77777777" w:rsidR="00C002A1" w:rsidRPr="004C18C3" w:rsidRDefault="00C002A1" w:rsidP="00162B6E">
            <w:pPr>
              <w:pStyle w:val="Tabletext"/>
              <w:jc w:val="center"/>
              <w:rPr>
                <w:ins w:id="2988" w:author="France" w:date="2022-11-16T18:52:00Z"/>
                <w:strike/>
                <w:highlight w:val="yellow"/>
                <w:lang w:eastAsia="fr-FR"/>
                <w:rPrChange w:id="2989" w:author="Editor" w:date="2023-07-29T17:17:00Z">
                  <w:rPr>
                    <w:ins w:id="2990" w:author="France" w:date="2022-11-16T18:52:00Z"/>
                    <w:highlight w:val="cyan"/>
                    <w:lang w:eastAsia="fr-FR"/>
                  </w:rPr>
                </w:rPrChange>
              </w:rPr>
            </w:pPr>
            <w:ins w:id="2991" w:author="France" w:date="2022-11-16T18:52:00Z">
              <w:r w:rsidRPr="004C18C3">
                <w:rPr>
                  <w:strike/>
                  <w:highlight w:val="yellow"/>
                  <w:rPrChange w:id="2992" w:author="Editor" w:date="2023-07-29T17:17:00Z">
                    <w:rPr>
                      <w:highlight w:val="cyan"/>
                    </w:rPr>
                  </w:rPrChange>
                </w:rPr>
                <w:t>-25</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697BBE8E" w14:textId="77777777" w:rsidR="00C002A1" w:rsidRPr="004C18C3" w:rsidRDefault="00C002A1" w:rsidP="00162B6E">
            <w:pPr>
              <w:pStyle w:val="Tabletext"/>
              <w:jc w:val="center"/>
              <w:rPr>
                <w:ins w:id="2993" w:author="France" w:date="2022-11-16T18:52:00Z"/>
                <w:strike/>
                <w:highlight w:val="yellow"/>
                <w:lang w:eastAsia="fr-FR"/>
                <w:rPrChange w:id="2994" w:author="Editor" w:date="2023-07-29T17:17:00Z">
                  <w:rPr>
                    <w:ins w:id="2995" w:author="France" w:date="2022-11-16T18:52:00Z"/>
                    <w:highlight w:val="cyan"/>
                    <w:lang w:eastAsia="fr-FR"/>
                  </w:rPr>
                </w:rPrChange>
              </w:rPr>
            </w:pPr>
            <w:ins w:id="2996" w:author="France" w:date="2022-11-16T18:52:00Z">
              <w:r w:rsidRPr="004C18C3">
                <w:rPr>
                  <w:strike/>
                  <w:highlight w:val="yellow"/>
                  <w:lang w:eastAsia="fr-FR"/>
                  <w:rPrChange w:id="2997" w:author="Editor" w:date="2023-07-29T17:17:00Z">
                    <w:rPr>
                      <w:highlight w:val="cyan"/>
                      <w:lang w:eastAsia="fr-FR"/>
                    </w:rPr>
                  </w:rPrChange>
                </w:rPr>
                <w:t>47.36</w:t>
              </w:r>
            </w:ins>
          </w:p>
        </w:tc>
      </w:tr>
      <w:tr w:rsidR="00C002A1" w:rsidRPr="004C18C3" w14:paraId="52A31D35" w14:textId="77777777" w:rsidTr="00162B6E">
        <w:trPr>
          <w:trHeight w:val="290"/>
          <w:jc w:val="center"/>
          <w:ins w:id="2998" w:author="France" w:date="2022-11-16T18:52:00Z"/>
        </w:trPr>
        <w:tc>
          <w:tcPr>
            <w:tcW w:w="2997" w:type="pct"/>
            <w:gridSpan w:val="2"/>
            <w:vMerge w:val="restart"/>
            <w:tcBorders>
              <w:top w:val="nil"/>
              <w:left w:val="single" w:sz="4" w:space="0" w:color="auto"/>
              <w:right w:val="single" w:sz="4" w:space="0" w:color="auto"/>
            </w:tcBorders>
            <w:shd w:val="clear" w:color="auto" w:fill="D9D9D9" w:themeFill="background1" w:themeFillShade="D9"/>
            <w:noWrap/>
            <w:vAlign w:val="center"/>
          </w:tcPr>
          <w:p w14:paraId="7C49738B" w14:textId="77777777" w:rsidR="00C002A1" w:rsidRPr="004C18C3" w:rsidRDefault="00C002A1" w:rsidP="00162B6E">
            <w:pPr>
              <w:pStyle w:val="Tabletext"/>
              <w:rPr>
                <w:ins w:id="2999" w:author="France" w:date="2022-11-16T18:52:00Z"/>
                <w:strike/>
                <w:highlight w:val="yellow"/>
                <w:lang w:eastAsia="fr-FR"/>
                <w:rPrChange w:id="3000" w:author="Editor" w:date="2023-07-29T17:17:00Z">
                  <w:rPr>
                    <w:ins w:id="3001" w:author="France" w:date="2022-11-16T18:52:00Z"/>
                    <w:lang w:eastAsia="fr-FR"/>
                  </w:rPr>
                </w:rPrChange>
              </w:rPr>
            </w:pPr>
            <w:ins w:id="3002" w:author="France" w:date="2022-11-16T18:52:00Z">
              <w:r w:rsidRPr="004C18C3">
                <w:rPr>
                  <w:strike/>
                  <w:highlight w:val="yellow"/>
                  <w:lang w:eastAsia="fr-FR"/>
                  <w:rPrChange w:id="3003" w:author="Editor" w:date="2023-07-29T17:17:00Z">
                    <w:rPr>
                      <w:lang w:eastAsia="fr-FR"/>
                    </w:rPr>
                  </w:rPrChange>
                </w:rPr>
                <w:t xml:space="preserve">LPI </w:t>
              </w:r>
            </w:ins>
          </w:p>
          <w:p w14:paraId="28E2976E" w14:textId="77777777" w:rsidR="00C002A1" w:rsidRPr="004C18C3" w:rsidRDefault="00C002A1" w:rsidP="00162B6E">
            <w:pPr>
              <w:pStyle w:val="Tabletext"/>
              <w:rPr>
                <w:ins w:id="3004" w:author="France" w:date="2022-11-16T18:52:00Z"/>
                <w:strike/>
                <w:highlight w:val="yellow"/>
                <w:lang w:eastAsia="fr-FR"/>
                <w:rPrChange w:id="3005" w:author="Editor" w:date="2023-07-29T17:17:00Z">
                  <w:rPr>
                    <w:ins w:id="3006" w:author="France" w:date="2022-11-16T18:52:00Z"/>
                    <w:lang w:eastAsia="fr-FR"/>
                  </w:rPr>
                </w:rPrChange>
              </w:rPr>
            </w:pPr>
            <w:ins w:id="3007" w:author="France" w:date="2022-11-16T18:52:00Z">
              <w:r w:rsidRPr="004C18C3">
                <w:rPr>
                  <w:strike/>
                  <w:highlight w:val="yellow"/>
                  <w:lang w:eastAsia="fr-FR"/>
                  <w:rPrChange w:id="3008" w:author="Editor" w:date="2023-07-29T17:17:00Z">
                    <w:rPr>
                      <w:lang w:eastAsia="fr-FR"/>
                    </w:rPr>
                  </w:rPrChange>
                </w:rPr>
                <w:t>e.i.r.p. (mW)</w:t>
              </w:r>
            </w:ins>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7D81B39" w14:textId="77777777" w:rsidR="00C002A1" w:rsidRPr="004C18C3" w:rsidRDefault="00C002A1" w:rsidP="00162B6E">
            <w:pPr>
              <w:pStyle w:val="Tabletext"/>
              <w:jc w:val="center"/>
              <w:rPr>
                <w:ins w:id="3009" w:author="France" w:date="2022-11-16T18:52:00Z"/>
                <w:strike/>
                <w:highlight w:val="yellow"/>
                <w:lang w:eastAsia="fr-FR"/>
                <w:rPrChange w:id="3010" w:author="Editor" w:date="2023-07-29T17:17:00Z">
                  <w:rPr>
                    <w:ins w:id="3011" w:author="France" w:date="2022-11-16T18:52:00Z"/>
                    <w:lang w:eastAsia="fr-FR"/>
                  </w:rPr>
                </w:rPrChange>
              </w:rPr>
            </w:pPr>
            <w:ins w:id="3012" w:author="France" w:date="2022-11-16T18:52:00Z">
              <w:r w:rsidRPr="004C18C3">
                <w:rPr>
                  <w:strike/>
                  <w:highlight w:val="yellow"/>
                  <w:lang w:eastAsia="fr-FR"/>
                  <w:rPrChange w:id="3013" w:author="Editor" w:date="2023-07-29T17:17:00Z">
                    <w:rPr>
                      <w:lang w:eastAsia="fr-FR"/>
                    </w:rPr>
                  </w:rPrChange>
                </w:rPr>
                <w:t>1000</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58991F64" w14:textId="77777777" w:rsidR="00C002A1" w:rsidRPr="004C18C3" w:rsidRDefault="00C002A1" w:rsidP="00162B6E">
            <w:pPr>
              <w:pStyle w:val="Tabletext"/>
              <w:jc w:val="center"/>
              <w:rPr>
                <w:ins w:id="3014" w:author="France" w:date="2022-11-16T18:52:00Z"/>
                <w:strike/>
                <w:highlight w:val="yellow"/>
                <w:rPrChange w:id="3015" w:author="Editor" w:date="2023-07-29T17:17:00Z">
                  <w:rPr>
                    <w:ins w:id="3016" w:author="France" w:date="2022-11-16T18:52:00Z"/>
                  </w:rPr>
                </w:rPrChange>
              </w:rPr>
            </w:pPr>
            <w:ins w:id="3017" w:author="France" w:date="2022-11-16T18:52:00Z">
              <w:r w:rsidRPr="004C18C3">
                <w:rPr>
                  <w:strike/>
                  <w:highlight w:val="yellow"/>
                  <w:rPrChange w:id="3018" w:author="Editor" w:date="2023-07-29T17:17:00Z">
                    <w:rPr/>
                  </w:rPrChange>
                </w:rPr>
                <w:t>0</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05561653" w14:textId="77777777" w:rsidR="00C002A1" w:rsidRPr="004C18C3" w:rsidRDefault="00C002A1" w:rsidP="00162B6E">
            <w:pPr>
              <w:pStyle w:val="Tabletext"/>
              <w:jc w:val="center"/>
              <w:rPr>
                <w:ins w:id="3019" w:author="France" w:date="2022-11-16T18:52:00Z"/>
                <w:strike/>
                <w:highlight w:val="yellow"/>
                <w:lang w:eastAsia="fr-FR"/>
                <w:rPrChange w:id="3020" w:author="Editor" w:date="2023-07-29T17:17:00Z">
                  <w:rPr>
                    <w:ins w:id="3021" w:author="France" w:date="2022-11-16T18:52:00Z"/>
                    <w:lang w:eastAsia="fr-FR"/>
                  </w:rPr>
                </w:rPrChange>
              </w:rPr>
            </w:pPr>
            <w:ins w:id="3022" w:author="France" w:date="2022-11-16T18:52:00Z">
              <w:r w:rsidRPr="004C18C3">
                <w:rPr>
                  <w:strike/>
                  <w:highlight w:val="yellow"/>
                  <w:lang w:eastAsia="fr-FR"/>
                  <w:rPrChange w:id="3023" w:author="Editor" w:date="2023-07-29T17:17:00Z">
                    <w:rPr>
                      <w:lang w:eastAsia="fr-FR"/>
                    </w:rPr>
                  </w:rPrChange>
                </w:rPr>
                <w:t>5.00</w:t>
              </w:r>
            </w:ins>
          </w:p>
        </w:tc>
      </w:tr>
      <w:tr w:rsidR="00C002A1" w:rsidRPr="004C18C3" w14:paraId="37F3C772" w14:textId="77777777" w:rsidTr="00162B6E">
        <w:trPr>
          <w:trHeight w:val="290"/>
          <w:jc w:val="center"/>
          <w:ins w:id="3024"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56A456CA" w14:textId="77777777" w:rsidR="00C002A1" w:rsidRPr="004C18C3" w:rsidRDefault="00C002A1" w:rsidP="00162B6E">
            <w:pPr>
              <w:pStyle w:val="Tabletext"/>
              <w:rPr>
                <w:ins w:id="3025" w:author="France" w:date="2022-11-16T18:52:00Z"/>
                <w:strike/>
                <w:highlight w:val="yellow"/>
                <w:lang w:eastAsia="fr-FR"/>
                <w:rPrChange w:id="3026" w:author="Editor" w:date="2023-07-29T17:17:00Z">
                  <w:rPr>
                    <w:ins w:id="3027"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9A269BB" w14:textId="77777777" w:rsidR="00C002A1" w:rsidRPr="004C18C3" w:rsidRDefault="00C002A1" w:rsidP="00162B6E">
            <w:pPr>
              <w:pStyle w:val="Tabletext"/>
              <w:jc w:val="center"/>
              <w:rPr>
                <w:ins w:id="3028" w:author="France" w:date="2022-11-16T18:52:00Z"/>
                <w:strike/>
                <w:highlight w:val="yellow"/>
                <w:lang w:eastAsia="fr-FR"/>
                <w:rPrChange w:id="3029" w:author="Editor" w:date="2023-07-29T17:17:00Z">
                  <w:rPr>
                    <w:ins w:id="3030" w:author="France" w:date="2022-11-16T18:52:00Z"/>
                    <w:highlight w:val="cyan"/>
                    <w:lang w:eastAsia="fr-FR"/>
                  </w:rPr>
                </w:rPrChange>
              </w:rPr>
            </w:pPr>
            <w:ins w:id="3031" w:author="France" w:date="2022-11-16T18:52:00Z">
              <w:r w:rsidRPr="004C18C3">
                <w:rPr>
                  <w:strike/>
                  <w:highlight w:val="yellow"/>
                  <w:lang w:eastAsia="fr-FR"/>
                  <w:rPrChange w:id="3032" w:author="Editor" w:date="2023-07-29T17:17:00Z">
                    <w:rPr>
                      <w:highlight w:val="cyan"/>
                      <w:lang w:eastAsia="fr-FR"/>
                    </w:rPr>
                  </w:rPrChange>
                </w:rPr>
                <w:t xml:space="preserve"> 501</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66BF2FC8" w14:textId="77777777" w:rsidR="00C002A1" w:rsidRPr="004C18C3" w:rsidRDefault="00C002A1" w:rsidP="00162B6E">
            <w:pPr>
              <w:pStyle w:val="Tabletext"/>
              <w:jc w:val="center"/>
              <w:rPr>
                <w:ins w:id="3033" w:author="France" w:date="2022-11-16T18:52:00Z"/>
                <w:strike/>
                <w:highlight w:val="yellow"/>
                <w:lang w:eastAsia="fr-FR"/>
                <w:rPrChange w:id="3034" w:author="Editor" w:date="2023-07-29T17:17:00Z">
                  <w:rPr>
                    <w:ins w:id="3035" w:author="France" w:date="2022-11-16T18:52:00Z"/>
                    <w:highlight w:val="cyan"/>
                    <w:lang w:eastAsia="fr-FR"/>
                  </w:rPr>
                </w:rPrChange>
              </w:rPr>
            </w:pPr>
            <w:ins w:id="3036" w:author="France" w:date="2022-11-16T18:52:00Z">
              <w:r w:rsidRPr="004C18C3">
                <w:rPr>
                  <w:strike/>
                  <w:highlight w:val="yellow"/>
                  <w:rPrChange w:id="3037" w:author="Editor" w:date="2023-07-29T17:17:00Z">
                    <w:rPr>
                      <w:highlight w:val="cyan"/>
                    </w:rPr>
                  </w:rPrChange>
                </w:rPr>
                <w:t xml:space="preserve"> -3</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4F98E771" w14:textId="77777777" w:rsidR="00C002A1" w:rsidRPr="004C18C3" w:rsidRDefault="00C002A1" w:rsidP="00162B6E">
            <w:pPr>
              <w:pStyle w:val="Tabletext"/>
              <w:jc w:val="center"/>
              <w:rPr>
                <w:ins w:id="3038" w:author="France" w:date="2022-11-16T18:52:00Z"/>
                <w:strike/>
                <w:highlight w:val="yellow"/>
                <w:lang w:eastAsia="fr-FR"/>
                <w:rPrChange w:id="3039" w:author="Editor" w:date="2023-07-29T17:17:00Z">
                  <w:rPr>
                    <w:ins w:id="3040" w:author="France" w:date="2022-11-16T18:52:00Z"/>
                    <w:highlight w:val="cyan"/>
                    <w:lang w:eastAsia="fr-FR"/>
                  </w:rPr>
                </w:rPrChange>
              </w:rPr>
            </w:pPr>
            <w:ins w:id="3041" w:author="France" w:date="2022-11-16T18:52:00Z">
              <w:r w:rsidRPr="004C18C3">
                <w:rPr>
                  <w:strike/>
                  <w:highlight w:val="yellow"/>
                  <w:lang w:eastAsia="fr-FR"/>
                  <w:rPrChange w:id="3042" w:author="Editor" w:date="2023-07-29T17:17:00Z">
                    <w:rPr>
                      <w:highlight w:val="cyan"/>
                      <w:lang w:eastAsia="fr-FR"/>
                    </w:rPr>
                  </w:rPrChange>
                </w:rPr>
                <w:t>9.19</w:t>
              </w:r>
            </w:ins>
          </w:p>
        </w:tc>
      </w:tr>
      <w:tr w:rsidR="00C002A1" w:rsidRPr="004C18C3" w14:paraId="1B4F25AB" w14:textId="77777777" w:rsidTr="00162B6E">
        <w:trPr>
          <w:trHeight w:val="290"/>
          <w:jc w:val="center"/>
          <w:ins w:id="3043"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1E3741C0" w14:textId="77777777" w:rsidR="00C002A1" w:rsidRPr="004C18C3" w:rsidRDefault="00C002A1" w:rsidP="00162B6E">
            <w:pPr>
              <w:pStyle w:val="Tabletext"/>
              <w:rPr>
                <w:ins w:id="3044" w:author="France" w:date="2022-11-16T18:52:00Z"/>
                <w:strike/>
                <w:highlight w:val="yellow"/>
                <w:lang w:eastAsia="fr-FR"/>
                <w:rPrChange w:id="3045" w:author="Editor" w:date="2023-07-29T17:17:00Z">
                  <w:rPr>
                    <w:ins w:id="3046"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8E2145A" w14:textId="77777777" w:rsidR="00C002A1" w:rsidRPr="004C18C3" w:rsidRDefault="00C002A1" w:rsidP="00162B6E">
            <w:pPr>
              <w:pStyle w:val="Tabletext"/>
              <w:jc w:val="center"/>
              <w:rPr>
                <w:ins w:id="3047" w:author="France" w:date="2022-11-16T18:52:00Z"/>
                <w:strike/>
                <w:highlight w:val="yellow"/>
                <w:lang w:eastAsia="fr-FR"/>
                <w:rPrChange w:id="3048" w:author="Editor" w:date="2023-07-29T17:17:00Z">
                  <w:rPr>
                    <w:ins w:id="3049" w:author="France" w:date="2022-11-16T18:52:00Z"/>
                    <w:highlight w:val="cyan"/>
                    <w:lang w:eastAsia="fr-FR"/>
                  </w:rPr>
                </w:rPrChange>
              </w:rPr>
            </w:pPr>
            <w:ins w:id="3050" w:author="France" w:date="2022-11-16T18:52:00Z">
              <w:r w:rsidRPr="004C18C3">
                <w:rPr>
                  <w:strike/>
                  <w:highlight w:val="yellow"/>
                  <w:lang w:eastAsia="fr-FR"/>
                  <w:rPrChange w:id="3051" w:author="Editor" w:date="2023-07-29T17:17:00Z">
                    <w:rPr>
                      <w:highlight w:val="cyan"/>
                      <w:lang w:eastAsia="fr-FR"/>
                    </w:rPr>
                  </w:rPrChange>
                </w:rPr>
                <w:t xml:space="preserve"> 251</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2433A3FA" w14:textId="77777777" w:rsidR="00C002A1" w:rsidRPr="004C18C3" w:rsidRDefault="00C002A1" w:rsidP="00162B6E">
            <w:pPr>
              <w:pStyle w:val="Tabletext"/>
              <w:jc w:val="center"/>
              <w:rPr>
                <w:ins w:id="3052" w:author="France" w:date="2022-11-16T18:52:00Z"/>
                <w:strike/>
                <w:highlight w:val="yellow"/>
                <w:lang w:eastAsia="fr-FR"/>
                <w:rPrChange w:id="3053" w:author="Editor" w:date="2023-07-29T17:17:00Z">
                  <w:rPr>
                    <w:ins w:id="3054" w:author="France" w:date="2022-11-16T18:52:00Z"/>
                    <w:highlight w:val="cyan"/>
                    <w:lang w:eastAsia="fr-FR"/>
                  </w:rPr>
                </w:rPrChange>
              </w:rPr>
            </w:pPr>
            <w:ins w:id="3055" w:author="France" w:date="2022-11-16T18:52:00Z">
              <w:r w:rsidRPr="004C18C3">
                <w:rPr>
                  <w:strike/>
                  <w:highlight w:val="yellow"/>
                  <w:rPrChange w:id="3056" w:author="Editor" w:date="2023-07-29T17:17:00Z">
                    <w:rPr>
                      <w:highlight w:val="cyan"/>
                    </w:rPr>
                  </w:rPrChange>
                </w:rPr>
                <w:t xml:space="preserve"> -6</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6C267B25" w14:textId="77777777" w:rsidR="00C002A1" w:rsidRPr="004C18C3" w:rsidRDefault="00C002A1" w:rsidP="00162B6E">
            <w:pPr>
              <w:pStyle w:val="Tabletext"/>
              <w:jc w:val="center"/>
              <w:rPr>
                <w:ins w:id="3057" w:author="France" w:date="2022-11-16T18:52:00Z"/>
                <w:strike/>
                <w:highlight w:val="yellow"/>
                <w:lang w:eastAsia="fr-FR"/>
                <w:rPrChange w:id="3058" w:author="Editor" w:date="2023-07-29T17:17:00Z">
                  <w:rPr>
                    <w:ins w:id="3059" w:author="France" w:date="2022-11-16T18:52:00Z"/>
                    <w:highlight w:val="cyan"/>
                    <w:lang w:eastAsia="fr-FR"/>
                  </w:rPr>
                </w:rPrChange>
              </w:rPr>
            </w:pPr>
            <w:ins w:id="3060" w:author="France" w:date="2022-11-16T18:52:00Z">
              <w:r w:rsidRPr="004C18C3">
                <w:rPr>
                  <w:strike/>
                  <w:highlight w:val="yellow"/>
                  <w:lang w:eastAsia="fr-FR"/>
                  <w:rPrChange w:id="3061" w:author="Editor" w:date="2023-07-29T17:17:00Z">
                    <w:rPr>
                      <w:highlight w:val="cyan"/>
                      <w:lang w:eastAsia="fr-FR"/>
                    </w:rPr>
                  </w:rPrChange>
                </w:rPr>
                <w:t>3.77</w:t>
              </w:r>
            </w:ins>
          </w:p>
        </w:tc>
      </w:tr>
      <w:tr w:rsidR="00C002A1" w:rsidRPr="004C18C3" w14:paraId="6CB41552" w14:textId="77777777" w:rsidTr="00162B6E">
        <w:trPr>
          <w:trHeight w:val="290"/>
          <w:jc w:val="center"/>
          <w:ins w:id="3062"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4664C1E6" w14:textId="77777777" w:rsidR="00C002A1" w:rsidRPr="004C18C3" w:rsidRDefault="00C002A1" w:rsidP="00162B6E">
            <w:pPr>
              <w:pStyle w:val="Tabletext"/>
              <w:rPr>
                <w:ins w:id="3063" w:author="France" w:date="2022-11-16T18:52:00Z"/>
                <w:strike/>
                <w:highlight w:val="yellow"/>
                <w:lang w:eastAsia="fr-FR"/>
                <w:rPrChange w:id="3064" w:author="Editor" w:date="2023-07-29T17:17:00Z">
                  <w:rPr>
                    <w:ins w:id="3065"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26F77E9" w14:textId="77777777" w:rsidR="00C002A1" w:rsidRPr="004C18C3" w:rsidRDefault="00C002A1" w:rsidP="00162B6E">
            <w:pPr>
              <w:pStyle w:val="Tabletext"/>
              <w:jc w:val="center"/>
              <w:rPr>
                <w:ins w:id="3066" w:author="France" w:date="2022-11-16T18:52:00Z"/>
                <w:strike/>
                <w:highlight w:val="yellow"/>
                <w:lang w:eastAsia="fr-FR"/>
                <w:rPrChange w:id="3067" w:author="Editor" w:date="2023-07-29T17:17:00Z">
                  <w:rPr>
                    <w:ins w:id="3068" w:author="France" w:date="2022-11-16T18:52:00Z"/>
                    <w:highlight w:val="cyan"/>
                    <w:lang w:eastAsia="fr-FR"/>
                  </w:rPr>
                </w:rPrChange>
              </w:rPr>
            </w:pPr>
            <w:ins w:id="3069" w:author="France" w:date="2022-11-16T18:52:00Z">
              <w:r w:rsidRPr="004C18C3">
                <w:rPr>
                  <w:strike/>
                  <w:highlight w:val="yellow"/>
                  <w:lang w:eastAsia="fr-FR"/>
                  <w:rPrChange w:id="3070" w:author="Editor" w:date="2023-07-29T17:17:00Z">
                    <w:rPr>
                      <w:highlight w:val="cyan"/>
                      <w:lang w:eastAsia="fr-FR"/>
                    </w:rPr>
                  </w:rPrChange>
                </w:rPr>
                <w:t xml:space="preserve"> 126</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2957F9F1" w14:textId="77777777" w:rsidR="00C002A1" w:rsidRPr="004C18C3" w:rsidRDefault="00C002A1" w:rsidP="00162B6E">
            <w:pPr>
              <w:pStyle w:val="Tabletext"/>
              <w:jc w:val="center"/>
              <w:rPr>
                <w:ins w:id="3071" w:author="France" w:date="2022-11-16T18:52:00Z"/>
                <w:strike/>
                <w:highlight w:val="yellow"/>
                <w:lang w:eastAsia="fr-FR"/>
                <w:rPrChange w:id="3072" w:author="Editor" w:date="2023-07-29T17:17:00Z">
                  <w:rPr>
                    <w:ins w:id="3073" w:author="France" w:date="2022-11-16T18:52:00Z"/>
                    <w:highlight w:val="cyan"/>
                    <w:lang w:eastAsia="fr-FR"/>
                  </w:rPr>
                </w:rPrChange>
              </w:rPr>
            </w:pPr>
            <w:ins w:id="3074" w:author="France" w:date="2022-11-16T18:52:00Z">
              <w:r w:rsidRPr="004C18C3">
                <w:rPr>
                  <w:strike/>
                  <w:highlight w:val="yellow"/>
                  <w:rPrChange w:id="3075" w:author="Editor" w:date="2023-07-29T17:17:00Z">
                    <w:rPr>
                      <w:highlight w:val="cyan"/>
                    </w:rPr>
                  </w:rPrChange>
                </w:rPr>
                <w:t xml:space="preserve"> -9</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2F1C534A" w14:textId="77777777" w:rsidR="00C002A1" w:rsidRPr="004C18C3" w:rsidRDefault="00C002A1" w:rsidP="00162B6E">
            <w:pPr>
              <w:pStyle w:val="Tabletext"/>
              <w:jc w:val="center"/>
              <w:rPr>
                <w:ins w:id="3076" w:author="France" w:date="2022-11-16T18:52:00Z"/>
                <w:strike/>
                <w:highlight w:val="yellow"/>
                <w:lang w:eastAsia="fr-FR"/>
                <w:rPrChange w:id="3077" w:author="Editor" w:date="2023-07-29T17:17:00Z">
                  <w:rPr>
                    <w:ins w:id="3078" w:author="France" w:date="2022-11-16T18:52:00Z"/>
                    <w:highlight w:val="cyan"/>
                    <w:lang w:eastAsia="fr-FR"/>
                  </w:rPr>
                </w:rPrChange>
              </w:rPr>
            </w:pPr>
            <w:ins w:id="3079" w:author="France" w:date="2022-11-16T18:52:00Z">
              <w:r w:rsidRPr="004C18C3">
                <w:rPr>
                  <w:strike/>
                  <w:highlight w:val="yellow"/>
                  <w:lang w:eastAsia="fr-FR"/>
                  <w:rPrChange w:id="3080" w:author="Editor" w:date="2023-07-29T17:17:00Z">
                    <w:rPr>
                      <w:highlight w:val="cyan"/>
                      <w:lang w:eastAsia="fr-FR"/>
                    </w:rPr>
                  </w:rPrChange>
                </w:rPr>
                <w:t>13.14</w:t>
              </w:r>
            </w:ins>
          </w:p>
        </w:tc>
      </w:tr>
      <w:tr w:rsidR="00C002A1" w:rsidRPr="004C18C3" w14:paraId="54100ABF" w14:textId="77777777" w:rsidTr="00162B6E">
        <w:trPr>
          <w:trHeight w:val="290"/>
          <w:jc w:val="center"/>
          <w:ins w:id="3081"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53A2EA04" w14:textId="77777777" w:rsidR="00C002A1" w:rsidRPr="004C18C3" w:rsidRDefault="00C002A1" w:rsidP="00162B6E">
            <w:pPr>
              <w:pStyle w:val="Tabletext"/>
              <w:rPr>
                <w:ins w:id="3082" w:author="France" w:date="2022-11-16T18:52:00Z"/>
                <w:strike/>
                <w:highlight w:val="yellow"/>
                <w:lang w:eastAsia="fr-FR"/>
                <w:rPrChange w:id="3083" w:author="Editor" w:date="2023-07-29T17:17:00Z">
                  <w:rPr>
                    <w:ins w:id="3084"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BF885C7" w14:textId="77777777" w:rsidR="00C002A1" w:rsidRPr="004C18C3" w:rsidRDefault="00C002A1" w:rsidP="00162B6E">
            <w:pPr>
              <w:pStyle w:val="Tabletext"/>
              <w:jc w:val="center"/>
              <w:rPr>
                <w:ins w:id="3085" w:author="France" w:date="2022-11-16T18:52:00Z"/>
                <w:strike/>
                <w:highlight w:val="yellow"/>
                <w:lang w:eastAsia="fr-FR"/>
                <w:rPrChange w:id="3086" w:author="Editor" w:date="2023-07-29T17:17:00Z">
                  <w:rPr>
                    <w:ins w:id="3087" w:author="France" w:date="2022-11-16T18:52:00Z"/>
                    <w:highlight w:val="cyan"/>
                    <w:lang w:eastAsia="fr-FR"/>
                  </w:rPr>
                </w:rPrChange>
              </w:rPr>
            </w:pPr>
            <w:ins w:id="3088" w:author="France" w:date="2022-11-16T18:52:00Z">
              <w:r w:rsidRPr="004C18C3">
                <w:rPr>
                  <w:strike/>
                  <w:highlight w:val="yellow"/>
                  <w:lang w:eastAsia="fr-FR"/>
                  <w:rPrChange w:id="3089" w:author="Editor" w:date="2023-07-29T17:17:00Z">
                    <w:rPr>
                      <w:highlight w:val="cyan"/>
                      <w:lang w:eastAsia="fr-FR"/>
                    </w:rPr>
                  </w:rPrChange>
                </w:rPr>
                <w:t xml:space="preserve"> 32</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7830F377" w14:textId="77777777" w:rsidR="00C002A1" w:rsidRPr="004C18C3" w:rsidRDefault="00C002A1" w:rsidP="00162B6E">
            <w:pPr>
              <w:pStyle w:val="Tabletext"/>
              <w:jc w:val="center"/>
              <w:rPr>
                <w:ins w:id="3090" w:author="France" w:date="2022-11-16T18:52:00Z"/>
                <w:strike/>
                <w:highlight w:val="yellow"/>
                <w:lang w:eastAsia="fr-FR"/>
                <w:rPrChange w:id="3091" w:author="Editor" w:date="2023-07-29T17:17:00Z">
                  <w:rPr>
                    <w:ins w:id="3092" w:author="France" w:date="2022-11-16T18:52:00Z"/>
                    <w:highlight w:val="cyan"/>
                    <w:lang w:eastAsia="fr-FR"/>
                  </w:rPr>
                </w:rPrChange>
              </w:rPr>
            </w:pPr>
            <w:ins w:id="3093" w:author="France" w:date="2022-11-16T18:52:00Z">
              <w:r w:rsidRPr="004C18C3">
                <w:rPr>
                  <w:strike/>
                  <w:highlight w:val="yellow"/>
                  <w:rPrChange w:id="3094" w:author="Editor" w:date="2023-07-29T17:17:00Z">
                    <w:rPr>
                      <w:highlight w:val="cyan"/>
                    </w:rPr>
                  </w:rPrChange>
                </w:rPr>
                <w:t xml:space="preserve"> -15</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08F903B6" w14:textId="77777777" w:rsidR="00C002A1" w:rsidRPr="004C18C3" w:rsidRDefault="00C002A1" w:rsidP="00162B6E">
            <w:pPr>
              <w:pStyle w:val="Tabletext"/>
              <w:jc w:val="center"/>
              <w:rPr>
                <w:ins w:id="3095" w:author="France" w:date="2022-11-16T18:52:00Z"/>
                <w:strike/>
                <w:highlight w:val="yellow"/>
                <w:lang w:eastAsia="fr-FR"/>
                <w:rPrChange w:id="3096" w:author="Editor" w:date="2023-07-29T17:17:00Z">
                  <w:rPr>
                    <w:ins w:id="3097" w:author="France" w:date="2022-11-16T18:52:00Z"/>
                    <w:highlight w:val="cyan"/>
                    <w:lang w:eastAsia="fr-FR"/>
                  </w:rPr>
                </w:rPrChange>
              </w:rPr>
            </w:pPr>
            <w:ins w:id="3098" w:author="France" w:date="2022-11-16T18:52:00Z">
              <w:r w:rsidRPr="004C18C3">
                <w:rPr>
                  <w:strike/>
                  <w:highlight w:val="yellow"/>
                  <w:lang w:eastAsia="fr-FR"/>
                  <w:rPrChange w:id="3099" w:author="Editor" w:date="2023-07-29T17:17:00Z">
                    <w:rPr>
                      <w:highlight w:val="cyan"/>
                      <w:lang w:eastAsia="fr-FR"/>
                    </w:rPr>
                  </w:rPrChange>
                </w:rPr>
                <w:t>39.01</w:t>
              </w:r>
            </w:ins>
          </w:p>
        </w:tc>
      </w:tr>
      <w:tr w:rsidR="00C002A1" w:rsidRPr="004C18C3" w14:paraId="4C984EC3" w14:textId="77777777" w:rsidTr="00162B6E">
        <w:trPr>
          <w:trHeight w:val="290"/>
          <w:jc w:val="center"/>
          <w:ins w:id="3100"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067932FB" w14:textId="77777777" w:rsidR="00C002A1" w:rsidRPr="004C18C3" w:rsidRDefault="00C002A1" w:rsidP="00162B6E">
            <w:pPr>
              <w:pStyle w:val="Tabletext"/>
              <w:rPr>
                <w:ins w:id="3101" w:author="France" w:date="2022-11-16T18:52:00Z"/>
                <w:strike/>
                <w:highlight w:val="yellow"/>
                <w:lang w:eastAsia="fr-FR"/>
                <w:rPrChange w:id="3102" w:author="Editor" w:date="2023-07-29T17:17:00Z">
                  <w:rPr>
                    <w:ins w:id="3103"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2A588BE" w14:textId="77777777" w:rsidR="00C002A1" w:rsidRPr="004C18C3" w:rsidRDefault="00C002A1" w:rsidP="00162B6E">
            <w:pPr>
              <w:pStyle w:val="Tabletext"/>
              <w:jc w:val="center"/>
              <w:rPr>
                <w:ins w:id="3104" w:author="France" w:date="2022-11-16T18:52:00Z"/>
                <w:strike/>
                <w:highlight w:val="yellow"/>
                <w:lang w:eastAsia="fr-FR"/>
                <w:rPrChange w:id="3105" w:author="Editor" w:date="2023-07-29T17:17:00Z">
                  <w:rPr>
                    <w:ins w:id="3106" w:author="France" w:date="2022-11-16T18:52:00Z"/>
                    <w:highlight w:val="cyan"/>
                    <w:lang w:eastAsia="fr-FR"/>
                  </w:rPr>
                </w:rPrChange>
              </w:rPr>
            </w:pPr>
            <w:ins w:id="3107" w:author="France" w:date="2022-11-16T18:52:00Z">
              <w:r w:rsidRPr="004C18C3">
                <w:rPr>
                  <w:strike/>
                  <w:highlight w:val="yellow"/>
                  <w:lang w:eastAsia="fr-FR"/>
                  <w:rPrChange w:id="3108" w:author="Editor" w:date="2023-07-29T17:17:00Z">
                    <w:rPr>
                      <w:highlight w:val="cyan"/>
                      <w:lang w:eastAsia="fr-FR"/>
                    </w:rPr>
                  </w:rPrChange>
                </w:rPr>
                <w:t xml:space="preserve"> 3</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537BDEC1" w14:textId="77777777" w:rsidR="00C002A1" w:rsidRPr="004C18C3" w:rsidRDefault="00C002A1" w:rsidP="00162B6E">
            <w:pPr>
              <w:pStyle w:val="Tabletext"/>
              <w:jc w:val="center"/>
              <w:rPr>
                <w:ins w:id="3109" w:author="France" w:date="2022-11-16T18:52:00Z"/>
                <w:strike/>
                <w:highlight w:val="yellow"/>
                <w:lang w:eastAsia="fr-FR"/>
                <w:rPrChange w:id="3110" w:author="Editor" w:date="2023-07-29T17:17:00Z">
                  <w:rPr>
                    <w:ins w:id="3111" w:author="France" w:date="2022-11-16T18:52:00Z"/>
                    <w:highlight w:val="cyan"/>
                    <w:lang w:eastAsia="fr-FR"/>
                  </w:rPr>
                </w:rPrChange>
              </w:rPr>
            </w:pPr>
            <w:ins w:id="3112" w:author="France" w:date="2022-11-16T18:52:00Z">
              <w:r w:rsidRPr="004C18C3">
                <w:rPr>
                  <w:strike/>
                  <w:highlight w:val="yellow"/>
                  <w:rPrChange w:id="3113" w:author="Editor" w:date="2023-07-29T17:17:00Z">
                    <w:rPr>
                      <w:highlight w:val="cyan"/>
                    </w:rPr>
                  </w:rPrChange>
                </w:rPr>
                <w:t xml:space="preserve"> -26</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521D6429" w14:textId="77777777" w:rsidR="00C002A1" w:rsidRPr="004C18C3" w:rsidRDefault="00C002A1" w:rsidP="00162B6E">
            <w:pPr>
              <w:pStyle w:val="Tabletext"/>
              <w:jc w:val="center"/>
              <w:rPr>
                <w:ins w:id="3114" w:author="France" w:date="2022-11-16T18:52:00Z"/>
                <w:strike/>
                <w:highlight w:val="yellow"/>
                <w:lang w:eastAsia="fr-FR"/>
                <w:rPrChange w:id="3115" w:author="Editor" w:date="2023-07-29T17:17:00Z">
                  <w:rPr>
                    <w:ins w:id="3116" w:author="France" w:date="2022-11-16T18:52:00Z"/>
                    <w:highlight w:val="cyan"/>
                    <w:lang w:eastAsia="fr-FR"/>
                  </w:rPr>
                </w:rPrChange>
              </w:rPr>
            </w:pPr>
            <w:ins w:id="3117" w:author="France" w:date="2022-11-16T18:52:00Z">
              <w:r w:rsidRPr="004C18C3">
                <w:rPr>
                  <w:strike/>
                  <w:highlight w:val="yellow"/>
                  <w:lang w:eastAsia="fr-FR"/>
                  <w:rPrChange w:id="3118" w:author="Editor" w:date="2023-07-29T17:17:00Z">
                    <w:rPr>
                      <w:highlight w:val="cyan"/>
                      <w:lang w:eastAsia="fr-FR"/>
                    </w:rPr>
                  </w:rPrChange>
                </w:rPr>
                <w:t>5.00</w:t>
              </w:r>
            </w:ins>
          </w:p>
        </w:tc>
      </w:tr>
      <w:tr w:rsidR="00C002A1" w:rsidRPr="004C18C3" w14:paraId="1DBED166" w14:textId="77777777" w:rsidTr="00162B6E">
        <w:trPr>
          <w:trHeight w:val="290"/>
          <w:jc w:val="center"/>
          <w:ins w:id="3119"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0A126ED4" w14:textId="77777777" w:rsidR="00C002A1" w:rsidRPr="004C18C3" w:rsidRDefault="00C002A1" w:rsidP="00162B6E">
            <w:pPr>
              <w:pStyle w:val="Tabletext"/>
              <w:rPr>
                <w:ins w:id="3120" w:author="France" w:date="2022-11-16T18:52:00Z"/>
                <w:strike/>
                <w:highlight w:val="yellow"/>
                <w:lang w:eastAsia="fr-FR"/>
                <w:rPrChange w:id="3121" w:author="Editor" w:date="2023-07-29T17:17:00Z">
                  <w:rPr>
                    <w:ins w:id="3122"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0326248" w14:textId="77777777" w:rsidR="00C002A1" w:rsidRPr="004C18C3" w:rsidRDefault="00C002A1" w:rsidP="00162B6E">
            <w:pPr>
              <w:pStyle w:val="Tabletext"/>
              <w:jc w:val="center"/>
              <w:rPr>
                <w:ins w:id="3123" w:author="France" w:date="2022-11-16T18:52:00Z"/>
                <w:strike/>
                <w:highlight w:val="yellow"/>
                <w:lang w:eastAsia="fr-FR"/>
                <w:rPrChange w:id="3124" w:author="Editor" w:date="2023-07-29T17:17:00Z">
                  <w:rPr>
                    <w:ins w:id="3125" w:author="France" w:date="2022-11-16T18:52:00Z"/>
                    <w:highlight w:val="cyan"/>
                    <w:lang w:eastAsia="fr-FR"/>
                  </w:rPr>
                </w:rPrChange>
              </w:rPr>
            </w:pPr>
            <w:ins w:id="3126" w:author="France" w:date="2022-11-16T18:52:00Z">
              <w:r w:rsidRPr="004C18C3">
                <w:rPr>
                  <w:strike/>
                  <w:highlight w:val="yellow"/>
                  <w:lang w:eastAsia="fr-FR"/>
                  <w:rPrChange w:id="3127" w:author="Editor" w:date="2023-07-29T17:17:00Z">
                    <w:rPr>
                      <w:highlight w:val="cyan"/>
                      <w:lang w:eastAsia="fr-FR"/>
                    </w:rPr>
                  </w:rPrChange>
                </w:rPr>
                <w:t xml:space="preserve"> 100</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27F11E87" w14:textId="77777777" w:rsidR="00C002A1" w:rsidRPr="004C18C3" w:rsidRDefault="00C002A1" w:rsidP="00162B6E">
            <w:pPr>
              <w:pStyle w:val="Tabletext"/>
              <w:jc w:val="center"/>
              <w:rPr>
                <w:ins w:id="3128" w:author="France" w:date="2022-11-16T18:52:00Z"/>
                <w:strike/>
                <w:highlight w:val="yellow"/>
                <w:lang w:eastAsia="fr-FR"/>
                <w:rPrChange w:id="3129" w:author="Editor" w:date="2023-07-29T17:17:00Z">
                  <w:rPr>
                    <w:ins w:id="3130" w:author="France" w:date="2022-11-16T18:52:00Z"/>
                    <w:highlight w:val="cyan"/>
                    <w:lang w:eastAsia="fr-FR"/>
                  </w:rPr>
                </w:rPrChange>
              </w:rPr>
            </w:pPr>
            <w:ins w:id="3131" w:author="France" w:date="2022-11-16T18:52:00Z">
              <w:r w:rsidRPr="004C18C3">
                <w:rPr>
                  <w:strike/>
                  <w:highlight w:val="yellow"/>
                  <w:rPrChange w:id="3132" w:author="Editor" w:date="2023-07-29T17:17:00Z">
                    <w:rPr>
                      <w:highlight w:val="cyan"/>
                    </w:rPr>
                  </w:rPrChange>
                </w:rPr>
                <w:t xml:space="preserve"> -10</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682CE7A0" w14:textId="77777777" w:rsidR="00C002A1" w:rsidRPr="004C18C3" w:rsidRDefault="00C002A1" w:rsidP="00162B6E">
            <w:pPr>
              <w:pStyle w:val="Tabletext"/>
              <w:jc w:val="center"/>
              <w:rPr>
                <w:ins w:id="3133" w:author="France" w:date="2022-11-16T18:52:00Z"/>
                <w:strike/>
                <w:highlight w:val="yellow"/>
                <w:lang w:eastAsia="fr-FR"/>
                <w:rPrChange w:id="3134" w:author="Editor" w:date="2023-07-29T17:17:00Z">
                  <w:rPr>
                    <w:ins w:id="3135" w:author="France" w:date="2022-11-16T18:52:00Z"/>
                    <w:highlight w:val="cyan"/>
                    <w:lang w:eastAsia="fr-FR"/>
                  </w:rPr>
                </w:rPrChange>
              </w:rPr>
            </w:pPr>
            <w:ins w:id="3136" w:author="France" w:date="2022-11-16T18:52:00Z">
              <w:r w:rsidRPr="004C18C3">
                <w:rPr>
                  <w:strike/>
                  <w:highlight w:val="yellow"/>
                  <w:lang w:eastAsia="fr-FR"/>
                  <w:rPrChange w:id="3137" w:author="Editor" w:date="2023-07-29T17:17:00Z">
                    <w:rPr>
                      <w:highlight w:val="cyan"/>
                      <w:lang w:eastAsia="fr-FR"/>
                    </w:rPr>
                  </w:rPrChange>
                </w:rPr>
                <w:t>1.23</w:t>
              </w:r>
            </w:ins>
          </w:p>
        </w:tc>
      </w:tr>
      <w:tr w:rsidR="00C002A1" w:rsidRPr="004C18C3" w14:paraId="10566EA9" w14:textId="77777777" w:rsidTr="00162B6E">
        <w:trPr>
          <w:trHeight w:val="50"/>
          <w:jc w:val="center"/>
          <w:ins w:id="3138"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3C73FB97" w14:textId="77777777" w:rsidR="00C002A1" w:rsidRPr="004C18C3" w:rsidRDefault="00C002A1" w:rsidP="00162B6E">
            <w:pPr>
              <w:pStyle w:val="Tabletext"/>
              <w:rPr>
                <w:ins w:id="3139" w:author="France" w:date="2022-11-16T18:52:00Z"/>
                <w:strike/>
                <w:highlight w:val="yellow"/>
                <w:lang w:eastAsia="fr-FR"/>
                <w:rPrChange w:id="3140" w:author="Editor" w:date="2023-07-29T17:17:00Z">
                  <w:rPr>
                    <w:ins w:id="3141"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88798E9" w14:textId="77777777" w:rsidR="00C002A1" w:rsidRPr="004C18C3" w:rsidRDefault="00C002A1" w:rsidP="00162B6E">
            <w:pPr>
              <w:pStyle w:val="Tabletext"/>
              <w:jc w:val="center"/>
              <w:rPr>
                <w:ins w:id="3142" w:author="France" w:date="2022-11-16T18:52:00Z"/>
                <w:strike/>
                <w:highlight w:val="yellow"/>
                <w:lang w:eastAsia="fr-FR"/>
                <w:rPrChange w:id="3143" w:author="Editor" w:date="2023-07-29T17:17:00Z">
                  <w:rPr>
                    <w:ins w:id="3144" w:author="France" w:date="2022-11-16T18:52:00Z"/>
                    <w:highlight w:val="cyan"/>
                    <w:lang w:eastAsia="fr-FR"/>
                  </w:rPr>
                </w:rPrChange>
              </w:rPr>
            </w:pPr>
            <w:ins w:id="3145" w:author="France" w:date="2022-11-16T18:52:00Z">
              <w:r w:rsidRPr="004C18C3">
                <w:rPr>
                  <w:strike/>
                  <w:highlight w:val="yellow"/>
                  <w:lang w:eastAsia="fr-FR"/>
                  <w:rPrChange w:id="3146" w:author="Editor" w:date="2023-07-29T17:17:00Z">
                    <w:rPr>
                      <w:highlight w:val="cyan"/>
                      <w:lang w:eastAsia="fr-FR"/>
                    </w:rPr>
                  </w:rPrChange>
                </w:rPr>
                <w:t xml:space="preserve"> 50</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1502004F" w14:textId="77777777" w:rsidR="00C002A1" w:rsidRPr="004C18C3" w:rsidRDefault="00C002A1" w:rsidP="00162B6E">
            <w:pPr>
              <w:pStyle w:val="Tabletext"/>
              <w:jc w:val="center"/>
              <w:rPr>
                <w:ins w:id="3147" w:author="France" w:date="2022-11-16T18:52:00Z"/>
                <w:strike/>
                <w:highlight w:val="yellow"/>
                <w:lang w:eastAsia="fr-FR"/>
                <w:rPrChange w:id="3148" w:author="Editor" w:date="2023-07-29T17:17:00Z">
                  <w:rPr>
                    <w:ins w:id="3149" w:author="France" w:date="2022-11-16T18:52:00Z"/>
                    <w:highlight w:val="cyan"/>
                    <w:lang w:eastAsia="fr-FR"/>
                  </w:rPr>
                </w:rPrChange>
              </w:rPr>
            </w:pPr>
            <w:ins w:id="3150" w:author="France" w:date="2022-11-16T18:52:00Z">
              <w:r w:rsidRPr="004C18C3">
                <w:rPr>
                  <w:strike/>
                  <w:highlight w:val="yellow"/>
                  <w:rPrChange w:id="3151" w:author="Editor" w:date="2023-07-29T17:17:00Z">
                    <w:rPr>
                      <w:highlight w:val="cyan"/>
                    </w:rPr>
                  </w:rPrChange>
                </w:rPr>
                <w:t xml:space="preserve"> -13</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08D28C20" w14:textId="77777777" w:rsidR="00C002A1" w:rsidRPr="004C18C3" w:rsidRDefault="00C002A1" w:rsidP="00162B6E">
            <w:pPr>
              <w:pStyle w:val="Tabletext"/>
              <w:jc w:val="center"/>
              <w:rPr>
                <w:ins w:id="3152" w:author="France" w:date="2022-11-16T18:52:00Z"/>
                <w:strike/>
                <w:highlight w:val="yellow"/>
                <w:lang w:eastAsia="fr-FR"/>
                <w:rPrChange w:id="3153" w:author="Editor" w:date="2023-07-29T17:17:00Z">
                  <w:rPr>
                    <w:ins w:id="3154" w:author="France" w:date="2022-11-16T18:52:00Z"/>
                    <w:highlight w:val="cyan"/>
                    <w:lang w:eastAsia="fr-FR"/>
                  </w:rPr>
                </w:rPrChange>
              </w:rPr>
            </w:pPr>
            <w:ins w:id="3155" w:author="France" w:date="2022-11-16T18:52:00Z">
              <w:r w:rsidRPr="004C18C3">
                <w:rPr>
                  <w:strike/>
                  <w:highlight w:val="yellow"/>
                  <w:lang w:eastAsia="fr-FR"/>
                  <w:rPrChange w:id="3156" w:author="Editor" w:date="2023-07-29T17:17:00Z">
                    <w:rPr>
                      <w:highlight w:val="cyan"/>
                      <w:lang w:eastAsia="fr-FR"/>
                    </w:rPr>
                  </w:rPrChange>
                </w:rPr>
                <w:t>11.63</w:t>
              </w:r>
            </w:ins>
          </w:p>
        </w:tc>
      </w:tr>
      <w:tr w:rsidR="00C002A1" w:rsidRPr="004C18C3" w14:paraId="3E239AA8" w14:textId="77777777" w:rsidTr="00162B6E">
        <w:trPr>
          <w:trHeight w:val="211"/>
          <w:jc w:val="center"/>
          <w:ins w:id="3157" w:author="France" w:date="2022-11-16T18:52:00Z"/>
        </w:trPr>
        <w:tc>
          <w:tcPr>
            <w:tcW w:w="2997" w:type="pct"/>
            <w:gridSpan w:val="2"/>
            <w:vMerge/>
            <w:tcBorders>
              <w:left w:val="single" w:sz="4" w:space="0" w:color="auto"/>
              <w:bottom w:val="single" w:sz="4" w:space="0" w:color="auto"/>
              <w:right w:val="single" w:sz="4" w:space="0" w:color="auto"/>
            </w:tcBorders>
            <w:shd w:val="clear" w:color="auto" w:fill="D9D9D9" w:themeFill="background1" w:themeFillShade="D9"/>
            <w:noWrap/>
            <w:vAlign w:val="center"/>
            <w:hideMark/>
          </w:tcPr>
          <w:p w14:paraId="5EE0045D" w14:textId="77777777" w:rsidR="00C002A1" w:rsidRPr="004C18C3" w:rsidRDefault="00C002A1" w:rsidP="00162B6E">
            <w:pPr>
              <w:pStyle w:val="Tabletext"/>
              <w:rPr>
                <w:ins w:id="3158" w:author="France" w:date="2022-11-16T18:52:00Z"/>
                <w:strike/>
                <w:highlight w:val="yellow"/>
                <w:lang w:eastAsia="fr-FR"/>
                <w:rPrChange w:id="3159" w:author="Editor" w:date="2023-07-29T17:17:00Z">
                  <w:rPr>
                    <w:ins w:id="3160"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3143BC0" w14:textId="77777777" w:rsidR="00C002A1" w:rsidRPr="004C18C3" w:rsidRDefault="00C002A1" w:rsidP="00162B6E">
            <w:pPr>
              <w:pStyle w:val="Tabletext"/>
              <w:jc w:val="center"/>
              <w:rPr>
                <w:ins w:id="3161" w:author="France" w:date="2022-11-16T18:52:00Z"/>
                <w:strike/>
                <w:highlight w:val="yellow"/>
                <w:lang w:eastAsia="fr-FR"/>
                <w:rPrChange w:id="3162" w:author="Editor" w:date="2023-07-29T17:17:00Z">
                  <w:rPr>
                    <w:ins w:id="3163" w:author="France" w:date="2022-11-16T18:52:00Z"/>
                    <w:highlight w:val="cyan"/>
                    <w:lang w:eastAsia="fr-FR"/>
                  </w:rPr>
                </w:rPrChange>
              </w:rPr>
            </w:pPr>
            <w:ins w:id="3164" w:author="France" w:date="2022-11-16T18:52:00Z">
              <w:r w:rsidRPr="004C18C3">
                <w:rPr>
                  <w:strike/>
                  <w:highlight w:val="yellow"/>
                  <w:lang w:eastAsia="fr-FR"/>
                  <w:rPrChange w:id="3165" w:author="Editor" w:date="2023-07-29T17:17:00Z">
                    <w:rPr>
                      <w:highlight w:val="cyan"/>
                      <w:lang w:eastAsia="fr-FR"/>
                    </w:rPr>
                  </w:rPrChange>
                </w:rPr>
                <w:t xml:space="preserve"> 13</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4A451808" w14:textId="77777777" w:rsidR="00C002A1" w:rsidRPr="004C18C3" w:rsidRDefault="00C002A1" w:rsidP="00162B6E">
            <w:pPr>
              <w:pStyle w:val="Tabletext"/>
              <w:jc w:val="center"/>
              <w:rPr>
                <w:ins w:id="3166" w:author="France" w:date="2022-11-16T18:52:00Z"/>
                <w:strike/>
                <w:highlight w:val="yellow"/>
                <w:lang w:eastAsia="fr-FR"/>
                <w:rPrChange w:id="3167" w:author="Editor" w:date="2023-07-29T17:17:00Z">
                  <w:rPr>
                    <w:ins w:id="3168" w:author="France" w:date="2022-11-16T18:52:00Z"/>
                    <w:highlight w:val="cyan"/>
                    <w:lang w:eastAsia="fr-FR"/>
                  </w:rPr>
                </w:rPrChange>
              </w:rPr>
            </w:pPr>
            <w:ins w:id="3169" w:author="France" w:date="2022-11-16T18:52:00Z">
              <w:r w:rsidRPr="004C18C3">
                <w:rPr>
                  <w:strike/>
                  <w:highlight w:val="yellow"/>
                  <w:rPrChange w:id="3170" w:author="Editor" w:date="2023-07-29T17:17:00Z">
                    <w:rPr>
                      <w:highlight w:val="cyan"/>
                    </w:rPr>
                  </w:rPrChange>
                </w:rPr>
                <w:t xml:space="preserve"> -19</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57B7B83B" w14:textId="77777777" w:rsidR="00C002A1" w:rsidRPr="004C18C3" w:rsidRDefault="00C002A1" w:rsidP="00162B6E">
            <w:pPr>
              <w:pStyle w:val="Tabletext"/>
              <w:jc w:val="center"/>
              <w:rPr>
                <w:ins w:id="3171" w:author="France" w:date="2022-11-16T18:52:00Z"/>
                <w:strike/>
                <w:highlight w:val="yellow"/>
                <w:lang w:eastAsia="fr-FR"/>
                <w:rPrChange w:id="3172" w:author="Editor" w:date="2023-07-29T17:17:00Z">
                  <w:rPr>
                    <w:ins w:id="3173" w:author="France" w:date="2022-11-16T18:52:00Z"/>
                    <w:highlight w:val="cyan"/>
                    <w:lang w:eastAsia="fr-FR"/>
                  </w:rPr>
                </w:rPrChange>
              </w:rPr>
            </w:pPr>
            <w:ins w:id="3174" w:author="France" w:date="2022-11-16T18:52:00Z">
              <w:r w:rsidRPr="004C18C3">
                <w:rPr>
                  <w:strike/>
                  <w:highlight w:val="yellow"/>
                  <w:lang w:eastAsia="fr-FR"/>
                  <w:rPrChange w:id="3175" w:author="Editor" w:date="2023-07-29T17:17:00Z">
                    <w:rPr>
                      <w:highlight w:val="cyan"/>
                      <w:lang w:eastAsia="fr-FR"/>
                    </w:rPr>
                  </w:rPrChange>
                </w:rPr>
                <w:t>12.07</w:t>
              </w:r>
            </w:ins>
          </w:p>
        </w:tc>
      </w:tr>
      <w:tr w:rsidR="00C002A1" w:rsidRPr="004C18C3" w14:paraId="1B987EFF" w14:textId="77777777" w:rsidTr="00162B6E">
        <w:trPr>
          <w:trHeight w:val="290"/>
          <w:jc w:val="center"/>
          <w:ins w:id="3176"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76F0F618" w14:textId="77777777" w:rsidR="00C002A1" w:rsidRPr="004C18C3" w:rsidRDefault="00C002A1" w:rsidP="00162B6E">
            <w:pPr>
              <w:pStyle w:val="Tabletext"/>
              <w:rPr>
                <w:ins w:id="3177" w:author="France" w:date="2022-11-16T18:52:00Z"/>
                <w:strike/>
                <w:highlight w:val="yellow"/>
                <w:lang w:eastAsia="fr-FR"/>
                <w:rPrChange w:id="3178" w:author="Editor" w:date="2023-07-29T17:17:00Z">
                  <w:rPr>
                    <w:ins w:id="3179" w:author="France" w:date="2022-11-16T18:52:00Z"/>
                    <w:lang w:eastAsia="fr-FR"/>
                  </w:rPr>
                </w:rPrChange>
              </w:rPr>
            </w:pPr>
            <w:ins w:id="3180" w:author="France" w:date="2022-11-16T18:52:00Z">
              <w:r w:rsidRPr="004C18C3">
                <w:rPr>
                  <w:strike/>
                  <w:highlight w:val="yellow"/>
                  <w:lang w:eastAsia="fr-FR"/>
                  <w:rPrChange w:id="3181" w:author="Editor" w:date="2023-07-29T17:17:00Z">
                    <w:rPr>
                      <w:lang w:eastAsia="fr-FR"/>
                    </w:rPr>
                  </w:rPrChange>
                </w:rPr>
                <w:t>Body loss for body-worn/handheld devices (dB)</w:t>
              </w:r>
            </w:ins>
          </w:p>
          <w:p w14:paraId="151DF979" w14:textId="77777777" w:rsidR="00C002A1" w:rsidRPr="004C18C3" w:rsidRDefault="00C002A1" w:rsidP="00162B6E">
            <w:pPr>
              <w:pStyle w:val="Tabletext"/>
              <w:rPr>
                <w:ins w:id="3182" w:author="France" w:date="2022-11-16T18:52:00Z"/>
                <w:strike/>
                <w:highlight w:val="yellow"/>
                <w:lang w:eastAsia="fr-FR"/>
                <w:rPrChange w:id="3183" w:author="Editor" w:date="2023-07-29T17:17:00Z">
                  <w:rPr>
                    <w:ins w:id="3184" w:author="France" w:date="2022-11-16T18:52:00Z"/>
                    <w:lang w:eastAsia="fr-FR"/>
                  </w:rPr>
                </w:rPrChange>
              </w:rPr>
            </w:pPr>
            <w:ins w:id="3185" w:author="France" w:date="2022-11-16T18:52:00Z">
              <w:r w:rsidRPr="004C18C3">
                <w:rPr>
                  <w:strike/>
                  <w:highlight w:val="yellow"/>
                  <w:lang w:eastAsia="fr-FR"/>
                  <w:rPrChange w:id="3186" w:author="Editor" w:date="2023-07-29T17:17:00Z">
                    <w:rPr>
                      <w:lang w:eastAsia="fr-FR"/>
                    </w:rPr>
                  </w:rPrChange>
                </w:rPr>
                <w:t>(only applies to VLP)</w:t>
              </w:r>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39F84916" w14:textId="77777777" w:rsidR="00C002A1" w:rsidRPr="004C18C3" w:rsidRDefault="00C002A1" w:rsidP="00162B6E">
            <w:pPr>
              <w:pStyle w:val="Tabletext"/>
              <w:jc w:val="center"/>
              <w:rPr>
                <w:ins w:id="3187" w:author="France" w:date="2022-11-16T18:52:00Z"/>
                <w:strike/>
                <w:highlight w:val="yellow"/>
                <w:lang w:eastAsia="fr-FR"/>
                <w:rPrChange w:id="3188" w:author="Editor" w:date="2023-07-29T17:17:00Z">
                  <w:rPr>
                    <w:ins w:id="3189" w:author="France" w:date="2022-11-16T18:52:00Z"/>
                    <w:lang w:eastAsia="fr-FR"/>
                  </w:rPr>
                </w:rPrChange>
              </w:rPr>
            </w:pPr>
            <w:ins w:id="3190" w:author="France" w:date="2022-11-16T18:52:00Z">
              <w:r w:rsidRPr="004C18C3">
                <w:rPr>
                  <w:strike/>
                  <w:highlight w:val="yellow"/>
                  <w:lang w:eastAsia="fr-FR"/>
                  <w:rPrChange w:id="3191" w:author="Editor" w:date="2023-07-29T17:17:00Z">
                    <w:rPr>
                      <w:lang w:eastAsia="fr-FR"/>
                    </w:rPr>
                  </w:rPrChange>
                </w:rPr>
                <w:t>4</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05189854" w14:textId="77777777" w:rsidR="00C002A1" w:rsidRPr="004C18C3" w:rsidRDefault="00C002A1" w:rsidP="00162B6E">
            <w:pPr>
              <w:pStyle w:val="Tabletext"/>
              <w:jc w:val="center"/>
              <w:rPr>
                <w:ins w:id="3192" w:author="France" w:date="2022-11-16T18:52:00Z"/>
                <w:strike/>
                <w:highlight w:val="yellow"/>
                <w:lang w:eastAsia="fr-FR"/>
                <w:rPrChange w:id="3193" w:author="Editor" w:date="2023-07-29T17:17:00Z">
                  <w:rPr>
                    <w:ins w:id="3194" w:author="France" w:date="2022-11-16T18:52:00Z"/>
                    <w:lang w:eastAsia="fr-FR"/>
                  </w:rPr>
                </w:rPrChange>
              </w:rPr>
            </w:pPr>
            <w:ins w:id="3195" w:author="France" w:date="2022-11-16T18:52:00Z">
              <w:r w:rsidRPr="004C18C3">
                <w:rPr>
                  <w:strike/>
                  <w:highlight w:val="yellow"/>
                  <w:lang w:eastAsia="fr-FR"/>
                  <w:rPrChange w:id="3196" w:author="Editor" w:date="2023-07-29T17:17:00Z">
                    <w:rPr>
                      <w:lang w:eastAsia="fr-FR"/>
                    </w:rPr>
                  </w:rPrChange>
                </w:rPr>
                <w:t>50</w:t>
              </w:r>
            </w:ins>
          </w:p>
        </w:tc>
      </w:tr>
      <w:tr w:rsidR="00C002A1" w:rsidRPr="004C18C3" w14:paraId="09C1FA4F" w14:textId="77777777" w:rsidTr="00162B6E">
        <w:trPr>
          <w:trHeight w:val="290"/>
          <w:jc w:val="center"/>
          <w:ins w:id="3197"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444CC41E" w14:textId="77777777" w:rsidR="00C002A1" w:rsidRPr="004C18C3" w:rsidRDefault="00C002A1" w:rsidP="00162B6E">
            <w:pPr>
              <w:pStyle w:val="Tabletext"/>
              <w:rPr>
                <w:ins w:id="3198" w:author="France" w:date="2022-11-16T18:52:00Z"/>
                <w:strike/>
                <w:highlight w:val="yellow"/>
                <w:lang w:eastAsia="fr-FR"/>
                <w:rPrChange w:id="3199" w:author="Editor" w:date="2023-07-29T17:17:00Z">
                  <w:rPr>
                    <w:ins w:id="3200" w:author="France" w:date="2022-11-16T18:52:00Z"/>
                    <w:lang w:eastAsia="fr-FR"/>
                  </w:rPr>
                </w:rPrChange>
              </w:rPr>
            </w:pPr>
            <w:ins w:id="3201" w:author="France" w:date="2022-11-16T18:52:00Z">
              <w:r w:rsidRPr="004C18C3">
                <w:rPr>
                  <w:rStyle w:val="rynqvb"/>
                  <w:strike/>
                  <w:highlight w:val="yellow"/>
                  <w:rPrChange w:id="3202" w:author="Editor" w:date="2023-07-29T17:17:00Z">
                    <w:rPr>
                      <w:rStyle w:val="rynqvb"/>
                    </w:rPr>
                  </w:rPrChange>
                </w:rPr>
                <w:t>VLP/ LPI ratio</w:t>
              </w:r>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500C97AD" w14:textId="77777777" w:rsidR="00C002A1" w:rsidRPr="004C18C3" w:rsidRDefault="00C002A1" w:rsidP="00162B6E">
            <w:pPr>
              <w:pStyle w:val="Tabletext"/>
              <w:jc w:val="center"/>
              <w:rPr>
                <w:ins w:id="3203" w:author="France" w:date="2022-11-16T18:52:00Z"/>
                <w:strike/>
                <w:highlight w:val="yellow"/>
                <w:lang w:eastAsia="fr-FR"/>
                <w:rPrChange w:id="3204" w:author="Editor" w:date="2023-07-29T17:17:00Z">
                  <w:rPr>
                    <w:ins w:id="3205" w:author="France" w:date="2022-11-16T18:52:00Z"/>
                    <w:lang w:eastAsia="fr-FR"/>
                  </w:rPr>
                </w:rPrChange>
              </w:rPr>
            </w:pPr>
            <w:ins w:id="3206" w:author="France" w:date="2022-11-16T18:52:00Z">
              <w:r w:rsidRPr="004C18C3">
                <w:rPr>
                  <w:strike/>
                  <w:highlight w:val="yellow"/>
                  <w:lang w:eastAsia="fr-FR"/>
                  <w:rPrChange w:id="3207" w:author="Editor" w:date="2023-07-29T17:17:00Z">
                    <w:rPr>
                      <w:lang w:eastAsia="fr-FR"/>
                    </w:rPr>
                  </w:rPrChange>
                </w:rPr>
                <w:t>%</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0E23AD74" w14:textId="77777777" w:rsidR="00C002A1" w:rsidRPr="004C18C3" w:rsidRDefault="00C002A1" w:rsidP="00162B6E">
            <w:pPr>
              <w:pStyle w:val="Tabletext"/>
              <w:jc w:val="center"/>
              <w:rPr>
                <w:ins w:id="3208" w:author="France" w:date="2022-11-16T18:52:00Z"/>
                <w:strike/>
                <w:highlight w:val="yellow"/>
                <w:lang w:eastAsia="fr-FR"/>
                <w:rPrChange w:id="3209" w:author="Editor" w:date="2023-07-29T17:17:00Z">
                  <w:rPr>
                    <w:ins w:id="3210" w:author="France" w:date="2022-11-16T18:52:00Z"/>
                    <w:lang w:eastAsia="fr-FR"/>
                  </w:rPr>
                </w:rPrChange>
              </w:rPr>
            </w:pPr>
            <w:ins w:id="3211" w:author="France" w:date="2022-11-16T18:52:00Z">
              <w:r w:rsidRPr="004C18C3">
                <w:rPr>
                  <w:strike/>
                  <w:highlight w:val="yellow"/>
                  <w:lang w:eastAsia="fr-FR"/>
                  <w:rPrChange w:id="3212" w:author="Editor" w:date="2023-07-29T17:17:00Z">
                    <w:rPr>
                      <w:lang w:eastAsia="fr-FR"/>
                    </w:rPr>
                  </w:rPrChange>
                </w:rPr>
                <w:t>93/7</w:t>
              </w:r>
            </w:ins>
          </w:p>
        </w:tc>
      </w:tr>
      <w:tr w:rsidR="00C002A1" w:rsidRPr="004C18C3" w14:paraId="2B1FF472" w14:textId="77777777" w:rsidTr="00162B6E">
        <w:trPr>
          <w:trHeight w:val="290"/>
          <w:jc w:val="center"/>
          <w:ins w:id="3213" w:author="France" w:date="2022-11-16T18:52:00Z"/>
        </w:trPr>
        <w:tc>
          <w:tcPr>
            <w:tcW w:w="2119" w:type="pct"/>
            <w:vMerge w:val="restart"/>
            <w:tcBorders>
              <w:top w:val="single" w:sz="4" w:space="0" w:color="auto"/>
              <w:left w:val="single" w:sz="4" w:space="0" w:color="auto"/>
              <w:right w:val="single" w:sz="4" w:space="0" w:color="auto"/>
            </w:tcBorders>
            <w:shd w:val="clear" w:color="auto" w:fill="F2F2F2" w:themeFill="background1" w:themeFillShade="F2"/>
            <w:noWrap/>
            <w:vAlign w:val="center"/>
            <w:hideMark/>
          </w:tcPr>
          <w:p w14:paraId="71AC60E5" w14:textId="77777777" w:rsidR="00C002A1" w:rsidRPr="004C18C3" w:rsidRDefault="00C002A1" w:rsidP="00162B6E">
            <w:pPr>
              <w:pStyle w:val="Tabletext"/>
              <w:rPr>
                <w:ins w:id="3214" w:author="France" w:date="2022-11-16T18:52:00Z"/>
                <w:strike/>
                <w:highlight w:val="yellow"/>
                <w:lang w:eastAsia="fr-FR"/>
                <w:rPrChange w:id="3215" w:author="Editor" w:date="2023-07-29T17:17:00Z">
                  <w:rPr>
                    <w:ins w:id="3216" w:author="France" w:date="2022-11-16T18:52:00Z"/>
                    <w:lang w:eastAsia="fr-FR"/>
                  </w:rPr>
                </w:rPrChange>
              </w:rPr>
            </w:pPr>
            <w:ins w:id="3217" w:author="France" w:date="2022-11-16T18:52:00Z">
              <w:r w:rsidRPr="004C18C3">
                <w:rPr>
                  <w:strike/>
                  <w:highlight w:val="yellow"/>
                  <w:lang w:eastAsia="fr-FR"/>
                  <w:rPrChange w:id="3218" w:author="Editor" w:date="2023-07-29T17:17:00Z">
                    <w:rPr>
                      <w:lang w:eastAsia="fr-FR"/>
                    </w:rPr>
                  </w:rPrChange>
                </w:rPr>
                <w:t>Indoor vs outdoor (VLP) </w:t>
              </w:r>
            </w:ins>
          </w:p>
        </w:tc>
        <w:tc>
          <w:tcPr>
            <w:tcW w:w="8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7D0E13DE" w14:textId="77777777" w:rsidR="00C002A1" w:rsidRPr="004C18C3" w:rsidRDefault="00C002A1" w:rsidP="00162B6E">
            <w:pPr>
              <w:pStyle w:val="Tabletext"/>
              <w:rPr>
                <w:ins w:id="3219" w:author="France" w:date="2022-11-16T18:52:00Z"/>
                <w:strike/>
                <w:highlight w:val="yellow"/>
                <w:lang w:eastAsia="fr-FR"/>
                <w:rPrChange w:id="3220" w:author="Editor" w:date="2023-07-29T17:17:00Z">
                  <w:rPr>
                    <w:ins w:id="3221" w:author="France" w:date="2022-11-16T18:52:00Z"/>
                    <w:lang w:eastAsia="fr-FR"/>
                  </w:rPr>
                </w:rPrChange>
              </w:rPr>
            </w:pPr>
            <w:ins w:id="3222" w:author="France" w:date="2022-11-16T18:52:00Z">
              <w:r w:rsidRPr="004C18C3">
                <w:rPr>
                  <w:strike/>
                  <w:highlight w:val="yellow"/>
                  <w:lang w:eastAsia="fr-FR"/>
                  <w:rPrChange w:id="3223" w:author="Editor" w:date="2023-07-29T17:17:00Z">
                    <w:rPr>
                      <w:lang w:eastAsia="fr-FR"/>
                    </w:rPr>
                  </w:rPrChange>
                </w:rPr>
                <w:t>Indoor</w:t>
              </w:r>
            </w:ins>
          </w:p>
        </w:tc>
        <w:tc>
          <w:tcPr>
            <w:tcW w:w="1325" w:type="pct"/>
            <w:gridSpan w:val="2"/>
            <w:vMerge w:val="restart"/>
            <w:tcBorders>
              <w:top w:val="single" w:sz="4" w:space="0" w:color="auto"/>
              <w:left w:val="single" w:sz="4" w:space="0" w:color="auto"/>
              <w:right w:val="single" w:sz="4" w:space="0" w:color="auto"/>
            </w:tcBorders>
            <w:shd w:val="clear" w:color="auto" w:fill="F2F2F2" w:themeFill="background1" w:themeFillShade="F2"/>
            <w:noWrap/>
            <w:vAlign w:val="center"/>
          </w:tcPr>
          <w:p w14:paraId="201D3465" w14:textId="77777777" w:rsidR="00C002A1" w:rsidRPr="004C18C3" w:rsidRDefault="00C002A1" w:rsidP="00162B6E">
            <w:pPr>
              <w:pStyle w:val="Tabletext"/>
              <w:jc w:val="center"/>
              <w:rPr>
                <w:ins w:id="3224" w:author="France" w:date="2022-11-16T18:52:00Z"/>
                <w:strike/>
                <w:highlight w:val="yellow"/>
                <w:lang w:eastAsia="fr-FR"/>
                <w:rPrChange w:id="3225" w:author="Editor" w:date="2023-07-29T17:17:00Z">
                  <w:rPr>
                    <w:ins w:id="3226" w:author="France" w:date="2022-11-16T18:52:00Z"/>
                    <w:lang w:eastAsia="fr-FR"/>
                  </w:rPr>
                </w:rPrChange>
              </w:rPr>
            </w:pPr>
            <w:ins w:id="3227" w:author="France" w:date="2022-11-16T18:52:00Z">
              <w:r w:rsidRPr="004C18C3">
                <w:rPr>
                  <w:strike/>
                  <w:highlight w:val="yellow"/>
                  <w:lang w:eastAsia="fr-FR"/>
                  <w:rPrChange w:id="3228" w:author="Editor" w:date="2023-07-29T17:17:00Z">
                    <w:rPr>
                      <w:lang w:eastAsia="fr-FR"/>
                    </w:rPr>
                  </w:rPrChange>
                </w:rPr>
                <w:t>N/A</w:t>
              </w:r>
            </w:ins>
          </w:p>
        </w:tc>
        <w:tc>
          <w:tcPr>
            <w:tcW w:w="678"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B6FCD34" w14:textId="77777777" w:rsidR="00C002A1" w:rsidRPr="004C18C3" w:rsidRDefault="00C002A1" w:rsidP="00162B6E">
            <w:pPr>
              <w:pStyle w:val="Tabletext"/>
              <w:jc w:val="center"/>
              <w:rPr>
                <w:ins w:id="3229" w:author="France" w:date="2022-11-16T18:52:00Z"/>
                <w:strike/>
                <w:highlight w:val="yellow"/>
                <w:lang w:eastAsia="fr-FR"/>
                <w:rPrChange w:id="3230" w:author="Editor" w:date="2023-07-29T17:17:00Z">
                  <w:rPr>
                    <w:ins w:id="3231" w:author="France" w:date="2022-11-16T18:52:00Z"/>
                    <w:lang w:eastAsia="fr-FR"/>
                  </w:rPr>
                </w:rPrChange>
              </w:rPr>
            </w:pPr>
            <w:ins w:id="3232" w:author="France" w:date="2022-11-16T18:52:00Z">
              <w:r w:rsidRPr="004C18C3">
                <w:rPr>
                  <w:strike/>
                  <w:highlight w:val="yellow"/>
                  <w:lang w:eastAsia="fr-FR"/>
                  <w:rPrChange w:id="3233" w:author="Editor" w:date="2023-07-29T17:17:00Z">
                    <w:rPr>
                      <w:lang w:eastAsia="fr-FR"/>
                    </w:rPr>
                  </w:rPrChange>
                </w:rPr>
                <w:t xml:space="preserve"> 95</w:t>
              </w:r>
            </w:ins>
          </w:p>
        </w:tc>
      </w:tr>
      <w:tr w:rsidR="00C002A1" w:rsidRPr="004C18C3" w14:paraId="3BECCDAD" w14:textId="77777777" w:rsidTr="00162B6E">
        <w:trPr>
          <w:trHeight w:val="290"/>
          <w:jc w:val="center"/>
          <w:ins w:id="3234" w:author="France" w:date="2022-11-16T18:52:00Z"/>
        </w:trPr>
        <w:tc>
          <w:tcPr>
            <w:tcW w:w="2119" w:type="pct"/>
            <w:vMerge/>
            <w:tcBorders>
              <w:left w:val="single" w:sz="4" w:space="0" w:color="auto"/>
              <w:bottom w:val="single" w:sz="4" w:space="0" w:color="auto"/>
              <w:right w:val="single" w:sz="4" w:space="0" w:color="auto"/>
            </w:tcBorders>
            <w:shd w:val="clear" w:color="auto" w:fill="F2F2F2" w:themeFill="background1" w:themeFillShade="F2"/>
            <w:noWrap/>
            <w:vAlign w:val="center"/>
            <w:hideMark/>
          </w:tcPr>
          <w:p w14:paraId="03F187DE" w14:textId="77777777" w:rsidR="00C002A1" w:rsidRPr="004C18C3" w:rsidRDefault="00C002A1" w:rsidP="00162B6E">
            <w:pPr>
              <w:pStyle w:val="Tabletext"/>
              <w:rPr>
                <w:ins w:id="3235" w:author="France" w:date="2022-11-16T18:52:00Z"/>
                <w:strike/>
                <w:highlight w:val="yellow"/>
                <w:lang w:eastAsia="fr-FR"/>
                <w:rPrChange w:id="3236" w:author="Editor" w:date="2023-07-29T17:17:00Z">
                  <w:rPr>
                    <w:ins w:id="3237" w:author="France" w:date="2022-11-16T18:52:00Z"/>
                    <w:highlight w:val="cyan"/>
                    <w:lang w:eastAsia="fr-FR"/>
                  </w:rPr>
                </w:rPrChange>
              </w:rPr>
            </w:pPr>
          </w:p>
        </w:tc>
        <w:tc>
          <w:tcPr>
            <w:tcW w:w="8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63F609F1" w14:textId="77777777" w:rsidR="00C002A1" w:rsidRPr="004C18C3" w:rsidRDefault="00C002A1" w:rsidP="00162B6E">
            <w:pPr>
              <w:pStyle w:val="Tabletext"/>
              <w:rPr>
                <w:ins w:id="3238" w:author="France" w:date="2022-11-16T18:52:00Z"/>
                <w:strike/>
                <w:highlight w:val="yellow"/>
                <w:lang w:eastAsia="fr-FR"/>
                <w:rPrChange w:id="3239" w:author="Editor" w:date="2023-07-29T17:17:00Z">
                  <w:rPr>
                    <w:ins w:id="3240" w:author="France" w:date="2022-11-16T18:52:00Z"/>
                    <w:highlight w:val="cyan"/>
                    <w:lang w:eastAsia="fr-FR"/>
                  </w:rPr>
                </w:rPrChange>
              </w:rPr>
            </w:pPr>
            <w:ins w:id="3241" w:author="France" w:date="2022-11-16T18:52:00Z">
              <w:r w:rsidRPr="004C18C3">
                <w:rPr>
                  <w:strike/>
                  <w:highlight w:val="yellow"/>
                  <w:lang w:eastAsia="fr-FR"/>
                  <w:rPrChange w:id="3242" w:author="Editor" w:date="2023-07-29T17:17:00Z">
                    <w:rPr>
                      <w:highlight w:val="cyan"/>
                      <w:lang w:eastAsia="fr-FR"/>
                    </w:rPr>
                  </w:rPrChange>
                </w:rPr>
                <w:t>Outdoor</w:t>
              </w:r>
            </w:ins>
          </w:p>
        </w:tc>
        <w:tc>
          <w:tcPr>
            <w:tcW w:w="1325" w:type="pct"/>
            <w:gridSpan w:val="2"/>
            <w:vMerge/>
            <w:tcBorders>
              <w:left w:val="single" w:sz="4" w:space="0" w:color="auto"/>
              <w:right w:val="single" w:sz="4" w:space="0" w:color="auto"/>
            </w:tcBorders>
            <w:shd w:val="clear" w:color="auto" w:fill="F2F2F2" w:themeFill="background1" w:themeFillShade="F2"/>
            <w:noWrap/>
            <w:vAlign w:val="center"/>
          </w:tcPr>
          <w:p w14:paraId="70E84887" w14:textId="77777777" w:rsidR="00C002A1" w:rsidRPr="004C18C3" w:rsidRDefault="00C002A1" w:rsidP="00162B6E">
            <w:pPr>
              <w:pStyle w:val="Tabletext"/>
              <w:jc w:val="center"/>
              <w:rPr>
                <w:ins w:id="3243" w:author="France" w:date="2022-11-16T18:52:00Z"/>
                <w:strike/>
                <w:highlight w:val="yellow"/>
                <w:lang w:eastAsia="fr-FR"/>
                <w:rPrChange w:id="3244" w:author="Editor" w:date="2023-07-29T17:17:00Z">
                  <w:rPr>
                    <w:ins w:id="3245"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A33450D" w14:textId="77777777" w:rsidR="00C002A1" w:rsidRPr="004C18C3" w:rsidRDefault="00C002A1" w:rsidP="00162B6E">
            <w:pPr>
              <w:pStyle w:val="Tabletext"/>
              <w:jc w:val="center"/>
              <w:rPr>
                <w:ins w:id="3246" w:author="France" w:date="2022-11-16T18:52:00Z"/>
                <w:strike/>
                <w:highlight w:val="yellow"/>
                <w:lang w:eastAsia="fr-FR"/>
                <w:rPrChange w:id="3247" w:author="Editor" w:date="2023-07-29T17:17:00Z">
                  <w:rPr>
                    <w:ins w:id="3248" w:author="France" w:date="2022-11-16T18:52:00Z"/>
                    <w:highlight w:val="cyan"/>
                    <w:lang w:eastAsia="fr-FR"/>
                  </w:rPr>
                </w:rPrChange>
              </w:rPr>
            </w:pPr>
            <w:ins w:id="3249" w:author="France" w:date="2022-11-16T18:52:00Z">
              <w:r w:rsidRPr="004C18C3">
                <w:rPr>
                  <w:strike/>
                  <w:highlight w:val="yellow"/>
                  <w:lang w:eastAsia="fr-FR"/>
                  <w:rPrChange w:id="3250" w:author="Editor" w:date="2023-07-29T17:17:00Z">
                    <w:rPr>
                      <w:highlight w:val="cyan"/>
                      <w:lang w:eastAsia="fr-FR"/>
                    </w:rPr>
                  </w:rPrChange>
                </w:rPr>
                <w:t xml:space="preserve"> 5</w:t>
              </w:r>
            </w:ins>
          </w:p>
        </w:tc>
      </w:tr>
      <w:tr w:rsidR="00C002A1" w:rsidRPr="004C18C3" w14:paraId="7D8B6B26" w14:textId="77777777" w:rsidTr="00162B6E">
        <w:trPr>
          <w:trHeight w:val="290"/>
          <w:jc w:val="center"/>
          <w:ins w:id="3251" w:author="France" w:date="2022-11-16T18:52:00Z"/>
        </w:trPr>
        <w:tc>
          <w:tcPr>
            <w:tcW w:w="2119" w:type="pct"/>
            <w:vMerge w:val="restart"/>
            <w:tcBorders>
              <w:top w:val="nil"/>
              <w:left w:val="single" w:sz="4" w:space="0" w:color="auto"/>
              <w:right w:val="single" w:sz="4" w:space="0" w:color="auto"/>
            </w:tcBorders>
            <w:shd w:val="clear" w:color="auto" w:fill="D9D9D9" w:themeFill="background1" w:themeFillShade="D9"/>
            <w:noWrap/>
            <w:vAlign w:val="center"/>
          </w:tcPr>
          <w:p w14:paraId="069B4A68" w14:textId="77777777" w:rsidR="00C002A1" w:rsidRPr="004C18C3" w:rsidRDefault="00C002A1" w:rsidP="00162B6E">
            <w:pPr>
              <w:pStyle w:val="Tabletext"/>
              <w:rPr>
                <w:ins w:id="3252" w:author="France" w:date="2022-11-16T18:52:00Z"/>
                <w:strike/>
                <w:highlight w:val="yellow"/>
                <w:lang w:eastAsia="fr-FR"/>
                <w:rPrChange w:id="3253" w:author="Editor" w:date="2023-07-29T17:17:00Z">
                  <w:rPr>
                    <w:ins w:id="3254" w:author="France" w:date="2022-11-16T18:52:00Z"/>
                    <w:lang w:eastAsia="fr-FR"/>
                  </w:rPr>
                </w:rPrChange>
              </w:rPr>
            </w:pPr>
            <w:ins w:id="3255" w:author="France" w:date="2022-11-16T18:52:00Z">
              <w:r w:rsidRPr="004C18C3">
                <w:rPr>
                  <w:strike/>
                  <w:highlight w:val="yellow"/>
                  <w:lang w:eastAsia="fr-FR"/>
                  <w:rPrChange w:id="3256" w:author="Editor" w:date="2023-07-29T17:17:00Z">
                    <w:rPr>
                      <w:lang w:eastAsia="fr-FR"/>
                    </w:rPr>
                  </w:rPrChange>
                </w:rPr>
                <w:t>Indoor vs outdoor (LPI)</w:t>
              </w:r>
            </w:ins>
          </w:p>
        </w:tc>
        <w:tc>
          <w:tcPr>
            <w:tcW w:w="878" w:type="pct"/>
            <w:tcBorders>
              <w:top w:val="nil"/>
              <w:left w:val="single" w:sz="4" w:space="0" w:color="auto"/>
              <w:right w:val="single" w:sz="4" w:space="0" w:color="auto"/>
            </w:tcBorders>
            <w:shd w:val="clear" w:color="auto" w:fill="D9D9D9" w:themeFill="background1" w:themeFillShade="D9"/>
            <w:vAlign w:val="center"/>
          </w:tcPr>
          <w:p w14:paraId="0E82221E" w14:textId="77777777" w:rsidR="00C002A1" w:rsidRPr="004C18C3" w:rsidRDefault="00C002A1" w:rsidP="00162B6E">
            <w:pPr>
              <w:pStyle w:val="Tabletext"/>
              <w:rPr>
                <w:ins w:id="3257" w:author="France" w:date="2022-11-16T18:52:00Z"/>
                <w:strike/>
                <w:highlight w:val="yellow"/>
                <w:lang w:eastAsia="fr-FR"/>
                <w:rPrChange w:id="3258" w:author="Editor" w:date="2023-07-29T17:17:00Z">
                  <w:rPr>
                    <w:ins w:id="3259" w:author="France" w:date="2022-11-16T18:52:00Z"/>
                    <w:lang w:eastAsia="fr-FR"/>
                  </w:rPr>
                </w:rPrChange>
              </w:rPr>
            </w:pPr>
            <w:ins w:id="3260" w:author="France" w:date="2022-11-16T18:52:00Z">
              <w:r w:rsidRPr="004C18C3">
                <w:rPr>
                  <w:strike/>
                  <w:highlight w:val="yellow"/>
                  <w:lang w:eastAsia="fr-FR"/>
                  <w:rPrChange w:id="3261" w:author="Editor" w:date="2023-07-29T17:17:00Z">
                    <w:rPr>
                      <w:lang w:eastAsia="fr-FR"/>
                    </w:rPr>
                  </w:rPrChange>
                </w:rPr>
                <w:t>Indoor</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3163A46D" w14:textId="77777777" w:rsidR="00C002A1" w:rsidRPr="004C18C3" w:rsidRDefault="00C002A1" w:rsidP="00162B6E">
            <w:pPr>
              <w:pStyle w:val="Tabletext"/>
              <w:jc w:val="center"/>
              <w:rPr>
                <w:ins w:id="3262" w:author="France" w:date="2022-11-16T18:52:00Z"/>
                <w:strike/>
                <w:highlight w:val="yellow"/>
                <w:lang w:eastAsia="fr-FR"/>
                <w:rPrChange w:id="3263" w:author="Editor" w:date="2023-07-29T17:17:00Z">
                  <w:rPr>
                    <w:ins w:id="3264" w:author="France" w:date="2022-11-16T18:52:00Z"/>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56A7C708" w14:textId="77777777" w:rsidR="00C002A1" w:rsidRPr="004C18C3" w:rsidRDefault="00C002A1" w:rsidP="00162B6E">
            <w:pPr>
              <w:pStyle w:val="Tabletext"/>
              <w:jc w:val="center"/>
              <w:rPr>
                <w:ins w:id="3265" w:author="France" w:date="2022-11-16T18:52:00Z"/>
                <w:strike/>
                <w:highlight w:val="yellow"/>
                <w:lang w:eastAsia="fr-FR"/>
                <w:rPrChange w:id="3266" w:author="Editor" w:date="2023-07-29T17:17:00Z">
                  <w:rPr>
                    <w:ins w:id="3267" w:author="France" w:date="2022-11-16T18:52:00Z"/>
                    <w:lang w:eastAsia="fr-FR"/>
                  </w:rPr>
                </w:rPrChange>
              </w:rPr>
            </w:pPr>
            <w:ins w:id="3268" w:author="France" w:date="2022-11-16T18:52:00Z">
              <w:r w:rsidRPr="004C18C3">
                <w:rPr>
                  <w:strike/>
                  <w:highlight w:val="yellow"/>
                  <w:lang w:eastAsia="fr-FR"/>
                  <w:rPrChange w:id="3269" w:author="Editor" w:date="2023-07-29T17:17:00Z">
                    <w:rPr>
                      <w:lang w:eastAsia="fr-FR"/>
                    </w:rPr>
                  </w:rPrChange>
                </w:rPr>
                <w:t>98</w:t>
              </w:r>
            </w:ins>
          </w:p>
        </w:tc>
      </w:tr>
      <w:tr w:rsidR="00C002A1" w:rsidRPr="004C18C3" w14:paraId="516075CD" w14:textId="77777777" w:rsidTr="00162B6E">
        <w:trPr>
          <w:trHeight w:val="290"/>
          <w:jc w:val="center"/>
          <w:ins w:id="3270" w:author="France" w:date="2022-11-16T18:52:00Z"/>
        </w:trPr>
        <w:tc>
          <w:tcPr>
            <w:tcW w:w="2119" w:type="pct"/>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689A8A90" w14:textId="77777777" w:rsidR="00C002A1" w:rsidRPr="004C18C3" w:rsidRDefault="00C002A1" w:rsidP="00162B6E">
            <w:pPr>
              <w:pStyle w:val="Tabletext"/>
              <w:rPr>
                <w:ins w:id="3271" w:author="France" w:date="2022-11-16T18:52:00Z"/>
                <w:strike/>
                <w:highlight w:val="yellow"/>
                <w:lang w:eastAsia="fr-FR"/>
                <w:rPrChange w:id="3272" w:author="Editor" w:date="2023-07-29T17:17:00Z">
                  <w:rPr>
                    <w:ins w:id="3273" w:author="France" w:date="2022-11-16T18:52:00Z"/>
                    <w:highlight w:val="cyan"/>
                    <w:lang w:eastAsia="fr-FR"/>
                  </w:rPr>
                </w:rPrChange>
              </w:rPr>
            </w:pPr>
          </w:p>
        </w:tc>
        <w:tc>
          <w:tcPr>
            <w:tcW w:w="878" w:type="pct"/>
            <w:tcBorders>
              <w:left w:val="single" w:sz="4" w:space="0" w:color="auto"/>
              <w:bottom w:val="single" w:sz="4" w:space="0" w:color="auto"/>
              <w:right w:val="single" w:sz="4" w:space="0" w:color="auto"/>
            </w:tcBorders>
            <w:shd w:val="clear" w:color="auto" w:fill="D9D9D9" w:themeFill="background1" w:themeFillShade="D9"/>
            <w:vAlign w:val="center"/>
          </w:tcPr>
          <w:p w14:paraId="0BC29699" w14:textId="77777777" w:rsidR="00C002A1" w:rsidRPr="004C18C3" w:rsidRDefault="00C002A1" w:rsidP="00162B6E">
            <w:pPr>
              <w:pStyle w:val="Tabletext"/>
              <w:rPr>
                <w:ins w:id="3274" w:author="France" w:date="2022-11-16T18:52:00Z"/>
                <w:strike/>
                <w:highlight w:val="yellow"/>
                <w:lang w:eastAsia="fr-FR"/>
                <w:rPrChange w:id="3275" w:author="Editor" w:date="2023-07-29T17:17:00Z">
                  <w:rPr>
                    <w:ins w:id="3276" w:author="France" w:date="2022-11-16T18:52:00Z"/>
                    <w:highlight w:val="cyan"/>
                    <w:lang w:eastAsia="fr-FR"/>
                  </w:rPr>
                </w:rPrChange>
              </w:rPr>
            </w:pPr>
            <w:ins w:id="3277" w:author="France" w:date="2022-11-16T18:52:00Z">
              <w:r w:rsidRPr="004C18C3">
                <w:rPr>
                  <w:strike/>
                  <w:highlight w:val="yellow"/>
                  <w:lang w:eastAsia="fr-FR"/>
                  <w:rPrChange w:id="3278" w:author="Editor" w:date="2023-07-29T17:17:00Z">
                    <w:rPr>
                      <w:highlight w:val="cyan"/>
                      <w:lang w:eastAsia="fr-FR"/>
                    </w:rPr>
                  </w:rPrChange>
                </w:rPr>
                <w:t>Outdoor</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43182EB8" w14:textId="77777777" w:rsidR="00C002A1" w:rsidRPr="004C18C3" w:rsidRDefault="00C002A1" w:rsidP="00162B6E">
            <w:pPr>
              <w:pStyle w:val="Tabletext"/>
              <w:jc w:val="center"/>
              <w:rPr>
                <w:ins w:id="3279" w:author="France" w:date="2022-11-16T18:52:00Z"/>
                <w:strike/>
                <w:highlight w:val="yellow"/>
                <w:lang w:eastAsia="fr-FR"/>
                <w:rPrChange w:id="3280" w:author="Editor" w:date="2023-07-29T17:17:00Z">
                  <w:rPr>
                    <w:ins w:id="3281"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11C51918" w14:textId="77777777" w:rsidR="00C002A1" w:rsidRPr="004C18C3" w:rsidRDefault="00C002A1" w:rsidP="00162B6E">
            <w:pPr>
              <w:pStyle w:val="Tabletext"/>
              <w:jc w:val="center"/>
              <w:rPr>
                <w:ins w:id="3282" w:author="France" w:date="2022-11-16T18:52:00Z"/>
                <w:strike/>
                <w:highlight w:val="yellow"/>
                <w:lang w:eastAsia="fr-FR"/>
                <w:rPrChange w:id="3283" w:author="Editor" w:date="2023-07-29T17:17:00Z">
                  <w:rPr>
                    <w:ins w:id="3284" w:author="France" w:date="2022-11-16T18:52:00Z"/>
                    <w:highlight w:val="cyan"/>
                    <w:lang w:eastAsia="fr-FR"/>
                  </w:rPr>
                </w:rPrChange>
              </w:rPr>
            </w:pPr>
            <w:ins w:id="3285" w:author="France" w:date="2022-11-16T18:52:00Z">
              <w:r w:rsidRPr="004C18C3">
                <w:rPr>
                  <w:strike/>
                  <w:highlight w:val="yellow"/>
                  <w:lang w:eastAsia="fr-FR"/>
                  <w:rPrChange w:id="3286" w:author="Editor" w:date="2023-07-29T17:17:00Z">
                    <w:rPr>
                      <w:highlight w:val="cyan"/>
                      <w:lang w:eastAsia="fr-FR"/>
                    </w:rPr>
                  </w:rPrChange>
                </w:rPr>
                <w:t>2</w:t>
              </w:r>
            </w:ins>
          </w:p>
        </w:tc>
      </w:tr>
      <w:tr w:rsidR="00C002A1" w:rsidRPr="004C18C3" w14:paraId="02CC8792" w14:textId="77777777" w:rsidTr="00162B6E">
        <w:trPr>
          <w:trHeight w:val="290"/>
          <w:jc w:val="center"/>
          <w:ins w:id="3287" w:author="France" w:date="2022-11-16T18:52:00Z"/>
        </w:trPr>
        <w:tc>
          <w:tcPr>
            <w:tcW w:w="2119" w:type="pct"/>
            <w:vMerge w:val="restart"/>
            <w:tcBorders>
              <w:top w:val="single" w:sz="4" w:space="0" w:color="auto"/>
              <w:left w:val="single" w:sz="4" w:space="0" w:color="auto"/>
              <w:right w:val="single" w:sz="4" w:space="0" w:color="auto"/>
            </w:tcBorders>
            <w:shd w:val="clear" w:color="auto" w:fill="D9D9D9" w:themeFill="background1" w:themeFillShade="D9"/>
            <w:noWrap/>
            <w:vAlign w:val="center"/>
            <w:hideMark/>
          </w:tcPr>
          <w:p w14:paraId="7C940945" w14:textId="77777777" w:rsidR="00C002A1" w:rsidRPr="004C18C3" w:rsidRDefault="00C002A1" w:rsidP="00162B6E">
            <w:pPr>
              <w:pStyle w:val="Tabletext"/>
              <w:rPr>
                <w:ins w:id="3288" w:author="France" w:date="2022-11-16T18:52:00Z"/>
                <w:strike/>
                <w:highlight w:val="yellow"/>
                <w:lang w:eastAsia="fr-FR"/>
                <w:rPrChange w:id="3289" w:author="Editor" w:date="2023-07-29T17:17:00Z">
                  <w:rPr>
                    <w:ins w:id="3290" w:author="France" w:date="2022-11-16T18:52:00Z"/>
                    <w:lang w:eastAsia="fr-FR"/>
                  </w:rPr>
                </w:rPrChange>
              </w:rPr>
            </w:pPr>
            <w:ins w:id="3291" w:author="France" w:date="2022-11-16T18:52:00Z">
              <w:r w:rsidRPr="004C18C3">
                <w:rPr>
                  <w:strike/>
                  <w:highlight w:val="yellow"/>
                  <w:lang w:eastAsia="fr-FR"/>
                  <w:rPrChange w:id="3292" w:author="Editor" w:date="2023-07-29T17:17:00Z">
                    <w:rPr>
                      <w:lang w:eastAsia="fr-FR"/>
                    </w:rPr>
                  </w:rPrChange>
                </w:rPr>
                <w:t xml:space="preserve">Market adoption factor </w:t>
              </w:r>
              <w:r w:rsidRPr="004C18C3">
                <w:rPr>
                  <w:strike/>
                  <w:highlight w:val="yellow"/>
                  <w:vertAlign w:val="superscript"/>
                  <w:lang w:eastAsia="fr-FR"/>
                  <w:rPrChange w:id="3293" w:author="Editor" w:date="2023-07-29T17:17:00Z">
                    <w:rPr>
                      <w:vertAlign w:val="superscript"/>
                      <w:lang w:eastAsia="fr-FR"/>
                    </w:rPr>
                  </w:rPrChange>
                </w:rPr>
                <w:t>(1)</w:t>
              </w:r>
            </w:ins>
          </w:p>
        </w:tc>
        <w:tc>
          <w:tcPr>
            <w:tcW w:w="87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6348710" w14:textId="77777777" w:rsidR="00C002A1" w:rsidRPr="004C18C3" w:rsidRDefault="00C002A1" w:rsidP="00162B6E">
            <w:pPr>
              <w:pStyle w:val="Tabletext"/>
              <w:rPr>
                <w:ins w:id="3294" w:author="France" w:date="2022-11-16T18:52:00Z"/>
                <w:strike/>
                <w:highlight w:val="yellow"/>
                <w:lang w:eastAsia="fr-FR"/>
                <w:rPrChange w:id="3295" w:author="Editor" w:date="2023-07-29T17:17:00Z">
                  <w:rPr>
                    <w:ins w:id="3296" w:author="France" w:date="2022-11-16T18:52:00Z"/>
                    <w:lang w:eastAsia="fr-FR"/>
                  </w:rPr>
                </w:rPrChange>
              </w:rPr>
            </w:pPr>
            <w:ins w:id="3297" w:author="France" w:date="2022-11-16T18:52:00Z">
              <w:r w:rsidRPr="004C18C3">
                <w:rPr>
                  <w:strike/>
                  <w:highlight w:val="yellow"/>
                  <w:lang w:eastAsia="fr-FR"/>
                  <w:rPrChange w:id="3298" w:author="Editor" w:date="2023-07-29T17:17:00Z">
                    <w:rPr>
                      <w:lang w:eastAsia="fr-FR"/>
                    </w:rPr>
                  </w:rPrChange>
                </w:rPr>
                <w:t>High</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hideMark/>
          </w:tcPr>
          <w:p w14:paraId="382E5957" w14:textId="77777777" w:rsidR="00C002A1" w:rsidRPr="004C18C3" w:rsidRDefault="00C002A1" w:rsidP="00162B6E">
            <w:pPr>
              <w:pStyle w:val="Tabletext"/>
              <w:jc w:val="center"/>
              <w:rPr>
                <w:ins w:id="3299" w:author="France" w:date="2022-11-16T18:52:00Z"/>
                <w:strike/>
                <w:highlight w:val="yellow"/>
                <w:lang w:eastAsia="fr-FR"/>
                <w:rPrChange w:id="3300" w:author="Editor" w:date="2023-07-29T17:17:00Z">
                  <w:rPr>
                    <w:ins w:id="3301" w:author="France" w:date="2022-11-16T18:52:00Z"/>
                    <w:lang w:eastAsia="fr-FR"/>
                  </w:rPr>
                </w:rPrChange>
              </w:rPr>
            </w:pPr>
          </w:p>
        </w:tc>
        <w:tc>
          <w:tcPr>
            <w:tcW w:w="678"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52620FD" w14:textId="77777777" w:rsidR="00C002A1" w:rsidRPr="004C18C3" w:rsidRDefault="00C002A1" w:rsidP="00162B6E">
            <w:pPr>
              <w:pStyle w:val="Tabletext"/>
              <w:jc w:val="center"/>
              <w:rPr>
                <w:ins w:id="3302" w:author="France" w:date="2022-11-16T18:52:00Z"/>
                <w:strike/>
                <w:highlight w:val="yellow"/>
                <w:lang w:eastAsia="fr-FR"/>
                <w:rPrChange w:id="3303" w:author="Editor" w:date="2023-07-29T17:17:00Z">
                  <w:rPr>
                    <w:ins w:id="3304" w:author="France" w:date="2022-11-16T18:52:00Z"/>
                    <w:lang w:eastAsia="fr-FR"/>
                  </w:rPr>
                </w:rPrChange>
              </w:rPr>
            </w:pPr>
            <w:ins w:id="3305" w:author="France" w:date="2022-11-16T18:52:00Z">
              <w:r w:rsidRPr="004C18C3">
                <w:rPr>
                  <w:strike/>
                  <w:highlight w:val="yellow"/>
                  <w:lang w:eastAsia="fr-FR"/>
                  <w:rPrChange w:id="3306" w:author="Editor" w:date="2023-07-29T17:17:00Z">
                    <w:rPr>
                      <w:lang w:eastAsia="fr-FR"/>
                    </w:rPr>
                  </w:rPrChange>
                </w:rPr>
                <w:t>95</w:t>
              </w:r>
            </w:ins>
          </w:p>
        </w:tc>
      </w:tr>
      <w:tr w:rsidR="00C002A1" w:rsidRPr="004C18C3" w14:paraId="07B74E8C" w14:textId="77777777" w:rsidTr="00162B6E">
        <w:trPr>
          <w:trHeight w:val="290"/>
          <w:jc w:val="center"/>
          <w:ins w:id="3307" w:author="France" w:date="2022-11-16T18:52:00Z"/>
        </w:trPr>
        <w:tc>
          <w:tcPr>
            <w:tcW w:w="2119" w:type="pct"/>
            <w:vMerge/>
            <w:tcBorders>
              <w:left w:val="single" w:sz="4" w:space="0" w:color="auto"/>
              <w:right w:val="single" w:sz="4" w:space="0" w:color="auto"/>
            </w:tcBorders>
            <w:shd w:val="clear" w:color="auto" w:fill="D9D9D9" w:themeFill="background1" w:themeFillShade="D9"/>
            <w:noWrap/>
            <w:vAlign w:val="center"/>
          </w:tcPr>
          <w:p w14:paraId="7B79909A" w14:textId="77777777" w:rsidR="00C002A1" w:rsidRPr="004C18C3" w:rsidRDefault="00C002A1" w:rsidP="00162B6E">
            <w:pPr>
              <w:pStyle w:val="Tabletext"/>
              <w:rPr>
                <w:ins w:id="3308" w:author="France" w:date="2022-11-16T18:52:00Z"/>
                <w:strike/>
                <w:highlight w:val="yellow"/>
                <w:lang w:eastAsia="fr-FR"/>
                <w:rPrChange w:id="3309" w:author="Editor" w:date="2023-07-29T17:17:00Z">
                  <w:rPr>
                    <w:ins w:id="3310" w:author="France" w:date="2022-11-16T18:52:00Z"/>
                    <w:highlight w:val="cyan"/>
                    <w:lang w:eastAsia="fr-FR"/>
                  </w:rPr>
                </w:rPrChange>
              </w:rPr>
            </w:pPr>
          </w:p>
        </w:tc>
        <w:tc>
          <w:tcPr>
            <w:tcW w:w="878" w:type="pct"/>
            <w:tcBorders>
              <w:top w:val="nil"/>
              <w:left w:val="single" w:sz="4" w:space="0" w:color="auto"/>
              <w:bottom w:val="single" w:sz="4" w:space="0" w:color="auto"/>
              <w:right w:val="single" w:sz="4" w:space="0" w:color="auto"/>
            </w:tcBorders>
            <w:shd w:val="clear" w:color="auto" w:fill="D9D9D9" w:themeFill="background1" w:themeFillShade="D9"/>
            <w:vAlign w:val="center"/>
          </w:tcPr>
          <w:p w14:paraId="01AD565E" w14:textId="77777777" w:rsidR="00C002A1" w:rsidRPr="004C18C3" w:rsidRDefault="00C002A1" w:rsidP="00162B6E">
            <w:pPr>
              <w:pStyle w:val="Tabletext"/>
              <w:rPr>
                <w:ins w:id="3311" w:author="France" w:date="2022-11-16T18:52:00Z"/>
                <w:strike/>
                <w:highlight w:val="yellow"/>
                <w:lang w:eastAsia="fr-FR"/>
                <w:rPrChange w:id="3312" w:author="Editor" w:date="2023-07-29T17:17:00Z">
                  <w:rPr>
                    <w:ins w:id="3313" w:author="France" w:date="2022-11-16T18:52:00Z"/>
                    <w:highlight w:val="cyan"/>
                    <w:lang w:eastAsia="fr-FR"/>
                  </w:rPr>
                </w:rPrChange>
              </w:rPr>
            </w:pPr>
            <w:ins w:id="3314" w:author="France" w:date="2022-11-16T18:52:00Z">
              <w:r w:rsidRPr="004C18C3">
                <w:rPr>
                  <w:strike/>
                  <w:highlight w:val="yellow"/>
                  <w:lang w:eastAsia="fr-FR"/>
                  <w:rPrChange w:id="3315" w:author="Editor" w:date="2023-07-29T17:17:00Z">
                    <w:rPr>
                      <w:highlight w:val="cyan"/>
                      <w:lang w:eastAsia="fr-FR"/>
                    </w:rPr>
                  </w:rPrChange>
                </w:rPr>
                <w:t>Medium</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71D70646" w14:textId="77777777" w:rsidR="00C002A1" w:rsidRPr="004C18C3" w:rsidRDefault="00C002A1" w:rsidP="00162B6E">
            <w:pPr>
              <w:pStyle w:val="Tabletext"/>
              <w:jc w:val="center"/>
              <w:rPr>
                <w:ins w:id="3316" w:author="France" w:date="2022-11-16T18:52:00Z"/>
                <w:strike/>
                <w:highlight w:val="yellow"/>
                <w:lang w:eastAsia="fr-FR"/>
                <w:rPrChange w:id="3317" w:author="Editor" w:date="2023-07-29T17:17:00Z">
                  <w:rPr>
                    <w:ins w:id="3318"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61189920" w14:textId="77777777" w:rsidR="00C002A1" w:rsidRPr="004C18C3" w:rsidRDefault="00C002A1" w:rsidP="00162B6E">
            <w:pPr>
              <w:pStyle w:val="Tabletext"/>
              <w:jc w:val="center"/>
              <w:rPr>
                <w:ins w:id="3319" w:author="France" w:date="2022-11-16T18:52:00Z"/>
                <w:strike/>
                <w:highlight w:val="yellow"/>
                <w:lang w:eastAsia="fr-FR"/>
                <w:rPrChange w:id="3320" w:author="Editor" w:date="2023-07-29T17:17:00Z">
                  <w:rPr>
                    <w:ins w:id="3321" w:author="France" w:date="2022-11-16T18:52:00Z"/>
                    <w:highlight w:val="cyan"/>
                    <w:lang w:eastAsia="fr-FR"/>
                  </w:rPr>
                </w:rPrChange>
              </w:rPr>
            </w:pPr>
            <w:ins w:id="3322" w:author="France" w:date="2022-11-16T18:52:00Z">
              <w:r w:rsidRPr="004C18C3">
                <w:rPr>
                  <w:strike/>
                  <w:highlight w:val="yellow"/>
                  <w:lang w:eastAsia="fr-FR"/>
                  <w:rPrChange w:id="3323" w:author="Editor" w:date="2023-07-29T17:17:00Z">
                    <w:rPr>
                      <w:highlight w:val="cyan"/>
                      <w:lang w:eastAsia="fr-FR"/>
                    </w:rPr>
                  </w:rPrChange>
                </w:rPr>
                <w:t>80</w:t>
              </w:r>
            </w:ins>
          </w:p>
        </w:tc>
      </w:tr>
      <w:tr w:rsidR="00C002A1" w:rsidRPr="004C18C3" w14:paraId="4FDC8419" w14:textId="77777777" w:rsidTr="00162B6E">
        <w:trPr>
          <w:trHeight w:val="290"/>
          <w:jc w:val="center"/>
          <w:ins w:id="3324" w:author="France" w:date="2022-11-16T18:52:00Z"/>
        </w:trPr>
        <w:tc>
          <w:tcPr>
            <w:tcW w:w="2119" w:type="pct"/>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1E4D163F" w14:textId="77777777" w:rsidR="00C002A1" w:rsidRPr="004C18C3" w:rsidRDefault="00C002A1" w:rsidP="00162B6E">
            <w:pPr>
              <w:pStyle w:val="Tabletext"/>
              <w:rPr>
                <w:ins w:id="3325" w:author="France" w:date="2022-11-16T18:52:00Z"/>
                <w:strike/>
                <w:highlight w:val="yellow"/>
                <w:lang w:eastAsia="fr-FR"/>
                <w:rPrChange w:id="3326" w:author="Editor" w:date="2023-07-29T17:17:00Z">
                  <w:rPr>
                    <w:ins w:id="3327" w:author="France" w:date="2022-11-16T18:52:00Z"/>
                    <w:highlight w:val="cyan"/>
                    <w:lang w:eastAsia="fr-FR"/>
                  </w:rPr>
                </w:rPrChange>
              </w:rPr>
            </w:pPr>
          </w:p>
        </w:tc>
        <w:tc>
          <w:tcPr>
            <w:tcW w:w="878" w:type="pct"/>
            <w:tcBorders>
              <w:top w:val="nil"/>
              <w:left w:val="single" w:sz="4" w:space="0" w:color="auto"/>
              <w:bottom w:val="single" w:sz="4" w:space="0" w:color="auto"/>
              <w:right w:val="single" w:sz="4" w:space="0" w:color="auto"/>
            </w:tcBorders>
            <w:shd w:val="clear" w:color="auto" w:fill="D9D9D9" w:themeFill="background1" w:themeFillShade="D9"/>
            <w:vAlign w:val="center"/>
          </w:tcPr>
          <w:p w14:paraId="0E5B2A02" w14:textId="77777777" w:rsidR="00C002A1" w:rsidRPr="004C18C3" w:rsidRDefault="00C002A1" w:rsidP="00162B6E">
            <w:pPr>
              <w:pStyle w:val="Tabletext"/>
              <w:rPr>
                <w:ins w:id="3328" w:author="France" w:date="2022-11-16T18:52:00Z"/>
                <w:strike/>
                <w:highlight w:val="yellow"/>
                <w:lang w:eastAsia="fr-FR"/>
                <w:rPrChange w:id="3329" w:author="Editor" w:date="2023-07-29T17:17:00Z">
                  <w:rPr>
                    <w:ins w:id="3330" w:author="France" w:date="2022-11-16T18:52:00Z"/>
                    <w:highlight w:val="cyan"/>
                    <w:lang w:eastAsia="fr-FR"/>
                  </w:rPr>
                </w:rPrChange>
              </w:rPr>
            </w:pPr>
            <w:ins w:id="3331" w:author="France" w:date="2022-11-16T18:52:00Z">
              <w:r w:rsidRPr="004C18C3">
                <w:rPr>
                  <w:strike/>
                  <w:highlight w:val="yellow"/>
                  <w:lang w:eastAsia="fr-FR"/>
                  <w:rPrChange w:id="3332" w:author="Editor" w:date="2023-07-29T17:17:00Z">
                    <w:rPr>
                      <w:highlight w:val="cyan"/>
                      <w:lang w:eastAsia="fr-FR"/>
                    </w:rPr>
                  </w:rPrChange>
                </w:rPr>
                <w:t>Low</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5A674E44" w14:textId="77777777" w:rsidR="00C002A1" w:rsidRPr="004C18C3" w:rsidRDefault="00C002A1" w:rsidP="00162B6E">
            <w:pPr>
              <w:pStyle w:val="Tabletext"/>
              <w:jc w:val="center"/>
              <w:rPr>
                <w:ins w:id="3333" w:author="France" w:date="2022-11-16T18:52:00Z"/>
                <w:strike/>
                <w:highlight w:val="yellow"/>
                <w:lang w:eastAsia="fr-FR"/>
                <w:rPrChange w:id="3334" w:author="Editor" w:date="2023-07-29T17:17:00Z">
                  <w:rPr>
                    <w:ins w:id="3335"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483261BE" w14:textId="77777777" w:rsidR="00C002A1" w:rsidRPr="004C18C3" w:rsidRDefault="00C002A1" w:rsidP="00162B6E">
            <w:pPr>
              <w:pStyle w:val="Tabletext"/>
              <w:jc w:val="center"/>
              <w:rPr>
                <w:ins w:id="3336" w:author="France" w:date="2022-11-16T18:52:00Z"/>
                <w:strike/>
                <w:highlight w:val="yellow"/>
                <w:lang w:eastAsia="fr-FR"/>
                <w:rPrChange w:id="3337" w:author="Editor" w:date="2023-07-29T17:17:00Z">
                  <w:rPr>
                    <w:ins w:id="3338" w:author="France" w:date="2022-11-16T18:52:00Z"/>
                    <w:highlight w:val="cyan"/>
                    <w:lang w:eastAsia="fr-FR"/>
                  </w:rPr>
                </w:rPrChange>
              </w:rPr>
            </w:pPr>
            <w:ins w:id="3339" w:author="France" w:date="2022-11-16T18:52:00Z">
              <w:r w:rsidRPr="004C18C3">
                <w:rPr>
                  <w:strike/>
                  <w:highlight w:val="yellow"/>
                  <w:lang w:eastAsia="fr-FR"/>
                  <w:rPrChange w:id="3340" w:author="Editor" w:date="2023-07-29T17:17:00Z">
                    <w:rPr>
                      <w:highlight w:val="cyan"/>
                      <w:lang w:eastAsia="fr-FR"/>
                    </w:rPr>
                  </w:rPrChange>
                </w:rPr>
                <w:t>25</w:t>
              </w:r>
            </w:ins>
          </w:p>
        </w:tc>
      </w:tr>
      <w:tr w:rsidR="00C002A1" w:rsidRPr="004C18C3" w14:paraId="22C39832" w14:textId="77777777" w:rsidTr="00162B6E">
        <w:trPr>
          <w:trHeight w:val="290"/>
          <w:jc w:val="center"/>
          <w:ins w:id="3341"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59C49743" w14:textId="77777777" w:rsidR="00C002A1" w:rsidRPr="004C18C3" w:rsidRDefault="00C002A1" w:rsidP="00162B6E">
            <w:pPr>
              <w:pStyle w:val="Tabletext"/>
              <w:rPr>
                <w:ins w:id="3342" w:author="France" w:date="2022-11-16T18:52:00Z"/>
                <w:strike/>
                <w:highlight w:val="yellow"/>
                <w:lang w:eastAsia="fr-FR"/>
                <w:rPrChange w:id="3343" w:author="Editor" w:date="2023-07-29T17:17:00Z">
                  <w:rPr>
                    <w:ins w:id="3344" w:author="France" w:date="2022-11-16T18:52:00Z"/>
                    <w:lang w:eastAsia="fr-FR"/>
                  </w:rPr>
                </w:rPrChange>
              </w:rPr>
            </w:pPr>
            <w:ins w:id="3345" w:author="France" w:date="2022-11-16T18:52:00Z">
              <w:del w:id="3346" w:author="Tricia Paoletta" w:date="2023-05-16T11:59:00Z">
                <w:r w:rsidRPr="004C18C3" w:rsidDel="00B32B69">
                  <w:rPr>
                    <w:strike/>
                    <w:highlight w:val="yellow"/>
                    <w:lang w:eastAsia="fr-FR"/>
                    <w:rPrChange w:id="3347" w:author="Editor" w:date="2023-07-29T17:17:00Z">
                      <w:rPr>
                        <w:lang w:eastAsia="fr-FR"/>
                      </w:rPr>
                    </w:rPrChange>
                  </w:rPr>
                  <w:delText xml:space="preserve">Busy Hour factor </w:delText>
                </w:r>
              </w:del>
            </w:ins>
          </w:p>
        </w:tc>
        <w:tc>
          <w:tcPr>
            <w:tcW w:w="1325" w:type="pct"/>
            <w:gridSpan w:val="2"/>
            <w:vMerge/>
            <w:tcBorders>
              <w:left w:val="single" w:sz="4" w:space="0" w:color="auto"/>
              <w:right w:val="single" w:sz="4" w:space="0" w:color="auto"/>
            </w:tcBorders>
            <w:shd w:val="clear" w:color="auto" w:fill="F2F2F2" w:themeFill="background1" w:themeFillShade="F2"/>
            <w:noWrap/>
            <w:vAlign w:val="center"/>
          </w:tcPr>
          <w:p w14:paraId="65EBB98F" w14:textId="77777777" w:rsidR="00C002A1" w:rsidRPr="004C18C3" w:rsidRDefault="00C002A1" w:rsidP="00162B6E">
            <w:pPr>
              <w:pStyle w:val="Tabletext"/>
              <w:jc w:val="center"/>
              <w:rPr>
                <w:ins w:id="3348" w:author="France" w:date="2022-11-16T18:52:00Z"/>
                <w:strike/>
                <w:highlight w:val="yellow"/>
                <w:lang w:eastAsia="fr-FR"/>
                <w:rPrChange w:id="3349" w:author="Editor" w:date="2023-07-29T17:17:00Z">
                  <w:rPr>
                    <w:ins w:id="3350" w:author="France" w:date="2022-11-16T18:52:00Z"/>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1F3A8316" w14:textId="77777777" w:rsidR="00C002A1" w:rsidRPr="004C18C3" w:rsidRDefault="00C002A1" w:rsidP="00162B6E">
            <w:pPr>
              <w:pStyle w:val="Tabletext"/>
              <w:jc w:val="center"/>
              <w:rPr>
                <w:ins w:id="3351" w:author="France" w:date="2022-11-16T18:52:00Z"/>
                <w:strike/>
                <w:highlight w:val="yellow"/>
                <w:lang w:eastAsia="fr-FR"/>
                <w:rPrChange w:id="3352" w:author="Editor" w:date="2023-07-29T17:17:00Z">
                  <w:rPr>
                    <w:ins w:id="3353" w:author="France" w:date="2022-11-16T18:52:00Z"/>
                    <w:lang w:eastAsia="fr-FR"/>
                  </w:rPr>
                </w:rPrChange>
              </w:rPr>
            </w:pPr>
            <w:ins w:id="3354" w:author="France" w:date="2022-11-16T18:52:00Z">
              <w:r w:rsidRPr="004C18C3">
                <w:rPr>
                  <w:strike/>
                  <w:highlight w:val="yellow"/>
                  <w:lang w:eastAsia="fr-FR"/>
                  <w:rPrChange w:id="3355" w:author="Editor" w:date="2023-07-29T17:17:00Z">
                    <w:rPr>
                      <w:lang w:eastAsia="fr-FR"/>
                    </w:rPr>
                  </w:rPrChange>
                </w:rPr>
                <w:t>62.5</w:t>
              </w:r>
            </w:ins>
          </w:p>
        </w:tc>
      </w:tr>
      <w:tr w:rsidR="00C002A1" w:rsidRPr="004C18C3" w14:paraId="16FFC828" w14:textId="77777777" w:rsidTr="00162B6E">
        <w:trPr>
          <w:trHeight w:val="290"/>
          <w:jc w:val="center"/>
          <w:ins w:id="3356"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44B2684B" w14:textId="77777777" w:rsidR="00C002A1" w:rsidRPr="004C18C3" w:rsidRDefault="00C002A1" w:rsidP="00162B6E">
            <w:pPr>
              <w:pStyle w:val="Tabletext"/>
              <w:rPr>
                <w:ins w:id="3357" w:author="France" w:date="2022-11-16T18:52:00Z"/>
                <w:strike/>
                <w:highlight w:val="yellow"/>
                <w:lang w:eastAsia="fr-FR"/>
                <w:rPrChange w:id="3358" w:author="Editor" w:date="2023-07-29T17:17:00Z">
                  <w:rPr>
                    <w:ins w:id="3359" w:author="France" w:date="2022-11-16T18:52:00Z"/>
                    <w:lang w:eastAsia="fr-FR"/>
                  </w:rPr>
                </w:rPrChange>
              </w:rPr>
            </w:pPr>
            <w:ins w:id="3360" w:author="France" w:date="2022-11-16T18:52:00Z">
              <w:r w:rsidRPr="004C18C3">
                <w:rPr>
                  <w:strike/>
                  <w:highlight w:val="yellow"/>
                  <w:lang w:eastAsia="fr-FR"/>
                  <w:rPrChange w:id="3361" w:author="Editor" w:date="2023-07-29T17:17:00Z">
                    <w:rPr>
                      <w:lang w:eastAsia="fr-FR"/>
                    </w:rPr>
                  </w:rPrChange>
                </w:rPr>
                <w:lastRenderedPageBreak/>
                <w:t xml:space="preserve">6 GHz factor </w:t>
              </w:r>
              <w:r w:rsidRPr="004C18C3">
                <w:rPr>
                  <w:strike/>
                  <w:highlight w:val="yellow"/>
                  <w:vertAlign w:val="superscript"/>
                  <w:lang w:eastAsia="fr-FR"/>
                  <w:rPrChange w:id="3362" w:author="Editor" w:date="2023-07-29T17:17:00Z">
                    <w:rPr>
                      <w:vertAlign w:val="superscript"/>
                      <w:lang w:eastAsia="fr-FR"/>
                    </w:rPr>
                  </w:rPrChange>
                </w:rPr>
                <w:t>(2)</w:t>
              </w:r>
            </w:ins>
          </w:p>
        </w:tc>
        <w:tc>
          <w:tcPr>
            <w:tcW w:w="1325" w:type="pct"/>
            <w:gridSpan w:val="2"/>
            <w:vMerge/>
            <w:tcBorders>
              <w:left w:val="single" w:sz="4" w:space="0" w:color="auto"/>
              <w:right w:val="single" w:sz="4" w:space="0" w:color="auto"/>
            </w:tcBorders>
            <w:shd w:val="clear" w:color="auto" w:fill="F2F2F2" w:themeFill="background1" w:themeFillShade="F2"/>
            <w:noWrap/>
            <w:vAlign w:val="center"/>
            <w:hideMark/>
          </w:tcPr>
          <w:p w14:paraId="0B57CC95" w14:textId="77777777" w:rsidR="00C002A1" w:rsidRPr="004C18C3" w:rsidRDefault="00C002A1" w:rsidP="00162B6E">
            <w:pPr>
              <w:pStyle w:val="Tabletext"/>
              <w:jc w:val="center"/>
              <w:rPr>
                <w:ins w:id="3363" w:author="France" w:date="2022-11-16T18:52:00Z"/>
                <w:strike/>
                <w:highlight w:val="yellow"/>
                <w:lang w:eastAsia="fr-FR"/>
                <w:rPrChange w:id="3364" w:author="Editor" w:date="2023-07-29T17:17:00Z">
                  <w:rPr>
                    <w:ins w:id="3365" w:author="France" w:date="2022-11-16T18:52:00Z"/>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4250209C" w14:textId="77777777" w:rsidR="00C002A1" w:rsidRPr="004C18C3" w:rsidRDefault="00C002A1" w:rsidP="00162B6E">
            <w:pPr>
              <w:pStyle w:val="Tabletext"/>
              <w:jc w:val="center"/>
              <w:rPr>
                <w:ins w:id="3366" w:author="France" w:date="2022-11-16T18:52:00Z"/>
                <w:strike/>
                <w:highlight w:val="yellow"/>
                <w:lang w:eastAsia="fr-FR"/>
                <w:rPrChange w:id="3367" w:author="Editor" w:date="2023-07-29T17:17:00Z">
                  <w:rPr>
                    <w:ins w:id="3368" w:author="France" w:date="2022-11-16T18:52:00Z"/>
                    <w:lang w:eastAsia="fr-FR"/>
                  </w:rPr>
                </w:rPrChange>
              </w:rPr>
            </w:pPr>
            <w:ins w:id="3369" w:author="France" w:date="2022-11-16T18:52:00Z">
              <w:r w:rsidRPr="004C18C3">
                <w:rPr>
                  <w:strike/>
                  <w:highlight w:val="yellow"/>
                  <w:lang w:eastAsia="fr-FR"/>
                  <w:rPrChange w:id="3370" w:author="Editor" w:date="2023-07-29T17:17:00Z">
                    <w:rPr>
                      <w:lang w:eastAsia="fr-FR"/>
                    </w:rPr>
                  </w:rPrChange>
                </w:rPr>
                <w:t>48.17</w:t>
              </w:r>
            </w:ins>
          </w:p>
        </w:tc>
      </w:tr>
      <w:tr w:rsidR="00C002A1" w:rsidRPr="004C18C3" w14:paraId="5A124B3E" w14:textId="77777777" w:rsidTr="00162B6E">
        <w:trPr>
          <w:trHeight w:val="290"/>
          <w:jc w:val="center"/>
          <w:ins w:id="3371"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6DAE64F2" w14:textId="77777777" w:rsidR="00C002A1" w:rsidRPr="004C18C3" w:rsidRDefault="00C002A1" w:rsidP="00162B6E">
            <w:pPr>
              <w:pStyle w:val="Tabletext"/>
              <w:rPr>
                <w:ins w:id="3372" w:author="France" w:date="2022-11-16T18:52:00Z"/>
                <w:strike/>
                <w:highlight w:val="yellow"/>
                <w:lang w:eastAsia="fr-FR"/>
                <w:rPrChange w:id="3373" w:author="Editor" w:date="2023-07-29T17:17:00Z">
                  <w:rPr>
                    <w:ins w:id="3374" w:author="France" w:date="2022-11-16T18:52:00Z"/>
                    <w:lang w:eastAsia="fr-FR"/>
                  </w:rPr>
                </w:rPrChange>
              </w:rPr>
            </w:pPr>
            <w:ins w:id="3375" w:author="France" w:date="2022-11-16T18:52:00Z">
              <w:del w:id="3376" w:author="Tricia Paoletta" w:date="2023-05-16T11:59:00Z">
                <w:r w:rsidRPr="004C18C3" w:rsidDel="00B32B69">
                  <w:rPr>
                    <w:strike/>
                    <w:highlight w:val="yellow"/>
                    <w:lang w:eastAsia="fr-FR"/>
                    <w:rPrChange w:id="3377" w:author="Editor" w:date="2023-07-29T17:17:00Z">
                      <w:rPr>
                        <w:lang w:eastAsia="fr-FR"/>
                      </w:rPr>
                    </w:rPrChange>
                  </w:rPr>
                  <w:delText>Activity factor per person during non-busy hours</w:delText>
                </w:r>
              </w:del>
            </w:ins>
          </w:p>
        </w:tc>
        <w:tc>
          <w:tcPr>
            <w:tcW w:w="1325" w:type="pct"/>
            <w:gridSpan w:val="2"/>
            <w:vMerge/>
            <w:tcBorders>
              <w:left w:val="single" w:sz="4" w:space="0" w:color="auto"/>
              <w:right w:val="single" w:sz="4" w:space="0" w:color="auto"/>
            </w:tcBorders>
            <w:shd w:val="clear" w:color="auto" w:fill="D9D9D9" w:themeFill="background1" w:themeFillShade="D9"/>
            <w:noWrap/>
            <w:vAlign w:val="center"/>
            <w:hideMark/>
          </w:tcPr>
          <w:p w14:paraId="56637D84" w14:textId="77777777" w:rsidR="00C002A1" w:rsidRPr="004C18C3" w:rsidRDefault="00C002A1" w:rsidP="00162B6E">
            <w:pPr>
              <w:pStyle w:val="Tabletext"/>
              <w:jc w:val="center"/>
              <w:rPr>
                <w:ins w:id="3378" w:author="France" w:date="2022-11-16T18:52:00Z"/>
                <w:strike/>
                <w:highlight w:val="yellow"/>
                <w:lang w:eastAsia="fr-FR"/>
                <w:rPrChange w:id="3379" w:author="Editor" w:date="2023-07-29T17:17:00Z">
                  <w:rPr>
                    <w:ins w:id="3380" w:author="France" w:date="2022-11-16T18:52:00Z"/>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41D3167B" w14:textId="77777777" w:rsidR="00C002A1" w:rsidRPr="004C18C3" w:rsidRDefault="00C002A1" w:rsidP="00162B6E">
            <w:pPr>
              <w:pStyle w:val="Tabletext"/>
              <w:jc w:val="center"/>
              <w:rPr>
                <w:ins w:id="3381" w:author="France" w:date="2022-11-16T18:52:00Z"/>
                <w:strike/>
                <w:highlight w:val="yellow"/>
                <w:lang w:eastAsia="fr-FR"/>
                <w:rPrChange w:id="3382" w:author="Editor" w:date="2023-07-29T17:17:00Z">
                  <w:rPr>
                    <w:ins w:id="3383" w:author="France" w:date="2022-11-16T18:52:00Z"/>
                    <w:lang w:eastAsia="fr-FR"/>
                  </w:rPr>
                </w:rPrChange>
              </w:rPr>
            </w:pPr>
            <w:ins w:id="3384" w:author="France" w:date="2022-11-16T18:52:00Z">
              <w:r w:rsidRPr="004C18C3">
                <w:rPr>
                  <w:strike/>
                  <w:highlight w:val="yellow"/>
                  <w:lang w:eastAsia="fr-FR"/>
                  <w:rPrChange w:id="3385" w:author="Editor" w:date="2023-07-29T17:17:00Z">
                    <w:rPr>
                      <w:lang w:eastAsia="fr-FR"/>
                    </w:rPr>
                  </w:rPrChange>
                </w:rPr>
                <w:t>TBD</w:t>
              </w:r>
            </w:ins>
          </w:p>
        </w:tc>
      </w:tr>
      <w:tr w:rsidR="00C002A1" w:rsidRPr="004C18C3" w14:paraId="48F4CC6B" w14:textId="77777777" w:rsidTr="00162B6E">
        <w:trPr>
          <w:trHeight w:val="290"/>
          <w:jc w:val="center"/>
          <w:ins w:id="3386"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0ADD6C35" w14:textId="77777777" w:rsidR="00C002A1" w:rsidRPr="004C18C3" w:rsidRDefault="00C002A1" w:rsidP="00162B6E">
            <w:pPr>
              <w:pStyle w:val="Tabletext"/>
              <w:rPr>
                <w:ins w:id="3387" w:author="France" w:date="2022-11-16T18:52:00Z"/>
                <w:strike/>
                <w:highlight w:val="yellow"/>
                <w:lang w:eastAsia="fr-FR"/>
                <w:rPrChange w:id="3388" w:author="Editor" w:date="2023-07-29T17:17:00Z">
                  <w:rPr>
                    <w:ins w:id="3389" w:author="France" w:date="2022-11-16T18:52:00Z"/>
                    <w:lang w:eastAsia="fr-FR"/>
                  </w:rPr>
                </w:rPrChange>
              </w:rPr>
            </w:pPr>
            <w:ins w:id="3390" w:author="France" w:date="2022-11-16T18:52:00Z">
              <w:del w:id="3391" w:author="Tricia Paoletta" w:date="2023-05-16T11:59:00Z">
                <w:r w:rsidRPr="004C18C3" w:rsidDel="00B32B69">
                  <w:rPr>
                    <w:strike/>
                    <w:highlight w:val="yellow"/>
                    <w:lang w:eastAsia="fr-FR"/>
                    <w:rPrChange w:id="3392" w:author="Editor" w:date="2023-07-29T17:17:00Z">
                      <w:rPr>
                        <w:lang w:eastAsia="fr-FR"/>
                      </w:rPr>
                    </w:rPrChange>
                  </w:rPr>
                  <w:delText>Activity factor per person during busy hours</w:delText>
                </w:r>
              </w:del>
            </w:ins>
          </w:p>
        </w:tc>
        <w:tc>
          <w:tcPr>
            <w:tcW w:w="1325" w:type="pct"/>
            <w:gridSpan w:val="2"/>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6B8CE932" w14:textId="77777777" w:rsidR="00C002A1" w:rsidRPr="004C18C3" w:rsidRDefault="00C002A1" w:rsidP="00162B6E">
            <w:pPr>
              <w:pStyle w:val="Tabletext"/>
              <w:jc w:val="center"/>
              <w:rPr>
                <w:ins w:id="3393" w:author="France" w:date="2022-11-16T18:52:00Z"/>
                <w:strike/>
                <w:highlight w:val="yellow"/>
                <w:lang w:eastAsia="fr-FR"/>
                <w:rPrChange w:id="3394" w:author="Editor" w:date="2023-07-29T17:17:00Z">
                  <w:rPr>
                    <w:ins w:id="3395" w:author="France" w:date="2022-11-16T18:52:00Z"/>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17DB08FF" w14:textId="77777777" w:rsidR="00C002A1" w:rsidRPr="004C18C3" w:rsidRDefault="00C002A1" w:rsidP="00162B6E">
            <w:pPr>
              <w:pStyle w:val="Tabletext"/>
              <w:jc w:val="center"/>
              <w:rPr>
                <w:ins w:id="3396" w:author="France" w:date="2022-11-16T18:52:00Z"/>
                <w:strike/>
                <w:highlight w:val="yellow"/>
                <w:lang w:eastAsia="fr-FR"/>
                <w:rPrChange w:id="3397" w:author="Editor" w:date="2023-07-29T17:17:00Z">
                  <w:rPr>
                    <w:ins w:id="3398" w:author="France" w:date="2022-11-16T18:52:00Z"/>
                    <w:lang w:eastAsia="fr-FR"/>
                  </w:rPr>
                </w:rPrChange>
              </w:rPr>
            </w:pPr>
            <w:ins w:id="3399" w:author="France" w:date="2022-11-16T18:52:00Z">
              <w:r w:rsidRPr="004C18C3">
                <w:rPr>
                  <w:strike/>
                  <w:highlight w:val="yellow"/>
                  <w:lang w:eastAsia="fr-FR"/>
                  <w:rPrChange w:id="3400" w:author="Editor" w:date="2023-07-29T17:17:00Z">
                    <w:rPr>
                      <w:lang w:eastAsia="fr-FR"/>
                    </w:rPr>
                  </w:rPrChange>
                </w:rPr>
                <w:t>TBD</w:t>
              </w:r>
            </w:ins>
          </w:p>
        </w:tc>
      </w:tr>
      <w:tr w:rsidR="00C002A1" w:rsidRPr="004C18C3" w14:paraId="43207347" w14:textId="77777777" w:rsidTr="00162B6E">
        <w:trPr>
          <w:trHeight w:val="290"/>
          <w:jc w:val="center"/>
          <w:ins w:id="3401" w:author="France" w:date="2022-11-16T18:52:00Z"/>
        </w:trPr>
        <w:tc>
          <w:tcPr>
            <w:tcW w:w="2997" w:type="pct"/>
            <w:gridSpan w:val="2"/>
            <w:vMerge w:val="restart"/>
            <w:tcBorders>
              <w:top w:val="nil"/>
              <w:left w:val="single" w:sz="4" w:space="0" w:color="auto"/>
              <w:right w:val="single" w:sz="4" w:space="0" w:color="auto"/>
            </w:tcBorders>
            <w:shd w:val="clear" w:color="auto" w:fill="F2F2F2" w:themeFill="background1" w:themeFillShade="F2"/>
            <w:noWrap/>
            <w:vAlign w:val="center"/>
            <w:hideMark/>
          </w:tcPr>
          <w:p w14:paraId="7252FE08" w14:textId="77777777" w:rsidR="00C002A1" w:rsidRPr="004C18C3" w:rsidRDefault="00C002A1" w:rsidP="00162B6E">
            <w:pPr>
              <w:pStyle w:val="Tabletext"/>
              <w:rPr>
                <w:ins w:id="3402" w:author="France" w:date="2022-11-16T18:52:00Z"/>
                <w:strike/>
                <w:highlight w:val="yellow"/>
                <w:lang w:eastAsia="fr-FR"/>
                <w:rPrChange w:id="3403" w:author="Editor" w:date="2023-07-29T17:17:00Z">
                  <w:rPr>
                    <w:ins w:id="3404" w:author="France" w:date="2022-11-16T18:52:00Z"/>
                    <w:lang w:eastAsia="fr-FR"/>
                  </w:rPr>
                </w:rPrChange>
              </w:rPr>
            </w:pPr>
            <w:ins w:id="3405" w:author="France" w:date="2022-11-16T18:52:00Z">
              <w:r w:rsidRPr="004C18C3">
                <w:rPr>
                  <w:strike/>
                  <w:highlight w:val="yellow"/>
                  <w:lang w:eastAsia="fr-FR"/>
                  <w:rPrChange w:id="3406" w:author="Editor" w:date="2023-07-29T17:17:00Z">
                    <w:rPr>
                      <w:lang w:eastAsia="fr-FR"/>
                    </w:rPr>
                  </w:rPrChange>
                </w:rPr>
                <w:t>Channel bandwidth distribution (MHz)</w:t>
              </w:r>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4E87EF3" w14:textId="77777777" w:rsidR="00C002A1" w:rsidRPr="004C18C3" w:rsidRDefault="00C002A1" w:rsidP="00162B6E">
            <w:pPr>
              <w:pStyle w:val="Tabletext"/>
              <w:jc w:val="center"/>
              <w:rPr>
                <w:ins w:id="3407" w:author="France" w:date="2022-11-16T18:52:00Z"/>
                <w:strike/>
                <w:highlight w:val="yellow"/>
                <w:lang w:eastAsia="fr-FR"/>
                <w:rPrChange w:id="3408" w:author="Editor" w:date="2023-07-29T17:17:00Z">
                  <w:rPr>
                    <w:ins w:id="3409" w:author="France" w:date="2022-11-16T18:52:00Z"/>
                    <w:lang w:eastAsia="fr-FR"/>
                  </w:rPr>
                </w:rPrChange>
              </w:rPr>
            </w:pPr>
            <w:ins w:id="3410" w:author="France" w:date="2022-11-16T18:52:00Z">
              <w:r w:rsidRPr="004C18C3">
                <w:rPr>
                  <w:strike/>
                  <w:highlight w:val="yellow"/>
                  <w:lang w:eastAsia="fr-FR"/>
                  <w:rPrChange w:id="3411" w:author="Editor" w:date="2023-07-29T17:17:00Z">
                    <w:rPr>
                      <w:lang w:eastAsia="fr-FR"/>
                    </w:rPr>
                  </w:rPrChange>
                </w:rPr>
                <w:t>2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65B2ED6" w14:textId="77777777" w:rsidR="00C002A1" w:rsidRPr="004C18C3" w:rsidRDefault="00C002A1" w:rsidP="00162B6E">
            <w:pPr>
              <w:pStyle w:val="Tabletext"/>
              <w:jc w:val="center"/>
              <w:rPr>
                <w:ins w:id="3412" w:author="France" w:date="2022-11-16T18:52:00Z"/>
                <w:strike/>
                <w:highlight w:val="yellow"/>
                <w:lang w:eastAsia="fr-FR"/>
                <w:rPrChange w:id="3413" w:author="Editor" w:date="2023-07-29T17:17:00Z">
                  <w:rPr>
                    <w:ins w:id="3414" w:author="France" w:date="2022-11-16T18:52:00Z"/>
                    <w:lang w:eastAsia="fr-FR"/>
                  </w:rPr>
                </w:rPrChange>
              </w:rPr>
            </w:pPr>
            <w:ins w:id="3415" w:author="France" w:date="2022-11-16T18:52:00Z">
              <w:r w:rsidRPr="004C18C3">
                <w:rPr>
                  <w:strike/>
                  <w:highlight w:val="yellow"/>
                  <w:lang w:eastAsia="fr-FR"/>
                  <w:rPrChange w:id="3416" w:author="Editor" w:date="2023-07-29T17:17:00Z">
                    <w:rPr>
                      <w:lang w:eastAsia="fr-FR"/>
                    </w:rPr>
                  </w:rPrChange>
                </w:rPr>
                <w:t>10</w:t>
              </w:r>
            </w:ins>
          </w:p>
        </w:tc>
      </w:tr>
      <w:tr w:rsidR="00C002A1" w:rsidRPr="004C18C3" w14:paraId="03D3424F" w14:textId="77777777" w:rsidTr="00162B6E">
        <w:trPr>
          <w:trHeight w:val="290"/>
          <w:jc w:val="center"/>
          <w:ins w:id="3417" w:author="France" w:date="2022-11-16T18:52:00Z"/>
        </w:trPr>
        <w:tc>
          <w:tcPr>
            <w:tcW w:w="2997" w:type="pct"/>
            <w:gridSpan w:val="2"/>
            <w:vMerge/>
            <w:tcBorders>
              <w:left w:val="single" w:sz="4" w:space="0" w:color="auto"/>
              <w:right w:val="single" w:sz="4" w:space="0" w:color="auto"/>
            </w:tcBorders>
            <w:shd w:val="clear" w:color="auto" w:fill="F2F2F2" w:themeFill="background1" w:themeFillShade="F2"/>
            <w:noWrap/>
            <w:vAlign w:val="bottom"/>
            <w:hideMark/>
          </w:tcPr>
          <w:p w14:paraId="4EF332B9" w14:textId="77777777" w:rsidR="00C002A1" w:rsidRPr="004C18C3" w:rsidRDefault="00C002A1" w:rsidP="00162B6E">
            <w:pPr>
              <w:pStyle w:val="Tabletext"/>
              <w:rPr>
                <w:ins w:id="3418" w:author="France" w:date="2022-11-16T18:52:00Z"/>
                <w:strike/>
                <w:highlight w:val="yellow"/>
                <w:lang w:eastAsia="fr-FR"/>
                <w:rPrChange w:id="3419" w:author="Editor" w:date="2023-07-29T17:17:00Z">
                  <w:rPr>
                    <w:ins w:id="3420" w:author="France" w:date="2022-11-16T18:52:00Z"/>
                    <w:highlight w:val="cyan"/>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2EDCB6E" w14:textId="77777777" w:rsidR="00C002A1" w:rsidRPr="004C18C3" w:rsidRDefault="00C002A1" w:rsidP="00162B6E">
            <w:pPr>
              <w:pStyle w:val="Tabletext"/>
              <w:jc w:val="center"/>
              <w:rPr>
                <w:ins w:id="3421" w:author="France" w:date="2022-11-16T18:52:00Z"/>
                <w:strike/>
                <w:highlight w:val="yellow"/>
                <w:lang w:eastAsia="fr-FR"/>
                <w:rPrChange w:id="3422" w:author="Editor" w:date="2023-07-29T17:17:00Z">
                  <w:rPr>
                    <w:ins w:id="3423" w:author="France" w:date="2022-11-16T18:52:00Z"/>
                    <w:highlight w:val="cyan"/>
                    <w:lang w:eastAsia="fr-FR"/>
                  </w:rPr>
                </w:rPrChange>
              </w:rPr>
            </w:pPr>
            <w:ins w:id="3424" w:author="France" w:date="2022-11-16T18:52:00Z">
              <w:r w:rsidRPr="004C18C3">
                <w:rPr>
                  <w:strike/>
                  <w:highlight w:val="yellow"/>
                  <w:lang w:eastAsia="fr-FR"/>
                  <w:rPrChange w:id="3425" w:author="Editor" w:date="2023-07-29T17:17:00Z">
                    <w:rPr>
                      <w:highlight w:val="cyan"/>
                      <w:lang w:eastAsia="fr-FR"/>
                    </w:rPr>
                  </w:rPrChange>
                </w:rPr>
                <w:t>4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57A22E33" w14:textId="77777777" w:rsidR="00C002A1" w:rsidRPr="004C18C3" w:rsidRDefault="00C002A1" w:rsidP="00162B6E">
            <w:pPr>
              <w:pStyle w:val="Tabletext"/>
              <w:jc w:val="center"/>
              <w:rPr>
                <w:ins w:id="3426" w:author="France" w:date="2022-11-16T18:52:00Z"/>
                <w:strike/>
                <w:highlight w:val="yellow"/>
                <w:lang w:eastAsia="fr-FR"/>
                <w:rPrChange w:id="3427" w:author="Editor" w:date="2023-07-29T17:17:00Z">
                  <w:rPr>
                    <w:ins w:id="3428" w:author="France" w:date="2022-11-16T18:52:00Z"/>
                    <w:highlight w:val="cyan"/>
                    <w:lang w:eastAsia="fr-FR"/>
                  </w:rPr>
                </w:rPrChange>
              </w:rPr>
            </w:pPr>
            <w:ins w:id="3429" w:author="France" w:date="2022-11-16T18:52:00Z">
              <w:r w:rsidRPr="004C18C3">
                <w:rPr>
                  <w:strike/>
                  <w:highlight w:val="yellow"/>
                  <w:lang w:eastAsia="fr-FR"/>
                  <w:rPrChange w:id="3430" w:author="Editor" w:date="2023-07-29T17:17:00Z">
                    <w:rPr>
                      <w:highlight w:val="cyan"/>
                      <w:lang w:eastAsia="fr-FR"/>
                    </w:rPr>
                  </w:rPrChange>
                </w:rPr>
                <w:t>10</w:t>
              </w:r>
            </w:ins>
          </w:p>
        </w:tc>
      </w:tr>
      <w:tr w:rsidR="00C002A1" w:rsidRPr="004C18C3" w14:paraId="15705C13" w14:textId="77777777" w:rsidTr="00162B6E">
        <w:trPr>
          <w:trHeight w:val="290"/>
          <w:jc w:val="center"/>
          <w:ins w:id="3431" w:author="France" w:date="2022-11-16T18:52:00Z"/>
        </w:trPr>
        <w:tc>
          <w:tcPr>
            <w:tcW w:w="2997" w:type="pct"/>
            <w:gridSpan w:val="2"/>
            <w:vMerge/>
            <w:tcBorders>
              <w:left w:val="single" w:sz="4" w:space="0" w:color="auto"/>
              <w:right w:val="single" w:sz="4" w:space="0" w:color="auto"/>
            </w:tcBorders>
            <w:shd w:val="clear" w:color="auto" w:fill="F2F2F2" w:themeFill="background1" w:themeFillShade="F2"/>
            <w:noWrap/>
            <w:vAlign w:val="bottom"/>
            <w:hideMark/>
          </w:tcPr>
          <w:p w14:paraId="5AA373C4" w14:textId="77777777" w:rsidR="00C002A1" w:rsidRPr="004C18C3" w:rsidRDefault="00C002A1" w:rsidP="00162B6E">
            <w:pPr>
              <w:pStyle w:val="Tabletext"/>
              <w:rPr>
                <w:ins w:id="3432" w:author="France" w:date="2022-11-16T18:52:00Z"/>
                <w:strike/>
                <w:highlight w:val="yellow"/>
                <w:lang w:eastAsia="fr-FR"/>
                <w:rPrChange w:id="3433" w:author="Editor" w:date="2023-07-29T17:17:00Z">
                  <w:rPr>
                    <w:ins w:id="3434" w:author="France" w:date="2022-11-16T18:52:00Z"/>
                    <w:highlight w:val="cyan"/>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B9D0057" w14:textId="77777777" w:rsidR="00C002A1" w:rsidRPr="004C18C3" w:rsidRDefault="00C002A1" w:rsidP="00162B6E">
            <w:pPr>
              <w:pStyle w:val="Tabletext"/>
              <w:jc w:val="center"/>
              <w:rPr>
                <w:ins w:id="3435" w:author="France" w:date="2022-11-16T18:52:00Z"/>
                <w:strike/>
                <w:highlight w:val="yellow"/>
                <w:lang w:eastAsia="fr-FR"/>
                <w:rPrChange w:id="3436" w:author="Editor" w:date="2023-07-29T17:17:00Z">
                  <w:rPr>
                    <w:ins w:id="3437" w:author="France" w:date="2022-11-16T18:52:00Z"/>
                    <w:highlight w:val="cyan"/>
                    <w:lang w:eastAsia="fr-FR"/>
                  </w:rPr>
                </w:rPrChange>
              </w:rPr>
            </w:pPr>
            <w:ins w:id="3438" w:author="France" w:date="2022-11-16T18:52:00Z">
              <w:r w:rsidRPr="004C18C3">
                <w:rPr>
                  <w:strike/>
                  <w:highlight w:val="yellow"/>
                  <w:lang w:eastAsia="fr-FR"/>
                  <w:rPrChange w:id="3439" w:author="Editor" w:date="2023-07-29T17:17:00Z">
                    <w:rPr>
                      <w:highlight w:val="cyan"/>
                      <w:lang w:eastAsia="fr-FR"/>
                    </w:rPr>
                  </w:rPrChange>
                </w:rPr>
                <w:t>8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6122F726" w14:textId="77777777" w:rsidR="00C002A1" w:rsidRPr="004C18C3" w:rsidRDefault="00C002A1" w:rsidP="00162B6E">
            <w:pPr>
              <w:pStyle w:val="Tabletext"/>
              <w:jc w:val="center"/>
              <w:rPr>
                <w:ins w:id="3440" w:author="France" w:date="2022-11-16T18:52:00Z"/>
                <w:strike/>
                <w:highlight w:val="yellow"/>
                <w:lang w:eastAsia="fr-FR"/>
                <w:rPrChange w:id="3441" w:author="Editor" w:date="2023-07-29T17:17:00Z">
                  <w:rPr>
                    <w:ins w:id="3442" w:author="France" w:date="2022-11-16T18:52:00Z"/>
                    <w:highlight w:val="cyan"/>
                    <w:lang w:eastAsia="fr-FR"/>
                  </w:rPr>
                </w:rPrChange>
              </w:rPr>
            </w:pPr>
            <w:ins w:id="3443" w:author="France" w:date="2022-11-16T18:52:00Z">
              <w:r w:rsidRPr="004C18C3">
                <w:rPr>
                  <w:strike/>
                  <w:highlight w:val="yellow"/>
                  <w:lang w:eastAsia="fr-FR"/>
                  <w:rPrChange w:id="3444" w:author="Editor" w:date="2023-07-29T17:17:00Z">
                    <w:rPr>
                      <w:highlight w:val="cyan"/>
                      <w:lang w:eastAsia="fr-FR"/>
                    </w:rPr>
                  </w:rPrChange>
                </w:rPr>
                <w:t>50</w:t>
              </w:r>
            </w:ins>
          </w:p>
        </w:tc>
      </w:tr>
      <w:tr w:rsidR="00C002A1" w:rsidRPr="004C18C3" w14:paraId="543AF9F0" w14:textId="77777777" w:rsidTr="00162B6E">
        <w:trPr>
          <w:trHeight w:val="290"/>
          <w:jc w:val="center"/>
          <w:ins w:id="3445" w:author="France" w:date="2022-11-16T18:52:00Z"/>
        </w:trPr>
        <w:tc>
          <w:tcPr>
            <w:tcW w:w="2997" w:type="pct"/>
            <w:gridSpan w:val="2"/>
            <w:vMerge/>
            <w:tcBorders>
              <w:left w:val="single" w:sz="4" w:space="0" w:color="auto"/>
              <w:bottom w:val="single" w:sz="4" w:space="0" w:color="auto"/>
              <w:right w:val="single" w:sz="4" w:space="0" w:color="auto"/>
            </w:tcBorders>
            <w:shd w:val="clear" w:color="auto" w:fill="F2F2F2" w:themeFill="background1" w:themeFillShade="F2"/>
            <w:noWrap/>
            <w:vAlign w:val="bottom"/>
            <w:hideMark/>
          </w:tcPr>
          <w:p w14:paraId="128914A1" w14:textId="77777777" w:rsidR="00C002A1" w:rsidRPr="004C18C3" w:rsidRDefault="00C002A1" w:rsidP="00162B6E">
            <w:pPr>
              <w:pStyle w:val="Tabletext"/>
              <w:rPr>
                <w:ins w:id="3446" w:author="France" w:date="2022-11-16T18:52:00Z"/>
                <w:strike/>
                <w:highlight w:val="yellow"/>
                <w:lang w:eastAsia="fr-FR"/>
                <w:rPrChange w:id="3447" w:author="Editor" w:date="2023-07-29T17:17:00Z">
                  <w:rPr>
                    <w:ins w:id="3448" w:author="France" w:date="2022-11-16T18:52:00Z"/>
                    <w:highlight w:val="cyan"/>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FE92228" w14:textId="77777777" w:rsidR="00C002A1" w:rsidRPr="004C18C3" w:rsidRDefault="00C002A1" w:rsidP="00162B6E">
            <w:pPr>
              <w:pStyle w:val="Tabletext"/>
              <w:jc w:val="center"/>
              <w:rPr>
                <w:ins w:id="3449" w:author="France" w:date="2022-11-16T18:52:00Z"/>
                <w:strike/>
                <w:highlight w:val="yellow"/>
                <w:lang w:eastAsia="fr-FR"/>
                <w:rPrChange w:id="3450" w:author="Editor" w:date="2023-07-29T17:17:00Z">
                  <w:rPr>
                    <w:ins w:id="3451" w:author="France" w:date="2022-11-16T18:52:00Z"/>
                    <w:highlight w:val="cyan"/>
                    <w:lang w:eastAsia="fr-FR"/>
                  </w:rPr>
                </w:rPrChange>
              </w:rPr>
            </w:pPr>
            <w:ins w:id="3452" w:author="France" w:date="2022-11-16T18:52:00Z">
              <w:r w:rsidRPr="004C18C3">
                <w:rPr>
                  <w:strike/>
                  <w:highlight w:val="yellow"/>
                  <w:lang w:eastAsia="fr-FR"/>
                  <w:rPrChange w:id="3453" w:author="Editor" w:date="2023-07-29T17:17:00Z">
                    <w:rPr>
                      <w:highlight w:val="cyan"/>
                      <w:lang w:eastAsia="fr-FR"/>
                    </w:rPr>
                  </w:rPrChange>
                </w:rPr>
                <w:t>16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DD01ED1" w14:textId="77777777" w:rsidR="00C002A1" w:rsidRPr="004C18C3" w:rsidRDefault="00C002A1" w:rsidP="00162B6E">
            <w:pPr>
              <w:pStyle w:val="Tabletext"/>
              <w:jc w:val="center"/>
              <w:rPr>
                <w:ins w:id="3454" w:author="France" w:date="2022-11-16T18:52:00Z"/>
                <w:strike/>
                <w:highlight w:val="yellow"/>
                <w:lang w:eastAsia="fr-FR"/>
                <w:rPrChange w:id="3455" w:author="Editor" w:date="2023-07-29T17:17:00Z">
                  <w:rPr>
                    <w:ins w:id="3456" w:author="France" w:date="2022-11-16T18:52:00Z"/>
                    <w:highlight w:val="cyan"/>
                    <w:lang w:eastAsia="fr-FR"/>
                  </w:rPr>
                </w:rPrChange>
              </w:rPr>
            </w:pPr>
            <w:ins w:id="3457" w:author="France" w:date="2022-11-16T18:52:00Z">
              <w:r w:rsidRPr="004C18C3">
                <w:rPr>
                  <w:strike/>
                  <w:highlight w:val="yellow"/>
                  <w:lang w:eastAsia="fr-FR"/>
                  <w:rPrChange w:id="3458" w:author="Editor" w:date="2023-07-29T17:17:00Z">
                    <w:rPr>
                      <w:highlight w:val="cyan"/>
                      <w:lang w:eastAsia="fr-FR"/>
                    </w:rPr>
                  </w:rPrChange>
                </w:rPr>
                <w:t>30</w:t>
              </w:r>
            </w:ins>
          </w:p>
        </w:tc>
      </w:tr>
      <w:tr w:rsidR="00C002A1" w:rsidRPr="004C18C3" w14:paraId="5CF61406" w14:textId="77777777" w:rsidTr="00162B6E">
        <w:trPr>
          <w:trHeight w:val="290"/>
          <w:jc w:val="center"/>
          <w:ins w:id="3459" w:author="France" w:date="2022-11-16T18:52:00Z"/>
        </w:trPr>
        <w:tc>
          <w:tcPr>
            <w:tcW w:w="5000" w:type="pct"/>
            <w:gridSpan w:val="5"/>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9346FF" w14:textId="77777777" w:rsidR="00C002A1" w:rsidRPr="004C18C3" w:rsidRDefault="00C002A1" w:rsidP="00162B6E">
            <w:pPr>
              <w:pStyle w:val="Tabletext"/>
              <w:rPr>
                <w:ins w:id="3460" w:author="France" w:date="2022-11-16T18:52:00Z"/>
                <w:strike/>
                <w:highlight w:val="yellow"/>
                <w:lang w:eastAsia="fr-FR"/>
                <w:rPrChange w:id="3461" w:author="Editor" w:date="2023-07-29T17:17:00Z">
                  <w:rPr>
                    <w:ins w:id="3462" w:author="France" w:date="2022-11-16T18:52:00Z"/>
                    <w:lang w:eastAsia="fr-FR"/>
                  </w:rPr>
                </w:rPrChange>
              </w:rPr>
            </w:pPr>
            <w:ins w:id="3463" w:author="France" w:date="2022-11-16T18:52:00Z">
              <w:r w:rsidRPr="004C18C3">
                <w:rPr>
                  <w:strike/>
                  <w:highlight w:val="yellow"/>
                  <w:vertAlign w:val="superscript"/>
                  <w:lang w:eastAsia="fr-FR"/>
                  <w:rPrChange w:id="3464" w:author="Editor" w:date="2023-07-29T17:17:00Z">
                    <w:rPr>
                      <w:vertAlign w:val="superscript"/>
                      <w:lang w:eastAsia="fr-FR"/>
                    </w:rPr>
                  </w:rPrChange>
                </w:rPr>
                <w:t>(1)</w:t>
              </w:r>
              <w:r w:rsidRPr="004C18C3">
                <w:rPr>
                  <w:strike/>
                  <w:highlight w:val="yellow"/>
                  <w:vertAlign w:val="superscript"/>
                  <w:lang w:eastAsia="fr-FR"/>
                  <w:rPrChange w:id="3465" w:author="Editor" w:date="2023-07-29T17:17:00Z">
                    <w:rPr>
                      <w:vertAlign w:val="superscript"/>
                      <w:lang w:eastAsia="fr-FR"/>
                    </w:rPr>
                  </w:rPrChange>
                </w:rPr>
                <w:tab/>
              </w:r>
              <w:r w:rsidRPr="004C18C3">
                <w:rPr>
                  <w:strike/>
                  <w:highlight w:val="yellow"/>
                  <w:lang w:eastAsia="fr-FR"/>
                  <w:rPrChange w:id="3466" w:author="Editor" w:date="2023-07-29T17:17:00Z">
                    <w:rPr>
                      <w:lang w:eastAsia="fr-FR"/>
                    </w:rPr>
                  </w:rPrChange>
                </w:rPr>
                <w:t>portion of population equipped by a WIFI 6</w:t>
              </w:r>
            </w:ins>
            <w:ins w:id="3467" w:author="Song, Xiaojing" w:date="2022-11-23T10:32:00Z">
              <w:r w:rsidRPr="004C18C3">
                <w:rPr>
                  <w:strike/>
                  <w:highlight w:val="yellow"/>
                  <w:lang w:eastAsia="fr-FR"/>
                  <w:rPrChange w:id="3468" w:author="Editor" w:date="2023-07-29T17:17:00Z">
                    <w:rPr>
                      <w:lang w:eastAsia="fr-FR"/>
                    </w:rPr>
                  </w:rPrChange>
                </w:rPr>
                <w:t> </w:t>
              </w:r>
            </w:ins>
            <w:ins w:id="3469" w:author="France" w:date="2022-11-16T18:52:00Z">
              <w:r w:rsidRPr="004C18C3">
                <w:rPr>
                  <w:strike/>
                  <w:highlight w:val="yellow"/>
                  <w:lang w:eastAsia="fr-FR"/>
                  <w:rPrChange w:id="3470" w:author="Editor" w:date="2023-07-29T17:17:00Z">
                    <w:rPr>
                      <w:lang w:eastAsia="fr-FR"/>
                    </w:rPr>
                  </w:rPrChange>
                </w:rPr>
                <w:t>GHz terminal</w:t>
              </w:r>
            </w:ins>
          </w:p>
          <w:p w14:paraId="2E17AA89" w14:textId="77777777" w:rsidR="00C002A1" w:rsidRPr="004C18C3" w:rsidRDefault="00C002A1" w:rsidP="00162B6E">
            <w:pPr>
              <w:pStyle w:val="Tabletext"/>
              <w:ind w:left="284" w:hanging="284"/>
              <w:rPr>
                <w:ins w:id="3471" w:author="France" w:date="2022-11-16T18:52:00Z"/>
                <w:strike/>
                <w:highlight w:val="yellow"/>
                <w:lang w:eastAsia="fr-FR"/>
                <w:rPrChange w:id="3472" w:author="Editor" w:date="2023-07-29T17:17:00Z">
                  <w:rPr>
                    <w:ins w:id="3473" w:author="France" w:date="2022-11-16T18:52:00Z"/>
                    <w:lang w:eastAsia="fr-FR"/>
                  </w:rPr>
                </w:rPrChange>
              </w:rPr>
            </w:pPr>
            <w:ins w:id="3474" w:author="France" w:date="2022-11-16T18:52:00Z">
              <w:r w:rsidRPr="004C18C3">
                <w:rPr>
                  <w:strike/>
                  <w:highlight w:val="yellow"/>
                  <w:vertAlign w:val="superscript"/>
                  <w:lang w:eastAsia="fr-FR"/>
                  <w:rPrChange w:id="3475" w:author="Editor" w:date="2023-07-29T17:17:00Z">
                    <w:rPr>
                      <w:vertAlign w:val="superscript"/>
                      <w:lang w:eastAsia="fr-FR"/>
                    </w:rPr>
                  </w:rPrChange>
                </w:rPr>
                <w:t>(2)</w:t>
              </w:r>
              <w:r w:rsidRPr="004C18C3">
                <w:rPr>
                  <w:strike/>
                  <w:highlight w:val="yellow"/>
                  <w:vertAlign w:val="superscript"/>
                  <w:lang w:eastAsia="fr-FR"/>
                  <w:rPrChange w:id="3476" w:author="Editor" w:date="2023-07-29T17:17:00Z">
                    <w:rPr>
                      <w:vertAlign w:val="superscript"/>
                      <w:lang w:eastAsia="fr-FR"/>
                    </w:rPr>
                  </w:rPrChange>
                </w:rPr>
                <w:tab/>
              </w:r>
              <w:r w:rsidRPr="004C18C3">
                <w:rPr>
                  <w:strike/>
                  <w:highlight w:val="yellow"/>
                  <w:lang w:eastAsia="fr-FR"/>
                  <w:rPrChange w:id="3477" w:author="Editor" w:date="2023-07-29T17:17:00Z">
                    <w:rPr>
                      <w:lang w:eastAsia="fr-FR"/>
                    </w:rPr>
                  </w:rPrChange>
                </w:rPr>
                <w:t>probability that a terminal 6</w:t>
              </w:r>
            </w:ins>
            <w:ins w:id="3478" w:author="Song, Xiaojing" w:date="2022-11-23T10:31:00Z">
              <w:r w:rsidRPr="004C18C3">
                <w:rPr>
                  <w:strike/>
                  <w:highlight w:val="yellow"/>
                  <w:lang w:eastAsia="fr-FR"/>
                  <w:rPrChange w:id="3479" w:author="Editor" w:date="2023-07-29T17:17:00Z">
                    <w:rPr>
                      <w:lang w:eastAsia="fr-FR"/>
                    </w:rPr>
                  </w:rPrChange>
                </w:rPr>
                <w:t> </w:t>
              </w:r>
            </w:ins>
            <w:ins w:id="3480" w:author="France" w:date="2022-11-16T18:52:00Z">
              <w:r w:rsidRPr="004C18C3">
                <w:rPr>
                  <w:strike/>
                  <w:highlight w:val="yellow"/>
                  <w:lang w:eastAsia="fr-FR"/>
                  <w:rPrChange w:id="3481" w:author="Editor" w:date="2023-07-29T17:17:00Z">
                    <w:rPr>
                      <w:lang w:eastAsia="fr-FR"/>
                    </w:rPr>
                  </w:rPrChange>
                </w:rPr>
                <w:t>GHz enabled (multiband terminal 6/5/2,4 GHz) use one channel in the band 6 GHz</w:t>
              </w:r>
            </w:ins>
          </w:p>
        </w:tc>
      </w:tr>
    </w:tbl>
    <w:p w14:paraId="676B043E" w14:textId="77777777" w:rsidR="00C002A1" w:rsidRPr="004C18C3" w:rsidRDefault="00C002A1" w:rsidP="00C002A1">
      <w:pPr>
        <w:tabs>
          <w:tab w:val="clear" w:pos="1134"/>
          <w:tab w:val="clear" w:pos="1871"/>
          <w:tab w:val="clear" w:pos="2268"/>
        </w:tabs>
        <w:overflowPunct/>
        <w:autoSpaceDE/>
        <w:autoSpaceDN/>
        <w:adjustRightInd/>
        <w:spacing w:before="0"/>
        <w:textAlignment w:val="auto"/>
        <w:rPr>
          <w:strike/>
          <w:lang w:eastAsia="zh-CN"/>
        </w:rPr>
      </w:pPr>
      <w:ins w:id="3482" w:author="5A2-2 BWA Editor" w:date="2022-11-22T03:23:00Z">
        <w:r w:rsidRPr="004C18C3">
          <w:rPr>
            <w:strike/>
            <w:highlight w:val="yellow"/>
            <w:lang w:eastAsia="zh-CN"/>
            <w:rPrChange w:id="3483" w:author="Editor" w:date="2023-07-29T17:17:00Z">
              <w:rPr>
                <w:lang w:eastAsia="zh-CN"/>
              </w:rPr>
            </w:rPrChange>
          </w:rPr>
          <w:t>]</w:t>
        </w:r>
      </w:ins>
    </w:p>
    <w:p w14:paraId="0F8EA51B" w14:textId="77777777" w:rsidR="00C002A1" w:rsidRPr="00FD4D71" w:rsidRDefault="00C002A1" w:rsidP="00C002A1">
      <w:pPr>
        <w:rPr>
          <w:lang w:eastAsia="zh-CN"/>
        </w:rPr>
      </w:pPr>
    </w:p>
    <w:p w14:paraId="6E60A378" w14:textId="77777777" w:rsidR="00C002A1" w:rsidRPr="00FD4D71" w:rsidRDefault="00C002A1" w:rsidP="00C002A1">
      <w:pPr>
        <w:rPr>
          <w:lang w:eastAsia="zh-CN"/>
        </w:rPr>
        <w:sectPr w:rsidR="00C002A1" w:rsidRPr="00FD4D71" w:rsidSect="003111F7">
          <w:headerReference w:type="default" r:id="rId77"/>
          <w:footerReference w:type="default" r:id="rId78"/>
          <w:pgSz w:w="16834" w:h="11907" w:orient="landscape"/>
          <w:pgMar w:top="1134" w:right="1418" w:bottom="1134" w:left="1418" w:header="720" w:footer="720" w:gutter="0"/>
          <w:paperSrc w:first="15" w:other="15"/>
          <w:cols w:space="720"/>
          <w:docGrid w:linePitch="326"/>
        </w:sectPr>
      </w:pPr>
    </w:p>
    <w:p w14:paraId="0C6C284F" w14:textId="77777777" w:rsidR="00C002A1" w:rsidRPr="00FD4D71" w:rsidRDefault="00C002A1" w:rsidP="00C51C9D">
      <w:pPr>
        <w:pStyle w:val="EditorsNote"/>
        <w:rPr>
          <w:szCs w:val="24"/>
          <w:shd w:val="clear" w:color="auto" w:fill="FFFF00"/>
        </w:rPr>
      </w:pPr>
      <w:commentRangeStart w:id="3486"/>
      <w:ins w:id="3487" w:author="5A2-2 BWA Editor" w:date="2022-11-22T03:16:00Z">
        <w:r w:rsidRPr="00FD4D71">
          <w:rPr>
            <w:lang w:eastAsia="zh-CN"/>
          </w:rPr>
          <w:lastRenderedPageBreak/>
          <w:t>[</w:t>
        </w:r>
      </w:ins>
      <w:r w:rsidRPr="00FD4D71">
        <w:rPr>
          <w:lang w:eastAsia="zh-CN"/>
        </w:rPr>
        <w:t xml:space="preserve">Editor’s Note </w:t>
      </w:r>
      <w:commentRangeEnd w:id="3486"/>
      <w:r w:rsidR="0056662E">
        <w:rPr>
          <w:rStyle w:val="CommentReference"/>
          <w:rFonts w:eastAsia="MS Mincho"/>
          <w:i w:val="0"/>
          <w:iCs w:val="0"/>
          <w:lang w:val="en-US"/>
        </w:rPr>
        <w:commentReference w:id="3486"/>
      </w:r>
      <w:r w:rsidRPr="00FD4D71">
        <w:rPr>
          <w:lang w:eastAsia="zh-CN"/>
        </w:rPr>
        <w:t>-   A</w:t>
      </w:r>
      <w:ins w:id="3488" w:author="5A2-2 BWA Editor" w:date="2022-11-16T13:43:00Z">
        <w:r w:rsidRPr="00FD4D71">
          <w:rPr>
            <w:lang w:eastAsia="zh-CN"/>
          </w:rPr>
          <w:t>s noted above, a</w:t>
        </w:r>
      </w:ins>
      <w:r w:rsidRPr="00FD4D71">
        <w:rPr>
          <w:lang w:eastAsia="zh-CN"/>
        </w:rPr>
        <w:t xml:space="preserve"> proposal was contributed to create a new Annex 3 with a new Table </w:t>
      </w:r>
      <w:ins w:id="3489" w:author="5A2-2 BWA Editor" w:date="2022-11-22T03:17:00Z">
        <w:r w:rsidRPr="00FD4D71">
          <w:rPr>
            <w:lang w:eastAsia="zh-CN"/>
          </w:rPr>
          <w:t>[2][</w:t>
        </w:r>
      </w:ins>
      <w:r w:rsidRPr="00FD4D71">
        <w:rPr>
          <w:lang w:eastAsia="zh-CN"/>
        </w:rPr>
        <w:t>3</w:t>
      </w:r>
      <w:ins w:id="3490" w:author="5A2-2 BWA Editor" w:date="2022-11-22T03:17:00Z">
        <w:r w:rsidRPr="00FD4D71">
          <w:rPr>
            <w:lang w:eastAsia="zh-CN"/>
          </w:rPr>
          <w:t>]</w:t>
        </w:r>
      </w:ins>
      <w:r w:rsidRPr="00FD4D71">
        <w:rPr>
          <w:lang w:eastAsia="zh-CN"/>
        </w:rPr>
        <w:t xml:space="preserve"> to include RLANs identified in the Radio Regulations (and ISM in 2.4 GHz) and a new Table </w:t>
      </w:r>
      <w:ins w:id="3491" w:author="5A2-2 BWA Editor" w:date="2022-11-22T03:17:00Z">
        <w:r w:rsidRPr="00FD4D71">
          <w:rPr>
            <w:lang w:eastAsia="zh-CN"/>
          </w:rPr>
          <w:t>[3][</w:t>
        </w:r>
      </w:ins>
      <w:r w:rsidRPr="00FD4D71">
        <w:rPr>
          <w:lang w:eastAsia="zh-CN"/>
        </w:rPr>
        <w:t>4</w:t>
      </w:r>
      <w:ins w:id="3492" w:author="5A2-2 BWA Editor" w:date="2022-11-22T03:18:00Z">
        <w:r w:rsidRPr="00FD4D71">
          <w:rPr>
            <w:lang w:eastAsia="zh-CN"/>
          </w:rPr>
          <w:t>]</w:t>
        </w:r>
      </w:ins>
      <w:r w:rsidRPr="00FD4D71">
        <w:rPr>
          <w:lang w:eastAsia="zh-CN"/>
        </w:rPr>
        <w:t xml:space="preserve"> to reflect additional national deployments. </w:t>
      </w:r>
      <w:r w:rsidRPr="00FD4D71">
        <w:rPr>
          <w:sz w:val="20"/>
        </w:rPr>
        <w:t xml:space="preserve"> </w:t>
      </w:r>
      <w:ins w:id="3493" w:author="5A2-2 BWA Editor" w:date="2022-11-16T13:43:00Z">
        <w:r w:rsidRPr="00FD4D71">
          <w:rPr>
            <w:szCs w:val="24"/>
          </w:rPr>
          <w:t>As noted above s</w:t>
        </w:r>
      </w:ins>
      <w:ins w:id="3494" w:author="5A2-2 BWA Editor" w:date="2022-11-16T13:41:00Z">
        <w:r w:rsidRPr="00FD4D71">
          <w:rPr>
            <w:szCs w:val="24"/>
          </w:rPr>
          <w:t>ome administrations do not support deleting Section 6</w:t>
        </w:r>
      </w:ins>
      <w:ins w:id="3495" w:author="5A2-2 BWA Editor" w:date="2022-11-17T13:34:00Z">
        <w:r w:rsidRPr="00FD4D71">
          <w:rPr>
            <w:szCs w:val="24"/>
          </w:rPr>
          <w:t xml:space="preserve"> and Table 3</w:t>
        </w:r>
      </w:ins>
      <w:ins w:id="3496" w:author="5A2-2 BWA Editor" w:date="2022-11-16T13:41:00Z">
        <w:r w:rsidRPr="00FD4D71">
          <w:rPr>
            <w:szCs w:val="24"/>
          </w:rPr>
          <w:t xml:space="preserve"> and replacing it with a new Annex 3, stating that there is no agreed justification for this change and that the current structure and content in Section 6 support the purpose already. There is concern that initiation of a new Annex 3 will cause </w:t>
        </w:r>
        <w:r w:rsidRPr="00FD4D71">
          <w:rPr>
            <w:color w:val="000000"/>
            <w:szCs w:val="24"/>
          </w:rPr>
          <w:t>unnecessary confusio</w:t>
        </w:r>
      </w:ins>
      <w:ins w:id="3497" w:author="5A2-2 BWA Editor" w:date="2022-11-22T03:17:00Z">
        <w:r w:rsidRPr="00FD4D71">
          <w:rPr>
            <w:color w:val="000000"/>
            <w:szCs w:val="24"/>
          </w:rPr>
          <w:t>n.]</w:t>
        </w:r>
      </w:ins>
    </w:p>
    <w:p w14:paraId="2C531FF7" w14:textId="77777777" w:rsidR="00C002A1" w:rsidRPr="00FD4D71" w:rsidRDefault="00C002A1" w:rsidP="00C002A1">
      <w:pPr>
        <w:pStyle w:val="AnnexNo"/>
        <w:rPr>
          <w:ins w:id="3498" w:author="China" w:date="2022-11-17T01:20:00Z"/>
          <w:lang w:eastAsia="zh-CN"/>
        </w:rPr>
      </w:pPr>
      <w:ins w:id="3499" w:author="5A2-2 BWA Editor" w:date="2022-11-22T03:18:00Z">
        <w:r w:rsidRPr="00FD4D71">
          <w:rPr>
            <w:lang w:eastAsia="zh-CN"/>
          </w:rPr>
          <w:t>[</w:t>
        </w:r>
      </w:ins>
      <w:commentRangeStart w:id="3500"/>
      <w:ins w:id="3501" w:author="China" w:date="2022-11-17T01:20:00Z">
        <w:r w:rsidRPr="00FD4D71">
          <w:rPr>
            <w:lang w:eastAsia="zh-CN"/>
          </w:rPr>
          <w:t>Annex 3 (#548)</w:t>
        </w:r>
        <w:commentRangeEnd w:id="3500"/>
        <w:r w:rsidRPr="00FD4D71">
          <w:rPr>
            <w:rStyle w:val="CommentReference"/>
            <w:caps w:val="0"/>
          </w:rPr>
          <w:commentReference w:id="3500"/>
        </w:r>
      </w:ins>
    </w:p>
    <w:p w14:paraId="0BFE023A" w14:textId="77777777" w:rsidR="00C002A1" w:rsidRPr="00FD4D71" w:rsidRDefault="00C002A1" w:rsidP="000E73F4">
      <w:pPr>
        <w:pStyle w:val="AppArttitle"/>
        <w:rPr>
          <w:ins w:id="3502" w:author="China" w:date="2022-11-17T01:20:00Z"/>
          <w:lang w:eastAsia="zh-CN"/>
        </w:rPr>
      </w:pPr>
      <w:ins w:id="3503" w:author="China" w:date="2022-11-17T01:20:00Z">
        <w:r w:rsidRPr="00FD4D71">
          <w:rPr>
            <w:lang w:eastAsia="zh-CN"/>
          </w:rPr>
          <w:t>Frequency ranges and use conditions for RLAN</w:t>
        </w:r>
      </w:ins>
    </w:p>
    <w:p w14:paraId="2AA82717" w14:textId="77777777" w:rsidR="00C002A1" w:rsidRPr="00FD4D71" w:rsidRDefault="00C002A1" w:rsidP="00C002A1">
      <w:pPr>
        <w:pStyle w:val="Normalaftertitle"/>
        <w:rPr>
          <w:ins w:id="3504" w:author="China" w:date="2022-11-17T01:20:00Z"/>
          <w:caps/>
        </w:rPr>
      </w:pPr>
      <w:ins w:id="3505" w:author="China" w:date="2022-11-17T01:20:00Z">
        <w:r w:rsidRPr="00FD4D71">
          <w:rPr>
            <w:caps/>
          </w:rPr>
          <w:t>A</w:t>
        </w:r>
        <w:r w:rsidRPr="00FD4D71">
          <w:t>nnex</w:t>
        </w:r>
        <w:r w:rsidRPr="00FD4D71">
          <w:rPr>
            <w:caps/>
          </w:rPr>
          <w:t xml:space="preserve"> 3 </w:t>
        </w:r>
        <w:r w:rsidRPr="00FD4D71">
          <w:t>summarizes</w:t>
        </w:r>
        <w:r w:rsidRPr="00FD4D71">
          <w:rPr>
            <w:caps/>
          </w:rPr>
          <w:t xml:space="preserve"> </w:t>
        </w:r>
        <w:r w:rsidRPr="00FD4D71">
          <w:t>the frequency ranges and</w:t>
        </w:r>
        <w:r w:rsidRPr="00FD4D71">
          <w:rPr>
            <w:caps/>
          </w:rPr>
          <w:t xml:space="preserve"> </w:t>
        </w:r>
        <w:r w:rsidRPr="00FD4D71">
          <w:t>technical characteristics</w:t>
        </w:r>
        <w:r w:rsidRPr="00FD4D71">
          <w:rPr>
            <w:caps/>
          </w:rPr>
          <w:t xml:space="preserve"> </w:t>
        </w:r>
        <w:r w:rsidRPr="00FD4D71">
          <w:t>applicable to operation of RLANs in the Radio Regulation in Table 3, and at regional and national level in</w:t>
        </w:r>
        <w:r w:rsidRPr="00FD4D71">
          <w:rPr>
            <w:caps/>
          </w:rPr>
          <w:t xml:space="preserve"> </w:t>
        </w:r>
        <w:r w:rsidRPr="00FD4D71">
          <w:t>Table</w:t>
        </w:r>
        <w:r w:rsidRPr="00FD4D71">
          <w:rPr>
            <w:caps/>
          </w:rPr>
          <w:t xml:space="preserve"> 4.</w:t>
        </w:r>
      </w:ins>
    </w:p>
    <w:p w14:paraId="0FF063CB" w14:textId="77777777" w:rsidR="00C002A1" w:rsidRPr="00FD4D71" w:rsidRDefault="00C002A1" w:rsidP="00B944B0">
      <w:pPr>
        <w:rPr>
          <w:ins w:id="3506" w:author="China" w:date="2022-11-17T01:20:00Z"/>
        </w:rPr>
      </w:pPr>
    </w:p>
    <w:p w14:paraId="14310C56" w14:textId="77777777" w:rsidR="00C002A1" w:rsidRPr="00FD4D71" w:rsidRDefault="00C002A1" w:rsidP="00C002A1">
      <w:pPr>
        <w:rPr>
          <w:ins w:id="3507" w:author="Limousin, Catherine" w:date="2022-06-09T14:14:00Z"/>
        </w:rPr>
        <w:sectPr w:rsidR="00C002A1" w:rsidRPr="00FD4D71" w:rsidSect="003111F7">
          <w:headerReference w:type="default" r:id="rId79"/>
          <w:footerReference w:type="default" r:id="rId80"/>
          <w:pgSz w:w="11907" w:h="16834"/>
          <w:pgMar w:top="1418" w:right="1134" w:bottom="1418" w:left="1134" w:header="720" w:footer="720" w:gutter="0"/>
          <w:paperSrc w:first="15" w:other="15"/>
          <w:cols w:space="720"/>
          <w:docGrid w:linePitch="326"/>
        </w:sectPr>
      </w:pPr>
    </w:p>
    <w:p w14:paraId="38B2EB73" w14:textId="77777777" w:rsidR="00C002A1" w:rsidRPr="00FD4D71" w:rsidRDefault="00C002A1" w:rsidP="00C002A1">
      <w:pPr>
        <w:pStyle w:val="TableNo"/>
        <w:spacing w:before="360"/>
        <w:rPr>
          <w:ins w:id="3510" w:author="China" w:date="2022-11-17T01:19:00Z"/>
          <w:lang w:eastAsia="zh-CN"/>
        </w:rPr>
      </w:pPr>
      <w:ins w:id="3511" w:author="China" w:date="2022-11-17T01:19:00Z">
        <w:r w:rsidRPr="00FD4D71">
          <w:lastRenderedPageBreak/>
          <w:t>TABLE</w:t>
        </w:r>
        <w:r w:rsidRPr="00FD4D71">
          <w:rPr>
            <w:lang w:eastAsia="zh-CN"/>
          </w:rPr>
          <w:t xml:space="preserve"> 3</w:t>
        </w:r>
      </w:ins>
    </w:p>
    <w:p w14:paraId="42FF7B0F" w14:textId="77777777" w:rsidR="00C002A1" w:rsidRPr="00FD4D71" w:rsidRDefault="00C002A1" w:rsidP="00C002A1">
      <w:pPr>
        <w:pStyle w:val="Tabletitle"/>
        <w:rPr>
          <w:ins w:id="3512" w:author="China" w:date="2022-11-17T01:19:00Z"/>
          <w:lang w:eastAsia="zh-CN"/>
        </w:rPr>
      </w:pPr>
      <w:ins w:id="3513" w:author="China" w:date="2022-11-17T01:19:00Z">
        <w:r w:rsidRPr="00FD4D71">
          <w:t>Frequency ranges and use conditions for RLAN in Radio Regulation</w:t>
        </w:r>
      </w:ins>
    </w:p>
    <w:tbl>
      <w:tblPr>
        <w:tblStyle w:val="TableGrid"/>
        <w:tblW w:w="14575" w:type="dxa"/>
        <w:tblLayout w:type="fixed"/>
        <w:tblLook w:val="04A0" w:firstRow="1" w:lastRow="0" w:firstColumn="1" w:lastColumn="0" w:noHBand="0" w:noVBand="1"/>
      </w:tblPr>
      <w:tblGrid>
        <w:gridCol w:w="1525"/>
        <w:gridCol w:w="2340"/>
        <w:gridCol w:w="2340"/>
        <w:gridCol w:w="2970"/>
        <w:gridCol w:w="5400"/>
      </w:tblGrid>
      <w:tr w:rsidR="00C002A1" w:rsidRPr="00FD4D71" w14:paraId="1C9458F6" w14:textId="77777777" w:rsidTr="00162B6E">
        <w:trPr>
          <w:trHeight w:val="487"/>
          <w:tblHeader/>
          <w:ins w:id="3514" w:author="China" w:date="2022-11-17T01:19:00Z"/>
        </w:trPr>
        <w:tc>
          <w:tcPr>
            <w:tcW w:w="1525" w:type="dxa"/>
          </w:tcPr>
          <w:p w14:paraId="5E20D7F2" w14:textId="77777777" w:rsidR="00C002A1" w:rsidRPr="00FD4D71" w:rsidRDefault="00C002A1" w:rsidP="00162B6E">
            <w:pPr>
              <w:pStyle w:val="Tabletitle"/>
              <w:rPr>
                <w:ins w:id="3515" w:author="China" w:date="2022-11-17T01:19:00Z"/>
                <w:caps/>
                <w:sz w:val="18"/>
                <w:szCs w:val="18"/>
              </w:rPr>
            </w:pPr>
            <w:ins w:id="3516" w:author="China" w:date="2022-11-17T01:19:00Z">
              <w:r w:rsidRPr="00FD4D71">
                <w:t>General band designation</w:t>
              </w:r>
            </w:ins>
          </w:p>
        </w:tc>
        <w:tc>
          <w:tcPr>
            <w:tcW w:w="2340" w:type="dxa"/>
          </w:tcPr>
          <w:p w14:paraId="2D095587" w14:textId="77777777" w:rsidR="00C002A1" w:rsidRPr="00FD4D71" w:rsidRDefault="00C002A1" w:rsidP="00162B6E">
            <w:pPr>
              <w:pStyle w:val="Tabletitle"/>
              <w:rPr>
                <w:ins w:id="3517" w:author="China" w:date="2022-11-17T01:19:00Z"/>
              </w:rPr>
            </w:pPr>
            <w:ins w:id="3518" w:author="China" w:date="2022-11-17T01:19:00Z">
              <w:r w:rsidRPr="00FD4D71">
                <w:t>Specific frequency band</w:t>
              </w:r>
              <w:r w:rsidRPr="00FD4D71">
                <w:rPr>
                  <w:lang w:eastAsia="zh-CN"/>
                </w:rPr>
                <w:t xml:space="preserve"> </w:t>
              </w:r>
              <w:r w:rsidRPr="00FD4D71">
                <w:t>(MHz)</w:t>
              </w:r>
            </w:ins>
          </w:p>
        </w:tc>
        <w:tc>
          <w:tcPr>
            <w:tcW w:w="2340" w:type="dxa"/>
          </w:tcPr>
          <w:p w14:paraId="5A22E41F" w14:textId="77777777" w:rsidR="00C002A1" w:rsidRPr="00FD4D71" w:rsidRDefault="00C002A1" w:rsidP="00162B6E">
            <w:pPr>
              <w:pStyle w:val="Tabletitle"/>
              <w:rPr>
                <w:ins w:id="3519" w:author="China" w:date="2022-11-17T01:19:00Z"/>
              </w:rPr>
            </w:pPr>
            <w:ins w:id="3520" w:author="China" w:date="2022-11-17T01:19:00Z">
              <w:r w:rsidRPr="00FD4D71">
                <w:rPr>
                  <w:sz w:val="18"/>
                  <w:szCs w:val="18"/>
                  <w:lang w:eastAsia="zh-CN"/>
                </w:rPr>
                <w:t>Footnote/Resolution in RR</w:t>
              </w:r>
            </w:ins>
          </w:p>
        </w:tc>
        <w:tc>
          <w:tcPr>
            <w:tcW w:w="2970" w:type="dxa"/>
          </w:tcPr>
          <w:p w14:paraId="07966F6D" w14:textId="77777777" w:rsidR="00C002A1" w:rsidRPr="00FD4D71" w:rsidRDefault="00C002A1" w:rsidP="00162B6E">
            <w:pPr>
              <w:pStyle w:val="Tabletitle"/>
              <w:rPr>
                <w:ins w:id="3521" w:author="China" w:date="2022-11-17T01:19:00Z"/>
              </w:rPr>
            </w:pPr>
            <w:ins w:id="3522" w:author="China" w:date="2022-11-17T01:19:00Z">
              <w:r w:rsidRPr="00FD4D71">
                <w:rPr>
                  <w:sz w:val="18"/>
                  <w:szCs w:val="18"/>
                </w:rPr>
                <w:t>Transmitter output power</w:t>
              </w:r>
              <w:r w:rsidRPr="00FD4D71">
                <w:rPr>
                  <w:sz w:val="18"/>
                  <w:szCs w:val="18"/>
                </w:rPr>
                <w:br/>
                <w:t>and power density</w:t>
              </w:r>
            </w:ins>
          </w:p>
        </w:tc>
        <w:tc>
          <w:tcPr>
            <w:tcW w:w="5400" w:type="dxa"/>
          </w:tcPr>
          <w:p w14:paraId="313D6D3C" w14:textId="77777777" w:rsidR="00C002A1" w:rsidRPr="00FD4D71" w:rsidRDefault="00C002A1" w:rsidP="00162B6E">
            <w:pPr>
              <w:pStyle w:val="Tabletitle"/>
              <w:rPr>
                <w:ins w:id="3523" w:author="China" w:date="2022-11-17T01:19:00Z"/>
              </w:rPr>
            </w:pPr>
            <w:ins w:id="3524" w:author="China" w:date="2022-11-17T01:19:00Z">
              <w:r w:rsidRPr="00FD4D71">
                <w:rPr>
                  <w:sz w:val="19"/>
                  <w:szCs w:val="19"/>
                  <w:lang w:eastAsia="zh-CN"/>
                </w:rPr>
                <w:t>Other use conditions</w:t>
              </w:r>
            </w:ins>
          </w:p>
        </w:tc>
      </w:tr>
      <w:tr w:rsidR="00C002A1" w:rsidRPr="00FD4D71" w14:paraId="72F47857" w14:textId="77777777" w:rsidTr="00162B6E">
        <w:trPr>
          <w:ins w:id="3525" w:author="China" w:date="2022-11-17T01:19:00Z"/>
        </w:trPr>
        <w:tc>
          <w:tcPr>
            <w:tcW w:w="1525" w:type="dxa"/>
          </w:tcPr>
          <w:p w14:paraId="022597C2" w14:textId="77777777" w:rsidR="00C002A1" w:rsidRPr="00FD4D71" w:rsidRDefault="00C002A1" w:rsidP="00162B6E">
            <w:pPr>
              <w:pStyle w:val="TableNo"/>
              <w:jc w:val="left"/>
              <w:rPr>
                <w:ins w:id="3526" w:author="China" w:date="2022-11-17T01:19:00Z"/>
                <w:sz w:val="19"/>
                <w:szCs w:val="19"/>
              </w:rPr>
            </w:pPr>
            <w:ins w:id="3527" w:author="China" w:date="2022-11-17T01:19:00Z">
              <w:r w:rsidRPr="00FD4D71">
                <w:rPr>
                  <w:sz w:val="19"/>
                  <w:szCs w:val="19"/>
                </w:rPr>
                <w:t>2.4 GH</w:t>
              </w:r>
              <w:r w:rsidRPr="00FD4D71">
                <w:rPr>
                  <w:caps w:val="0"/>
                  <w:sz w:val="19"/>
                  <w:szCs w:val="19"/>
                </w:rPr>
                <w:t>z band</w:t>
              </w:r>
            </w:ins>
          </w:p>
        </w:tc>
        <w:tc>
          <w:tcPr>
            <w:tcW w:w="2340" w:type="dxa"/>
          </w:tcPr>
          <w:p w14:paraId="773B9E67" w14:textId="77777777" w:rsidR="00C002A1" w:rsidRPr="00FD4D71" w:rsidRDefault="00C002A1" w:rsidP="00162B6E">
            <w:pPr>
              <w:pStyle w:val="Tabletext"/>
              <w:rPr>
                <w:ins w:id="3528" w:author="China" w:date="2022-11-17T01:19:00Z"/>
                <w:caps/>
                <w:sz w:val="19"/>
                <w:szCs w:val="19"/>
                <w:lang w:eastAsia="zh-CN"/>
                <w:rPrChange w:id="3529" w:author="Chamova, Alisa" w:date="2023-05-23T15:44:00Z">
                  <w:rPr>
                    <w:ins w:id="3530" w:author="China" w:date="2022-11-17T01:19:00Z"/>
                    <w:caps/>
                    <w:lang w:eastAsia="zh-CN"/>
                  </w:rPr>
                </w:rPrChange>
              </w:rPr>
            </w:pPr>
            <w:ins w:id="3531" w:author="China" w:date="2022-11-17T01:19:00Z">
              <w:r w:rsidRPr="00FD4D71">
                <w:rPr>
                  <w:sz w:val="19"/>
                  <w:szCs w:val="19"/>
                  <w:lang w:eastAsia="zh-CN"/>
                  <w:rPrChange w:id="3532" w:author="Chamova, Alisa" w:date="2023-05-23T15:44:00Z">
                    <w:rPr>
                      <w:lang w:eastAsia="zh-CN"/>
                    </w:rPr>
                  </w:rPrChange>
                </w:rPr>
                <w:t>2 300-2 450</w:t>
              </w:r>
            </w:ins>
          </w:p>
          <w:p w14:paraId="4538C6B6" w14:textId="77777777" w:rsidR="00C002A1" w:rsidRPr="00FD4D71" w:rsidRDefault="00C002A1" w:rsidP="00162B6E">
            <w:pPr>
              <w:pStyle w:val="Tabletext"/>
              <w:rPr>
                <w:ins w:id="3533" w:author="China" w:date="2022-11-17T01:19:00Z"/>
                <w:caps/>
                <w:sz w:val="19"/>
                <w:szCs w:val="19"/>
                <w:lang w:eastAsia="zh-CN"/>
                <w:rPrChange w:id="3534" w:author="Chamova, Alisa" w:date="2023-05-23T15:44:00Z">
                  <w:rPr>
                    <w:ins w:id="3535" w:author="China" w:date="2022-11-17T01:19:00Z"/>
                    <w:caps/>
                    <w:lang w:eastAsia="zh-CN"/>
                  </w:rPr>
                </w:rPrChange>
              </w:rPr>
            </w:pPr>
            <w:ins w:id="3536" w:author="China" w:date="2022-11-17T01:19:00Z">
              <w:r w:rsidRPr="00FD4D71">
                <w:rPr>
                  <w:sz w:val="19"/>
                  <w:szCs w:val="19"/>
                  <w:lang w:eastAsia="zh-CN"/>
                  <w:rPrChange w:id="3537" w:author="Chamova, Alisa" w:date="2023-05-23T15:44:00Z">
                    <w:rPr>
                      <w:lang w:eastAsia="zh-CN"/>
                    </w:rPr>
                  </w:rPrChange>
                </w:rPr>
                <w:t>2 450-2 483.5</w:t>
              </w:r>
            </w:ins>
          </w:p>
          <w:p w14:paraId="2E2C1740" w14:textId="77777777" w:rsidR="00C002A1" w:rsidRPr="00FD4D71" w:rsidRDefault="00C002A1" w:rsidP="00162B6E">
            <w:pPr>
              <w:pStyle w:val="Tabletext"/>
              <w:rPr>
                <w:ins w:id="3538" w:author="China" w:date="2022-11-17T01:19:00Z"/>
                <w:sz w:val="19"/>
                <w:szCs w:val="19"/>
                <w:rPrChange w:id="3539" w:author="Chamova, Alisa" w:date="2023-05-23T15:44:00Z">
                  <w:rPr>
                    <w:ins w:id="3540" w:author="China" w:date="2022-11-17T01:19:00Z"/>
                    <w:sz w:val="24"/>
                  </w:rPr>
                </w:rPrChange>
              </w:rPr>
            </w:pPr>
            <w:ins w:id="3541" w:author="China" w:date="2022-11-17T01:19:00Z">
              <w:r w:rsidRPr="00FD4D71">
                <w:rPr>
                  <w:sz w:val="19"/>
                  <w:szCs w:val="19"/>
                  <w:lang w:eastAsia="zh-CN"/>
                  <w:rPrChange w:id="3542" w:author="Chamova, Alisa" w:date="2023-05-23T15:44:00Z">
                    <w:rPr>
                      <w:lang w:eastAsia="zh-CN"/>
                    </w:rPr>
                  </w:rPrChange>
                </w:rPr>
                <w:t>2 483.5-2 500</w:t>
              </w:r>
            </w:ins>
          </w:p>
        </w:tc>
        <w:tc>
          <w:tcPr>
            <w:tcW w:w="2340" w:type="dxa"/>
          </w:tcPr>
          <w:p w14:paraId="6C84B1A3" w14:textId="77777777" w:rsidR="00C002A1" w:rsidRPr="00FD4D71" w:rsidRDefault="00C002A1" w:rsidP="00162B6E">
            <w:pPr>
              <w:pStyle w:val="Tabletext"/>
              <w:rPr>
                <w:ins w:id="3543" w:author="China" w:date="2022-11-17T01:19:00Z"/>
                <w:sz w:val="19"/>
                <w:szCs w:val="19"/>
                <w:rPrChange w:id="3544" w:author="Chamova, Alisa" w:date="2023-05-23T15:44:00Z">
                  <w:rPr>
                    <w:ins w:id="3545" w:author="China" w:date="2022-11-17T01:19:00Z"/>
                    <w:sz w:val="24"/>
                    <w:lang w:val="pt-BR"/>
                  </w:rPr>
                </w:rPrChange>
              </w:rPr>
            </w:pPr>
            <w:ins w:id="3546" w:author="China" w:date="2022-11-17T01:19:00Z">
              <w:r w:rsidRPr="00FD4D71">
                <w:rPr>
                  <w:sz w:val="19"/>
                  <w:szCs w:val="19"/>
                  <w:rPrChange w:id="3547" w:author="Chamova, Alisa" w:date="2023-05-23T15:44:00Z">
                    <w:rPr>
                      <w:lang w:val="pt-BR"/>
                    </w:rPr>
                  </w:rPrChange>
                </w:rPr>
                <w:t xml:space="preserve">Footnote </w:t>
              </w:r>
              <w:r w:rsidRPr="00FD4D71">
                <w:rPr>
                  <w:b/>
                  <w:bCs/>
                  <w:sz w:val="19"/>
                  <w:szCs w:val="19"/>
                  <w:rPrChange w:id="3548" w:author="Chamova, Alisa" w:date="2023-05-23T15:44:00Z">
                    <w:rPr>
                      <w:b/>
                      <w:bCs/>
                      <w:lang w:val="pt-BR"/>
                    </w:rPr>
                  </w:rPrChange>
                </w:rPr>
                <w:t>5.150</w:t>
              </w:r>
              <w:r w:rsidRPr="00FD4D71">
                <w:rPr>
                  <w:sz w:val="19"/>
                  <w:szCs w:val="19"/>
                  <w:rPrChange w:id="3549" w:author="Chamova, Alisa" w:date="2023-05-23T15:44:00Z">
                    <w:rPr>
                      <w:lang w:val="pt-BR"/>
                    </w:rPr>
                  </w:rPrChange>
                </w:rPr>
                <w:t xml:space="preserve"> for R1, R2, R3</w:t>
              </w:r>
            </w:ins>
          </w:p>
        </w:tc>
        <w:tc>
          <w:tcPr>
            <w:tcW w:w="2970" w:type="dxa"/>
          </w:tcPr>
          <w:p w14:paraId="399FADAE" w14:textId="77777777" w:rsidR="00C002A1" w:rsidRPr="00FD4D71" w:rsidRDefault="00C002A1" w:rsidP="00162B6E">
            <w:pPr>
              <w:pStyle w:val="Tabletext"/>
              <w:jc w:val="center"/>
              <w:rPr>
                <w:ins w:id="3550" w:author="China" w:date="2022-11-17T01:19:00Z"/>
                <w:sz w:val="19"/>
                <w:szCs w:val="19"/>
                <w:rPrChange w:id="3551" w:author="Chamova, Alisa" w:date="2023-05-23T15:44:00Z">
                  <w:rPr>
                    <w:ins w:id="3552" w:author="China" w:date="2022-11-17T01:19:00Z"/>
                    <w:sz w:val="24"/>
                  </w:rPr>
                </w:rPrChange>
              </w:rPr>
            </w:pPr>
            <w:ins w:id="3553" w:author="China" w:date="2022-11-17T01:19:00Z">
              <w:r w:rsidRPr="00FD4D71">
                <w:rPr>
                  <w:sz w:val="19"/>
                  <w:szCs w:val="19"/>
                  <w:rPrChange w:id="3554" w:author="Chamova, Alisa" w:date="2023-05-23T15:44:00Z">
                    <w:rPr/>
                  </w:rPrChange>
                </w:rPr>
                <w:t>N/A</w:t>
              </w:r>
            </w:ins>
          </w:p>
        </w:tc>
        <w:tc>
          <w:tcPr>
            <w:tcW w:w="5400" w:type="dxa"/>
          </w:tcPr>
          <w:p w14:paraId="3DD6C29B" w14:textId="77777777" w:rsidR="00C002A1" w:rsidRPr="00FD4D71" w:rsidRDefault="00C002A1" w:rsidP="00162B6E">
            <w:pPr>
              <w:pStyle w:val="Tabletext"/>
              <w:rPr>
                <w:ins w:id="3555" w:author="China" w:date="2022-11-17T01:19:00Z"/>
                <w:sz w:val="19"/>
                <w:szCs w:val="19"/>
                <w:rPrChange w:id="3556" w:author="Chamova, Alisa" w:date="2023-05-23T15:44:00Z">
                  <w:rPr>
                    <w:ins w:id="3557" w:author="China" w:date="2022-11-17T01:19:00Z"/>
                    <w:sz w:val="24"/>
                  </w:rPr>
                </w:rPrChange>
              </w:rPr>
            </w:pPr>
            <w:ins w:id="3558" w:author="China" w:date="2022-11-17T01:19:00Z">
              <w:r w:rsidRPr="00FD4D71">
                <w:rPr>
                  <w:sz w:val="19"/>
                  <w:szCs w:val="19"/>
                  <w:rPrChange w:id="3559" w:author="Chamova, Alisa" w:date="2023-05-23T15:44:00Z">
                    <w:rPr/>
                  </w:rPrChange>
                </w:rPr>
                <w:t xml:space="preserve">The bands are also designated for industrial, scientific and medical (ISM) applications. Radiocommunication services operating within these bands must accept harmful interference which may be caused by these applications. ISM equipment operating in these bands is subject to the provisions of No. </w:t>
              </w:r>
              <w:r w:rsidRPr="00FD4D71">
                <w:rPr>
                  <w:b/>
                  <w:bCs/>
                  <w:sz w:val="19"/>
                  <w:szCs w:val="19"/>
                  <w:rPrChange w:id="3560" w:author="Chamova, Alisa" w:date="2023-05-23T15:44:00Z">
                    <w:rPr>
                      <w:b/>
                      <w:bCs/>
                    </w:rPr>
                  </w:rPrChange>
                </w:rPr>
                <w:t>15.13</w:t>
              </w:r>
              <w:r w:rsidRPr="00FD4D71">
                <w:rPr>
                  <w:sz w:val="19"/>
                  <w:szCs w:val="19"/>
                  <w:rPrChange w:id="3561" w:author="Chamova, Alisa" w:date="2023-05-23T15:44:00Z">
                    <w:rPr/>
                  </w:rPrChange>
                </w:rPr>
                <w:t>.</w:t>
              </w:r>
            </w:ins>
          </w:p>
        </w:tc>
      </w:tr>
      <w:tr w:rsidR="00C002A1" w:rsidRPr="00FD4D71" w14:paraId="1C0B68B0" w14:textId="77777777" w:rsidTr="00162B6E">
        <w:trPr>
          <w:ins w:id="3562" w:author="China" w:date="2022-11-17T01:19:00Z"/>
        </w:trPr>
        <w:tc>
          <w:tcPr>
            <w:tcW w:w="1525" w:type="dxa"/>
            <w:vMerge w:val="restart"/>
          </w:tcPr>
          <w:p w14:paraId="27B99F1D" w14:textId="77777777" w:rsidR="00C002A1" w:rsidRPr="00FD4D71" w:rsidRDefault="00C002A1" w:rsidP="00162B6E">
            <w:pPr>
              <w:pStyle w:val="Tabletext"/>
              <w:rPr>
                <w:ins w:id="3563" w:author="China" w:date="2022-11-17T01:19:00Z"/>
                <w:sz w:val="19"/>
                <w:szCs w:val="19"/>
              </w:rPr>
            </w:pPr>
            <w:ins w:id="3564" w:author="China" w:date="2022-11-17T01:19:00Z">
              <w:r w:rsidRPr="00FD4D71">
                <w:rPr>
                  <w:sz w:val="19"/>
                  <w:szCs w:val="19"/>
                </w:rPr>
                <w:t>5 GHz band</w:t>
              </w:r>
            </w:ins>
          </w:p>
        </w:tc>
        <w:tc>
          <w:tcPr>
            <w:tcW w:w="2340" w:type="dxa"/>
          </w:tcPr>
          <w:p w14:paraId="1719D89B" w14:textId="77777777" w:rsidR="00C002A1" w:rsidRPr="00FD4D71" w:rsidRDefault="00C002A1" w:rsidP="00162B6E">
            <w:pPr>
              <w:pStyle w:val="Tabletext"/>
              <w:rPr>
                <w:ins w:id="3565" w:author="China" w:date="2022-11-17T01:19:00Z"/>
                <w:sz w:val="19"/>
                <w:szCs w:val="19"/>
                <w:lang w:eastAsia="zh-CN"/>
              </w:rPr>
            </w:pPr>
            <w:ins w:id="3566" w:author="China" w:date="2022-11-17T01:19:00Z">
              <w:r w:rsidRPr="00FD4D71">
                <w:rPr>
                  <w:sz w:val="19"/>
                  <w:szCs w:val="19"/>
                  <w:lang w:eastAsia="zh-CN"/>
                </w:rPr>
                <w:t>5 150-5 250</w:t>
              </w:r>
            </w:ins>
          </w:p>
          <w:p w14:paraId="55976735" w14:textId="77777777" w:rsidR="00C002A1" w:rsidRPr="00FD4D71" w:rsidRDefault="00C002A1" w:rsidP="00162B6E">
            <w:pPr>
              <w:pStyle w:val="Tabletext"/>
              <w:rPr>
                <w:ins w:id="3567" w:author="China" w:date="2022-11-17T01:19:00Z"/>
                <w:sz w:val="19"/>
                <w:szCs w:val="19"/>
                <w:lang w:eastAsia="zh-CN"/>
              </w:rPr>
            </w:pPr>
          </w:p>
          <w:p w14:paraId="2C5F3F3C" w14:textId="77777777" w:rsidR="00C002A1" w:rsidRPr="00FD4D71" w:rsidRDefault="00C002A1" w:rsidP="00162B6E">
            <w:pPr>
              <w:pStyle w:val="Tabletext"/>
              <w:rPr>
                <w:ins w:id="3568" w:author="China" w:date="2022-11-17T01:19:00Z"/>
                <w:sz w:val="19"/>
                <w:szCs w:val="19"/>
                <w:lang w:eastAsia="zh-CN"/>
              </w:rPr>
            </w:pPr>
          </w:p>
          <w:p w14:paraId="5D09B89D" w14:textId="77777777" w:rsidR="00C002A1" w:rsidRPr="00FD4D71" w:rsidRDefault="00C002A1" w:rsidP="00162B6E">
            <w:pPr>
              <w:pStyle w:val="Tabletext"/>
              <w:rPr>
                <w:ins w:id="3569" w:author="China" w:date="2022-11-17T01:19:00Z"/>
                <w:sz w:val="19"/>
                <w:szCs w:val="19"/>
                <w:lang w:eastAsia="zh-CN"/>
              </w:rPr>
            </w:pPr>
          </w:p>
          <w:p w14:paraId="58FC3461" w14:textId="77777777" w:rsidR="00C002A1" w:rsidRPr="00FD4D71" w:rsidRDefault="00C002A1" w:rsidP="00162B6E">
            <w:pPr>
              <w:pStyle w:val="Tabletext"/>
              <w:rPr>
                <w:ins w:id="3570" w:author="China" w:date="2022-11-17T01:19:00Z"/>
                <w:sz w:val="19"/>
                <w:szCs w:val="19"/>
                <w:lang w:eastAsia="zh-CN"/>
              </w:rPr>
            </w:pPr>
          </w:p>
          <w:p w14:paraId="5E7242CE" w14:textId="77777777" w:rsidR="00C002A1" w:rsidRPr="00FD4D71" w:rsidRDefault="00C002A1" w:rsidP="00162B6E">
            <w:pPr>
              <w:pStyle w:val="Tabletext"/>
              <w:rPr>
                <w:ins w:id="3571" w:author="China" w:date="2022-11-17T01:19:00Z"/>
                <w:sz w:val="19"/>
                <w:szCs w:val="19"/>
                <w:lang w:eastAsia="zh-CN"/>
              </w:rPr>
            </w:pPr>
          </w:p>
          <w:p w14:paraId="6079C34F" w14:textId="77777777" w:rsidR="00C002A1" w:rsidRPr="00FD4D71" w:rsidRDefault="00C002A1" w:rsidP="00162B6E">
            <w:pPr>
              <w:pStyle w:val="Tabletext"/>
              <w:rPr>
                <w:ins w:id="3572" w:author="China" w:date="2022-11-17T01:19:00Z"/>
                <w:sz w:val="19"/>
                <w:szCs w:val="19"/>
                <w:lang w:eastAsia="zh-CN"/>
              </w:rPr>
            </w:pPr>
          </w:p>
          <w:p w14:paraId="3A468BCF" w14:textId="77777777" w:rsidR="00C002A1" w:rsidRPr="00FD4D71" w:rsidRDefault="00C002A1" w:rsidP="00162B6E">
            <w:pPr>
              <w:pStyle w:val="Tabletext"/>
              <w:rPr>
                <w:ins w:id="3573" w:author="China" w:date="2022-11-17T01:19:00Z"/>
                <w:sz w:val="19"/>
                <w:szCs w:val="19"/>
                <w:lang w:eastAsia="zh-CN"/>
              </w:rPr>
            </w:pPr>
            <w:ins w:id="3574" w:author="China" w:date="2022-11-17T01:19:00Z">
              <w:r w:rsidRPr="00FD4D71">
                <w:rPr>
                  <w:sz w:val="19"/>
                  <w:szCs w:val="19"/>
                  <w:lang w:eastAsia="zh-CN"/>
                </w:rPr>
                <w:t>5 250-5 350</w:t>
              </w:r>
            </w:ins>
          </w:p>
          <w:p w14:paraId="3F6E636F" w14:textId="77777777" w:rsidR="00C002A1" w:rsidRPr="00FD4D71" w:rsidRDefault="00C002A1" w:rsidP="00162B6E">
            <w:pPr>
              <w:pStyle w:val="Tabletext"/>
              <w:rPr>
                <w:ins w:id="3575" w:author="China" w:date="2022-11-17T01:19:00Z"/>
                <w:sz w:val="19"/>
                <w:szCs w:val="19"/>
                <w:lang w:eastAsia="zh-CN"/>
              </w:rPr>
            </w:pPr>
          </w:p>
          <w:p w14:paraId="08E96DFF" w14:textId="77777777" w:rsidR="00C002A1" w:rsidRPr="00FD4D71" w:rsidRDefault="00C002A1" w:rsidP="00162B6E">
            <w:pPr>
              <w:pStyle w:val="Tabletext"/>
              <w:rPr>
                <w:ins w:id="3576" w:author="China" w:date="2022-11-17T01:19:00Z"/>
                <w:sz w:val="19"/>
                <w:szCs w:val="19"/>
                <w:lang w:eastAsia="zh-CN"/>
              </w:rPr>
            </w:pPr>
          </w:p>
          <w:p w14:paraId="7E2D8CDA" w14:textId="77777777" w:rsidR="00C002A1" w:rsidRPr="00FD4D71" w:rsidRDefault="00C002A1" w:rsidP="00162B6E">
            <w:pPr>
              <w:pStyle w:val="Tabletext"/>
              <w:rPr>
                <w:ins w:id="3577" w:author="China" w:date="2022-11-17T01:19:00Z"/>
                <w:sz w:val="19"/>
                <w:szCs w:val="19"/>
                <w:lang w:eastAsia="zh-CN"/>
              </w:rPr>
            </w:pPr>
          </w:p>
          <w:p w14:paraId="34817065" w14:textId="77777777" w:rsidR="00C002A1" w:rsidRPr="00FD4D71" w:rsidRDefault="00C002A1" w:rsidP="00162B6E">
            <w:pPr>
              <w:pStyle w:val="Tabletext"/>
              <w:rPr>
                <w:ins w:id="3578" w:author="China" w:date="2022-11-17T01:19:00Z"/>
                <w:sz w:val="19"/>
                <w:szCs w:val="19"/>
                <w:lang w:eastAsia="zh-CN"/>
              </w:rPr>
            </w:pPr>
          </w:p>
          <w:p w14:paraId="64C1AD6D" w14:textId="77777777" w:rsidR="00C002A1" w:rsidRPr="00FD4D71" w:rsidRDefault="00C002A1" w:rsidP="00162B6E">
            <w:pPr>
              <w:pStyle w:val="Tabletext"/>
              <w:rPr>
                <w:ins w:id="3579" w:author="China" w:date="2022-11-17T01:19:00Z"/>
                <w:sz w:val="19"/>
                <w:szCs w:val="19"/>
                <w:lang w:eastAsia="zh-CN"/>
              </w:rPr>
            </w:pPr>
          </w:p>
          <w:p w14:paraId="75272D86" w14:textId="77777777" w:rsidR="00C002A1" w:rsidRPr="00FD4D71" w:rsidRDefault="00C002A1" w:rsidP="00162B6E">
            <w:pPr>
              <w:pStyle w:val="Tabletext"/>
              <w:rPr>
                <w:ins w:id="3580" w:author="China" w:date="2022-11-17T01:19:00Z"/>
                <w:sz w:val="19"/>
                <w:szCs w:val="19"/>
                <w:lang w:eastAsia="zh-CN"/>
              </w:rPr>
            </w:pPr>
            <w:ins w:id="3581" w:author="China" w:date="2022-11-17T01:19:00Z">
              <w:r w:rsidRPr="00FD4D71">
                <w:rPr>
                  <w:sz w:val="19"/>
                  <w:szCs w:val="19"/>
                  <w:lang w:eastAsia="zh-CN"/>
                </w:rPr>
                <w:t>5 470-5 725</w:t>
              </w:r>
            </w:ins>
          </w:p>
        </w:tc>
        <w:tc>
          <w:tcPr>
            <w:tcW w:w="2340" w:type="dxa"/>
          </w:tcPr>
          <w:p w14:paraId="7B0A6257" w14:textId="77777777" w:rsidR="00C002A1" w:rsidRPr="00FD4D71" w:rsidRDefault="00C002A1" w:rsidP="00162B6E">
            <w:pPr>
              <w:pStyle w:val="Tabletext"/>
              <w:rPr>
                <w:ins w:id="3582" w:author="China" w:date="2022-11-17T01:19:00Z"/>
                <w:sz w:val="19"/>
                <w:szCs w:val="19"/>
                <w:lang w:eastAsia="zh-CN"/>
              </w:rPr>
            </w:pPr>
            <w:ins w:id="3583" w:author="China" w:date="2022-11-17T01:19:00Z">
              <w:r w:rsidRPr="00FD4D71">
                <w:rPr>
                  <w:sz w:val="19"/>
                  <w:szCs w:val="19"/>
                  <w:lang w:eastAsia="zh-CN"/>
                </w:rPr>
                <w:t xml:space="preserve">Resolution </w:t>
              </w:r>
              <w:r w:rsidRPr="00FD4D71">
                <w:rPr>
                  <w:b/>
                  <w:bCs/>
                  <w:sz w:val="19"/>
                  <w:szCs w:val="19"/>
                  <w:lang w:eastAsia="zh-CN"/>
                </w:rPr>
                <w:t>229 (Rev.WRC 19)</w:t>
              </w:r>
            </w:ins>
          </w:p>
        </w:tc>
        <w:tc>
          <w:tcPr>
            <w:tcW w:w="2970" w:type="dxa"/>
          </w:tcPr>
          <w:p w14:paraId="586B9CC3" w14:textId="0010C8E1" w:rsidR="00C002A1" w:rsidRPr="00FD4D71" w:rsidRDefault="00C002A1" w:rsidP="00162B6E">
            <w:pPr>
              <w:pStyle w:val="Tabletext"/>
              <w:rPr>
                <w:ins w:id="3584" w:author="China" w:date="2022-11-17T01:19:00Z"/>
                <w:sz w:val="19"/>
                <w:szCs w:val="19"/>
                <w:lang w:eastAsia="zh-CN"/>
              </w:rPr>
            </w:pPr>
            <w:ins w:id="3585" w:author="China" w:date="2022-11-17T01:19:00Z">
              <w:r w:rsidRPr="00FD4D71">
                <w:rPr>
                  <w:sz w:val="19"/>
                  <w:szCs w:val="19"/>
                  <w:lang w:eastAsia="zh-CN"/>
                </w:rPr>
                <w:t>in the frequency band 5 150-5 250 MHz, maximum mean e.i.r.p.</w:t>
              </w:r>
            </w:ins>
            <w:ins w:id="3586" w:author="Chamova, Alisa" w:date="2023-05-23T15:45:00Z">
              <w:r w:rsidR="009E7E70" w:rsidRPr="00FD4D71">
                <w:rPr>
                  <w:sz w:val="19"/>
                  <w:szCs w:val="19"/>
                  <w:lang w:eastAsia="zh-CN"/>
                </w:rPr>
                <w:t xml:space="preserve"> </w:t>
              </w:r>
            </w:ins>
            <w:ins w:id="3587" w:author="China" w:date="2022-11-17T01:19:00Z">
              <w:r w:rsidRPr="00FD4D71">
                <w:rPr>
                  <w:sz w:val="19"/>
                  <w:szCs w:val="19"/>
                  <w:lang w:eastAsia="zh-CN"/>
                </w:rPr>
                <w:t xml:space="preserve">1 of 200 mW and a maximum mean e.i.r.p. density of 10 mW/MHz in any 1 MHz band or equivalently 0.25 mW/25 kHz in any 25 kHz band; </w:t>
              </w:r>
            </w:ins>
          </w:p>
          <w:p w14:paraId="3369DA1B" w14:textId="77777777" w:rsidR="00C002A1" w:rsidRPr="00FD4D71" w:rsidRDefault="00C002A1" w:rsidP="00162B6E">
            <w:pPr>
              <w:pStyle w:val="Tabletext"/>
              <w:rPr>
                <w:ins w:id="3588" w:author="China" w:date="2022-11-17T01:19:00Z"/>
                <w:sz w:val="19"/>
                <w:szCs w:val="19"/>
                <w:lang w:eastAsia="zh-CN"/>
              </w:rPr>
            </w:pPr>
            <w:ins w:id="3589" w:author="China" w:date="2022-11-17T01:19:00Z">
              <w:r w:rsidRPr="00FD4D71">
                <w:rPr>
                  <w:sz w:val="19"/>
                  <w:szCs w:val="19"/>
                  <w:lang w:eastAsia="zh-CN"/>
                </w:rPr>
                <w:t>in the frequency band 5 250-5 350 MHz, stations in the mobile service shall be limited to a maximum mean e.i.r.p. of 200 mW and a maximum mean e.i.r.p. density of 10 mW/MHz</w:t>
              </w:r>
            </w:ins>
          </w:p>
          <w:p w14:paraId="7EE0FB8C" w14:textId="77777777" w:rsidR="00C002A1" w:rsidRPr="00FD4D71" w:rsidRDefault="00C002A1" w:rsidP="00162B6E">
            <w:pPr>
              <w:pStyle w:val="Tabletext"/>
              <w:rPr>
                <w:ins w:id="3590" w:author="China" w:date="2022-11-17T01:19:00Z"/>
                <w:sz w:val="19"/>
                <w:szCs w:val="19"/>
                <w:lang w:eastAsia="zh-CN"/>
              </w:rPr>
            </w:pPr>
            <w:ins w:id="3591" w:author="China" w:date="2022-11-17T01:19:00Z">
              <w:r w:rsidRPr="00FD4D71">
                <w:rPr>
                  <w:sz w:val="19"/>
                  <w:szCs w:val="19"/>
                  <w:lang w:eastAsia="zh-CN"/>
                </w:rPr>
                <w:t>in any 1 MHz band;</w:t>
              </w:r>
            </w:ins>
          </w:p>
          <w:p w14:paraId="181F1D7A" w14:textId="77777777" w:rsidR="00C002A1" w:rsidRPr="00FD4D71" w:rsidRDefault="00C002A1" w:rsidP="00162B6E">
            <w:pPr>
              <w:pStyle w:val="Tabletext"/>
              <w:rPr>
                <w:ins w:id="3592" w:author="China" w:date="2022-11-17T01:19:00Z"/>
                <w:sz w:val="19"/>
                <w:szCs w:val="19"/>
                <w:lang w:eastAsia="zh-CN"/>
              </w:rPr>
            </w:pPr>
            <w:ins w:id="3593" w:author="China" w:date="2022-11-17T01:19:00Z">
              <w:r w:rsidRPr="00FD4D71">
                <w:rPr>
                  <w:sz w:val="19"/>
                  <w:szCs w:val="19"/>
                  <w:lang w:eastAsia="zh-CN"/>
                </w:rPr>
                <w:t>in the frequency band 5 470-5 725 MHz, stations in the mobile service shall be restricted to a maximum transmitter power of 250 mW3 with a maximum mean e.i.r.p. of 1 W and a maximum mean e.i.r.p. density of 50 mW/MHz in any 1 MHz band</w:t>
              </w:r>
            </w:ins>
          </w:p>
        </w:tc>
        <w:tc>
          <w:tcPr>
            <w:tcW w:w="5400" w:type="dxa"/>
          </w:tcPr>
          <w:p w14:paraId="7CBA8F48" w14:textId="2CF780BB" w:rsidR="00C002A1" w:rsidRPr="00FD4D71" w:rsidRDefault="00C002A1" w:rsidP="00162B6E">
            <w:pPr>
              <w:pStyle w:val="Tabletext"/>
              <w:rPr>
                <w:ins w:id="3594" w:author="China" w:date="2022-11-17T01:19:00Z"/>
                <w:sz w:val="19"/>
                <w:szCs w:val="19"/>
                <w:lang w:eastAsia="zh-CN"/>
              </w:rPr>
            </w:pPr>
            <w:ins w:id="3595" w:author="China" w:date="2022-11-17T01:19:00Z">
              <w:r w:rsidRPr="00FD4D71">
                <w:rPr>
                  <w:sz w:val="19"/>
                  <w:szCs w:val="19"/>
                  <w:lang w:eastAsia="zh-CN"/>
                </w:rPr>
                <w:t xml:space="preserve">in the frequency band 5 150-5 250 MHz, stations in the mobile service shall be restricted to indoor use, including inside trains, mobile stations inside automobiles shall operate with a maximum e.i.r.p. of 40 mW. For outdoor use in 5 150-5 250 MHz, </w:t>
              </w:r>
              <w:r w:rsidR="009E7E70" w:rsidRPr="00FD4D71">
                <w:rPr>
                  <w:i/>
                  <w:iCs/>
                  <w:sz w:val="19"/>
                  <w:szCs w:val="19"/>
                  <w:lang w:eastAsia="zh-CN"/>
                  <w:rPrChange w:id="3596" w:author="Chamova, Alisa" w:date="2023-05-23T15:44:00Z">
                    <w:rPr>
                      <w:sz w:val="18"/>
                      <w:szCs w:val="18"/>
                      <w:lang w:eastAsia="zh-CN"/>
                    </w:rPr>
                  </w:rPrChange>
                </w:rPr>
                <w:t>resolve</w:t>
              </w:r>
              <w:r w:rsidR="009E7E70" w:rsidRPr="00FD4D71">
                <w:rPr>
                  <w:sz w:val="19"/>
                  <w:szCs w:val="19"/>
                  <w:lang w:eastAsia="zh-CN"/>
                </w:rPr>
                <w:t xml:space="preserve"> </w:t>
              </w:r>
              <w:r w:rsidRPr="00FD4D71">
                <w:rPr>
                  <w:sz w:val="19"/>
                  <w:szCs w:val="19"/>
                  <w:lang w:eastAsia="zh-CN"/>
                </w:rPr>
                <w:t>3 of Res.</w:t>
              </w:r>
            </w:ins>
            <w:ins w:id="3597" w:author="Chamova, Alisa" w:date="2023-05-23T15:44:00Z">
              <w:r w:rsidR="009E7E70" w:rsidRPr="00FD4D71">
                <w:rPr>
                  <w:sz w:val="19"/>
                  <w:szCs w:val="19"/>
                  <w:lang w:eastAsia="zh-CN"/>
                </w:rPr>
                <w:t xml:space="preserve"> </w:t>
              </w:r>
            </w:ins>
            <w:ins w:id="3598" w:author="China" w:date="2022-11-17T01:19:00Z">
              <w:r w:rsidRPr="00FD4D71">
                <w:rPr>
                  <w:b/>
                  <w:bCs/>
                  <w:sz w:val="19"/>
                  <w:szCs w:val="19"/>
                  <w:lang w:eastAsia="zh-CN"/>
                  <w:rPrChange w:id="3599" w:author="Chamova, Alisa" w:date="2023-05-23T15:44:00Z">
                    <w:rPr>
                      <w:sz w:val="18"/>
                      <w:szCs w:val="18"/>
                      <w:lang w:eastAsia="zh-CN"/>
                    </w:rPr>
                  </w:rPrChange>
                </w:rPr>
                <w:t xml:space="preserve">229 </w:t>
              </w:r>
            </w:ins>
            <w:ins w:id="3600" w:author="Chamova, Alisa" w:date="2023-05-23T15:44:00Z">
              <w:r w:rsidR="009E7E70" w:rsidRPr="00FD4D71">
                <w:rPr>
                  <w:b/>
                  <w:bCs/>
                  <w:sz w:val="19"/>
                  <w:szCs w:val="19"/>
                  <w:lang w:eastAsia="zh-CN"/>
                </w:rPr>
                <w:t>(Rev.WRC-19)</w:t>
              </w:r>
              <w:r w:rsidR="009E7E70" w:rsidRPr="00FD4D71">
                <w:rPr>
                  <w:sz w:val="19"/>
                  <w:szCs w:val="19"/>
                  <w:lang w:eastAsia="zh-CN"/>
                  <w:rPrChange w:id="3601" w:author="Chamova, Alisa" w:date="2023-05-23T15:44:00Z">
                    <w:rPr>
                      <w:b/>
                      <w:bCs/>
                      <w:sz w:val="18"/>
                      <w:szCs w:val="18"/>
                      <w:lang w:eastAsia="zh-CN"/>
                    </w:rPr>
                  </w:rPrChange>
                </w:rPr>
                <w:t xml:space="preserve"> </w:t>
              </w:r>
            </w:ins>
            <w:ins w:id="3602" w:author="China" w:date="2022-11-17T01:19:00Z">
              <w:r w:rsidRPr="00FD4D71">
                <w:rPr>
                  <w:sz w:val="19"/>
                  <w:szCs w:val="19"/>
                  <w:lang w:eastAsia="zh-CN"/>
                </w:rPr>
                <w:t xml:space="preserve">should be referred to. </w:t>
              </w:r>
            </w:ins>
          </w:p>
          <w:p w14:paraId="1C17C5AE" w14:textId="42CE6306" w:rsidR="00C002A1" w:rsidRPr="00FD4D71" w:rsidRDefault="00C002A1" w:rsidP="00162B6E">
            <w:pPr>
              <w:pStyle w:val="Tabletext"/>
              <w:rPr>
                <w:ins w:id="3603" w:author="China" w:date="2022-11-17T01:19:00Z"/>
                <w:sz w:val="19"/>
                <w:szCs w:val="19"/>
                <w:lang w:eastAsia="zh-CN"/>
              </w:rPr>
            </w:pPr>
            <w:ins w:id="3604" w:author="China" w:date="2022-11-17T01:19:00Z">
              <w:r w:rsidRPr="00FD4D71">
                <w:rPr>
                  <w:sz w:val="19"/>
                  <w:szCs w:val="19"/>
                  <w:lang w:eastAsia="zh-CN"/>
                </w:rPr>
                <w:t xml:space="preserve">For higher power use in 5 250-5 350 MHz, e.i.r.p elevation angle mask should be complied, see </w:t>
              </w:r>
              <w:r w:rsidR="009E7E70" w:rsidRPr="00FD4D71">
                <w:rPr>
                  <w:i/>
                  <w:iCs/>
                  <w:sz w:val="19"/>
                  <w:szCs w:val="19"/>
                  <w:lang w:eastAsia="zh-CN"/>
                  <w:rPrChange w:id="3605" w:author="Chamova, Alisa" w:date="2023-05-23T15:44:00Z">
                    <w:rPr>
                      <w:sz w:val="18"/>
                      <w:szCs w:val="18"/>
                      <w:lang w:eastAsia="zh-CN"/>
                    </w:rPr>
                  </w:rPrChange>
                </w:rPr>
                <w:t>resolve</w:t>
              </w:r>
              <w:r w:rsidR="009E7E70" w:rsidRPr="00FD4D71">
                <w:rPr>
                  <w:sz w:val="19"/>
                  <w:szCs w:val="19"/>
                  <w:lang w:eastAsia="zh-CN"/>
                </w:rPr>
                <w:t xml:space="preserve"> </w:t>
              </w:r>
              <w:r w:rsidRPr="00FD4D71">
                <w:rPr>
                  <w:sz w:val="19"/>
                  <w:szCs w:val="19"/>
                  <w:lang w:eastAsia="zh-CN"/>
                </w:rPr>
                <w:t>5 of Res.</w:t>
              </w:r>
            </w:ins>
            <w:ins w:id="3606" w:author="Chamova, Alisa" w:date="2023-05-23T15:43:00Z">
              <w:r w:rsidR="009E7E70" w:rsidRPr="00FD4D71">
                <w:rPr>
                  <w:sz w:val="19"/>
                  <w:szCs w:val="19"/>
                  <w:lang w:eastAsia="zh-CN"/>
                </w:rPr>
                <w:t xml:space="preserve"> </w:t>
              </w:r>
            </w:ins>
            <w:ins w:id="3607" w:author="China" w:date="2022-11-17T01:19:00Z">
              <w:r w:rsidRPr="00FD4D71">
                <w:rPr>
                  <w:b/>
                  <w:bCs/>
                  <w:sz w:val="19"/>
                  <w:szCs w:val="19"/>
                  <w:lang w:eastAsia="zh-CN"/>
                  <w:rPrChange w:id="3608" w:author="Chamova, Alisa" w:date="2023-05-23T15:44:00Z">
                    <w:rPr>
                      <w:sz w:val="18"/>
                      <w:szCs w:val="18"/>
                      <w:lang w:eastAsia="zh-CN"/>
                    </w:rPr>
                  </w:rPrChange>
                </w:rPr>
                <w:t>229</w:t>
              </w:r>
            </w:ins>
            <w:ins w:id="3609" w:author="Chamova, Alisa" w:date="2023-05-23T15:43:00Z">
              <w:r w:rsidR="009E7E70" w:rsidRPr="00FD4D71">
                <w:rPr>
                  <w:sz w:val="19"/>
                  <w:szCs w:val="19"/>
                  <w:lang w:eastAsia="zh-CN"/>
                </w:rPr>
                <w:t xml:space="preserve"> </w:t>
              </w:r>
              <w:r w:rsidR="009E7E70" w:rsidRPr="00FD4D71">
                <w:rPr>
                  <w:b/>
                  <w:bCs/>
                  <w:sz w:val="19"/>
                  <w:szCs w:val="19"/>
                  <w:lang w:eastAsia="zh-CN"/>
                  <w:rPrChange w:id="3610" w:author="Chamova, Alisa" w:date="2023-05-23T15:43:00Z">
                    <w:rPr>
                      <w:sz w:val="18"/>
                      <w:szCs w:val="18"/>
                      <w:lang w:eastAsia="zh-CN"/>
                    </w:rPr>
                  </w:rPrChange>
                </w:rPr>
                <w:t>(Rev.WRC-19)</w:t>
              </w:r>
            </w:ins>
          </w:p>
          <w:p w14:paraId="570755E3" w14:textId="77777777" w:rsidR="00C002A1" w:rsidRPr="00FD4D71" w:rsidRDefault="00C002A1" w:rsidP="00162B6E">
            <w:pPr>
              <w:pStyle w:val="Tabletext"/>
              <w:rPr>
                <w:ins w:id="3611" w:author="China" w:date="2022-11-17T01:19:00Z"/>
                <w:sz w:val="19"/>
                <w:szCs w:val="19"/>
                <w:lang w:eastAsia="zh-CN"/>
              </w:rPr>
            </w:pPr>
            <w:ins w:id="3612" w:author="China" w:date="2022-11-17T01:19:00Z">
              <w:r w:rsidRPr="00FD4D71">
                <w:rPr>
                  <w:sz w:val="19"/>
                  <w:szCs w:val="19"/>
                  <w:lang w:eastAsia="zh-CN"/>
                </w:rPr>
                <w:t>Mitigation measures DFS shall be used in frequency bands 5 250-5 350 MHz and 5 470-5 725 MHz</w:t>
              </w:r>
            </w:ins>
          </w:p>
          <w:p w14:paraId="4F76CFB6" w14:textId="1DC1BD9B" w:rsidR="00C002A1" w:rsidRPr="00FD4D71" w:rsidRDefault="00C002A1" w:rsidP="00162B6E">
            <w:pPr>
              <w:pStyle w:val="Tabletext"/>
              <w:rPr>
                <w:ins w:id="3613" w:author="China" w:date="2022-11-17T01:19:00Z"/>
                <w:sz w:val="19"/>
                <w:szCs w:val="19"/>
                <w:lang w:eastAsia="zh-CN"/>
              </w:rPr>
            </w:pPr>
            <w:ins w:id="3614" w:author="China" w:date="2022-11-17T01:19:00Z">
              <w:r w:rsidRPr="00FD4D71">
                <w:rPr>
                  <w:sz w:val="19"/>
                  <w:szCs w:val="19"/>
                  <w:lang w:eastAsia="zh-CN"/>
                </w:rPr>
                <w:t xml:space="preserve">More details can be found in Res. </w:t>
              </w:r>
              <w:r w:rsidRPr="00FD4D71">
                <w:rPr>
                  <w:b/>
                  <w:bCs/>
                  <w:sz w:val="19"/>
                  <w:szCs w:val="19"/>
                  <w:lang w:eastAsia="zh-CN"/>
                  <w:rPrChange w:id="3615" w:author="Chamova, Alisa" w:date="2023-05-23T15:44:00Z">
                    <w:rPr>
                      <w:sz w:val="18"/>
                      <w:szCs w:val="18"/>
                      <w:lang w:eastAsia="zh-CN"/>
                    </w:rPr>
                  </w:rPrChange>
                </w:rPr>
                <w:t>229</w:t>
              </w:r>
            </w:ins>
            <w:ins w:id="3616" w:author="Chamova, Alisa" w:date="2023-05-23T15:44:00Z">
              <w:r w:rsidR="009E7E70" w:rsidRPr="00FD4D71">
                <w:rPr>
                  <w:sz w:val="19"/>
                  <w:szCs w:val="19"/>
                  <w:lang w:eastAsia="zh-CN"/>
                </w:rPr>
                <w:t xml:space="preserve"> </w:t>
              </w:r>
              <w:r w:rsidR="009E7E70" w:rsidRPr="00FD4D71">
                <w:rPr>
                  <w:b/>
                  <w:bCs/>
                  <w:sz w:val="19"/>
                  <w:szCs w:val="19"/>
                  <w:lang w:eastAsia="zh-CN"/>
                </w:rPr>
                <w:t>(Rev.WRC-19)</w:t>
              </w:r>
            </w:ins>
          </w:p>
        </w:tc>
      </w:tr>
      <w:tr w:rsidR="00C002A1" w:rsidRPr="00FD4D71" w14:paraId="02F83CCA" w14:textId="77777777" w:rsidTr="00162B6E">
        <w:trPr>
          <w:ins w:id="3617" w:author="China" w:date="2022-11-17T01:19:00Z"/>
        </w:trPr>
        <w:tc>
          <w:tcPr>
            <w:tcW w:w="1525" w:type="dxa"/>
            <w:vMerge/>
          </w:tcPr>
          <w:p w14:paraId="7CBBED2B" w14:textId="77777777" w:rsidR="00C002A1" w:rsidRPr="00FD4D71" w:rsidRDefault="00C002A1" w:rsidP="00162B6E">
            <w:pPr>
              <w:pStyle w:val="Tabletext"/>
              <w:rPr>
                <w:ins w:id="3618" w:author="China" w:date="2022-11-17T01:19:00Z"/>
                <w:sz w:val="19"/>
                <w:szCs w:val="19"/>
              </w:rPr>
            </w:pPr>
          </w:p>
        </w:tc>
        <w:tc>
          <w:tcPr>
            <w:tcW w:w="2340" w:type="dxa"/>
          </w:tcPr>
          <w:p w14:paraId="50868487" w14:textId="77777777" w:rsidR="00C002A1" w:rsidRPr="00FD4D71" w:rsidRDefault="00C002A1" w:rsidP="00162B6E">
            <w:pPr>
              <w:pStyle w:val="Tabletext"/>
              <w:rPr>
                <w:ins w:id="3619" w:author="China" w:date="2022-11-17T01:19:00Z"/>
                <w:sz w:val="19"/>
                <w:szCs w:val="19"/>
                <w:lang w:eastAsia="zh-CN"/>
              </w:rPr>
            </w:pPr>
            <w:ins w:id="3620" w:author="China" w:date="2022-11-17T01:19:00Z">
              <w:r w:rsidRPr="00FD4D71">
                <w:rPr>
                  <w:sz w:val="19"/>
                  <w:szCs w:val="19"/>
                  <w:lang w:eastAsia="zh-CN"/>
                </w:rPr>
                <w:t>5 725-5 830</w:t>
              </w:r>
            </w:ins>
          </w:p>
          <w:p w14:paraId="53971D43" w14:textId="77777777" w:rsidR="00C002A1" w:rsidRPr="00FD4D71" w:rsidRDefault="00C002A1" w:rsidP="00162B6E">
            <w:pPr>
              <w:pStyle w:val="Tabletext"/>
              <w:rPr>
                <w:ins w:id="3621" w:author="China" w:date="2022-11-17T01:19:00Z"/>
                <w:sz w:val="19"/>
                <w:szCs w:val="19"/>
                <w:lang w:eastAsia="zh-CN"/>
              </w:rPr>
            </w:pPr>
            <w:ins w:id="3622" w:author="China" w:date="2022-11-17T01:19:00Z">
              <w:r w:rsidRPr="00FD4D71">
                <w:rPr>
                  <w:sz w:val="19"/>
                  <w:szCs w:val="19"/>
                  <w:lang w:eastAsia="zh-CN"/>
                </w:rPr>
                <w:t>5 830-5 850</w:t>
              </w:r>
            </w:ins>
          </w:p>
          <w:p w14:paraId="674A7498" w14:textId="77777777" w:rsidR="00C002A1" w:rsidRPr="00FD4D71" w:rsidRDefault="00C002A1" w:rsidP="00162B6E">
            <w:pPr>
              <w:pStyle w:val="Tabletext"/>
              <w:rPr>
                <w:ins w:id="3623" w:author="China" w:date="2022-11-17T01:19:00Z"/>
                <w:sz w:val="19"/>
                <w:szCs w:val="19"/>
                <w:lang w:eastAsia="zh-CN"/>
              </w:rPr>
            </w:pPr>
            <w:ins w:id="3624" w:author="China" w:date="2022-11-17T01:19:00Z">
              <w:r w:rsidRPr="00FD4D71">
                <w:rPr>
                  <w:sz w:val="19"/>
                  <w:szCs w:val="19"/>
                  <w:lang w:eastAsia="zh-CN"/>
                </w:rPr>
                <w:t>5 850-5 925</w:t>
              </w:r>
            </w:ins>
          </w:p>
        </w:tc>
        <w:tc>
          <w:tcPr>
            <w:tcW w:w="2340" w:type="dxa"/>
          </w:tcPr>
          <w:p w14:paraId="2E67E295" w14:textId="77777777" w:rsidR="00C002A1" w:rsidRPr="00FD4D71" w:rsidRDefault="00C002A1" w:rsidP="00162B6E">
            <w:pPr>
              <w:pStyle w:val="Tabletext"/>
              <w:rPr>
                <w:ins w:id="3625" w:author="China" w:date="2022-11-17T01:19:00Z"/>
                <w:sz w:val="19"/>
                <w:szCs w:val="19"/>
                <w:lang w:eastAsia="zh-CN"/>
              </w:rPr>
            </w:pPr>
            <w:ins w:id="3626" w:author="China" w:date="2022-11-17T01:19:00Z">
              <w:r w:rsidRPr="00FD4D71">
                <w:rPr>
                  <w:sz w:val="19"/>
                  <w:szCs w:val="19"/>
                  <w:lang w:eastAsia="zh-CN"/>
                </w:rPr>
                <w:t xml:space="preserve">Footnote </w:t>
              </w:r>
              <w:r w:rsidRPr="00FD4D71">
                <w:rPr>
                  <w:b/>
                  <w:bCs/>
                  <w:sz w:val="19"/>
                  <w:szCs w:val="19"/>
                  <w:lang w:eastAsia="zh-CN"/>
                </w:rPr>
                <w:t>5.150</w:t>
              </w:r>
              <w:r w:rsidRPr="00FD4D71">
                <w:rPr>
                  <w:sz w:val="19"/>
                  <w:szCs w:val="19"/>
                  <w:lang w:eastAsia="zh-CN"/>
                </w:rPr>
                <w:t xml:space="preserve"> for R1, R2, R3</w:t>
              </w:r>
            </w:ins>
          </w:p>
        </w:tc>
        <w:tc>
          <w:tcPr>
            <w:tcW w:w="2970" w:type="dxa"/>
          </w:tcPr>
          <w:p w14:paraId="626C2F2A" w14:textId="77777777" w:rsidR="00C002A1" w:rsidRPr="00FD4D71" w:rsidRDefault="00C002A1" w:rsidP="00162B6E">
            <w:pPr>
              <w:pStyle w:val="Tabletext"/>
              <w:jc w:val="center"/>
              <w:rPr>
                <w:ins w:id="3627" w:author="China" w:date="2022-11-17T01:19:00Z"/>
                <w:sz w:val="19"/>
                <w:szCs w:val="19"/>
                <w:lang w:eastAsia="zh-CN"/>
              </w:rPr>
            </w:pPr>
            <w:ins w:id="3628" w:author="China" w:date="2022-11-17T01:19:00Z">
              <w:r w:rsidRPr="00FD4D71">
                <w:rPr>
                  <w:sz w:val="19"/>
                  <w:szCs w:val="19"/>
                </w:rPr>
                <w:t>N/A</w:t>
              </w:r>
            </w:ins>
          </w:p>
        </w:tc>
        <w:tc>
          <w:tcPr>
            <w:tcW w:w="5400" w:type="dxa"/>
          </w:tcPr>
          <w:p w14:paraId="6B5A5192" w14:textId="77777777" w:rsidR="00C002A1" w:rsidRPr="00FD4D71" w:rsidRDefault="00C002A1" w:rsidP="00162B6E">
            <w:pPr>
              <w:pStyle w:val="Tabletext"/>
              <w:rPr>
                <w:ins w:id="3629" w:author="China" w:date="2022-11-17T01:19:00Z"/>
                <w:sz w:val="19"/>
                <w:szCs w:val="19"/>
              </w:rPr>
            </w:pPr>
            <w:ins w:id="3630" w:author="China" w:date="2022-11-17T01:19:00Z">
              <w:r w:rsidRPr="00FD4D71">
                <w:rPr>
                  <w:sz w:val="19"/>
                  <w:szCs w:val="19"/>
                </w:rPr>
                <w:t>The bands are also designated for industrial, scientific and medical (ISM) applications. Radiocommunication services operating</w:t>
              </w:r>
              <w:r w:rsidRPr="00FD4D71">
                <w:rPr>
                  <w:sz w:val="19"/>
                  <w:szCs w:val="19"/>
                  <w:lang w:eastAsia="zh-CN"/>
                </w:rPr>
                <w:t xml:space="preserve"> </w:t>
              </w:r>
              <w:r w:rsidRPr="00FD4D71">
                <w:rPr>
                  <w:sz w:val="19"/>
                  <w:szCs w:val="19"/>
                </w:rPr>
                <w:t>within these bands must accept harmful interference which may be caused by these applications. ISM equipment operating</w:t>
              </w:r>
              <w:r w:rsidRPr="00FD4D71">
                <w:rPr>
                  <w:sz w:val="19"/>
                  <w:szCs w:val="19"/>
                  <w:lang w:eastAsia="zh-CN"/>
                </w:rPr>
                <w:t xml:space="preserve"> </w:t>
              </w:r>
              <w:r w:rsidRPr="00FD4D71">
                <w:rPr>
                  <w:sz w:val="19"/>
                  <w:szCs w:val="19"/>
                </w:rPr>
                <w:t xml:space="preserve">in these bands is subject to the provisions of No. </w:t>
              </w:r>
              <w:r w:rsidRPr="00FD4D71">
                <w:rPr>
                  <w:b/>
                  <w:bCs/>
                  <w:sz w:val="19"/>
                  <w:szCs w:val="19"/>
                </w:rPr>
                <w:t>15.13</w:t>
              </w:r>
            </w:ins>
          </w:p>
        </w:tc>
      </w:tr>
    </w:tbl>
    <w:p w14:paraId="0840B07B" w14:textId="77777777" w:rsidR="00C002A1" w:rsidRPr="00FD4D71" w:rsidRDefault="00C002A1" w:rsidP="00C002A1">
      <w:pPr>
        <w:pStyle w:val="TableNo"/>
        <w:rPr>
          <w:ins w:id="3631" w:author="China" w:date="2022-11-17T01:19:00Z"/>
        </w:rPr>
      </w:pPr>
      <w:ins w:id="3632" w:author="China" w:date="2022-11-17T01:19:00Z">
        <w:r w:rsidRPr="00FD4D71">
          <w:lastRenderedPageBreak/>
          <w:br/>
          <w:t>TABLE 4</w:t>
        </w:r>
      </w:ins>
      <w:del w:id="3633" w:author="China" w:date="2022-11-17T01:22:00Z">
        <w:r w:rsidRPr="00FD4D71" w:rsidDel="00E714C6">
          <w:delText>3</w:delText>
        </w:r>
      </w:del>
    </w:p>
    <w:p w14:paraId="34BF20C6" w14:textId="77777777" w:rsidR="00C002A1" w:rsidRPr="00FD4D71" w:rsidRDefault="00C002A1" w:rsidP="00C002A1">
      <w:pPr>
        <w:pStyle w:val="Tabletitle"/>
        <w:rPr>
          <w:ins w:id="3634" w:author="China" w:date="2022-11-17T01:19:00Z"/>
        </w:rPr>
      </w:pPr>
      <w:ins w:id="3635" w:author="China" w:date="2022-11-17T01:19:00Z">
        <w:r w:rsidRPr="00FD4D71">
          <w:t xml:space="preserve">Frequency ranges and use conditions for RLAN at regional and national level </w:t>
        </w:r>
      </w:ins>
      <w:del w:id="3636" w:author="China" w:date="2022-11-17T01:22:00Z">
        <w:r w:rsidRPr="00FD4D71" w:rsidDel="00E714C6">
          <w:delText xml:space="preserve">General technical requirements applicable in certain administrations and/or regions </w:delText>
        </w:r>
      </w:del>
    </w:p>
    <w:p w14:paraId="23591E58" w14:textId="77777777" w:rsidR="00C002A1" w:rsidRPr="00FD4D71" w:rsidRDefault="00C002A1">
      <w:pPr>
        <w:pStyle w:val="EditorsNote"/>
        <w:rPr>
          <w:ins w:id="3637" w:author="China" w:date="2022-11-17T01:19:00Z"/>
          <w:b/>
        </w:rPr>
        <w:pPrChange w:id="3638" w:author="Chamova, Alisa" w:date="2023-05-23T15:45:00Z">
          <w:pPr>
            <w:pStyle w:val="Text"/>
          </w:pPr>
        </w:pPrChange>
      </w:pPr>
      <w:ins w:id="3639" w:author="China" w:date="2022-11-17T01:19:00Z">
        <w:r w:rsidRPr="00FD4D71">
          <w:t xml:space="preserve">[Editor’s Note: It has been proposed to add </w:t>
        </w:r>
        <w:r w:rsidRPr="00FD4D71">
          <w:rPr>
            <w:szCs w:val="24"/>
          </w:rPr>
          <w:t>to the table the</w:t>
        </w:r>
        <w:r w:rsidRPr="00FD4D71">
          <w:t xml:space="preserve"> new column “Other use conditions”</w:t>
        </w:r>
        <w:r w:rsidRPr="00FD4D71">
          <w:rPr>
            <w:szCs w:val="24"/>
          </w:rPr>
          <w:t>,</w:t>
        </w:r>
        <w:r w:rsidRPr="00FD4D71">
          <w:t xml:space="preserve"> to replace the footnotes below the tabl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5"/>
        <w:gridCol w:w="1902"/>
        <w:gridCol w:w="2255"/>
        <w:gridCol w:w="3010"/>
        <w:gridCol w:w="1776"/>
        <w:gridCol w:w="3200"/>
      </w:tblGrid>
      <w:tr w:rsidR="00C002A1" w:rsidRPr="00FD4D71" w14:paraId="416A78C5" w14:textId="77777777" w:rsidTr="00162B6E">
        <w:trPr>
          <w:tblHeader/>
          <w:jc w:val="center"/>
          <w:ins w:id="3640" w:author="China" w:date="2022-11-17T01:19:00Z"/>
        </w:trPr>
        <w:tc>
          <w:tcPr>
            <w:tcW w:w="659" w:type="pct"/>
          </w:tcPr>
          <w:p w14:paraId="2CEDD912" w14:textId="77777777" w:rsidR="00C002A1" w:rsidRPr="00FD4D71" w:rsidRDefault="00C002A1" w:rsidP="00162B6E">
            <w:pPr>
              <w:pStyle w:val="Tablehead"/>
              <w:keepLines/>
              <w:ind w:left="-57" w:right="-57"/>
              <w:rPr>
                <w:ins w:id="3641" w:author="China" w:date="2022-11-17T01:19:00Z"/>
                <w:sz w:val="19"/>
                <w:szCs w:val="19"/>
              </w:rPr>
            </w:pPr>
            <w:ins w:id="3642" w:author="China" w:date="2022-11-17T01:19:00Z">
              <w:r w:rsidRPr="00FD4D71">
                <w:rPr>
                  <w:sz w:val="19"/>
                  <w:szCs w:val="19"/>
                </w:rPr>
                <w:t>General band designation</w:t>
              </w:r>
            </w:ins>
          </w:p>
        </w:tc>
        <w:tc>
          <w:tcPr>
            <w:tcW w:w="680" w:type="pct"/>
          </w:tcPr>
          <w:p w14:paraId="3BAD411F" w14:textId="77777777" w:rsidR="00C002A1" w:rsidRPr="00FD4D71" w:rsidRDefault="00C002A1" w:rsidP="00162B6E">
            <w:pPr>
              <w:pStyle w:val="Tablehead"/>
              <w:keepLines/>
              <w:ind w:left="-57" w:right="-57"/>
              <w:rPr>
                <w:ins w:id="3643" w:author="China" w:date="2022-11-17T01:19:00Z"/>
                <w:sz w:val="19"/>
                <w:szCs w:val="19"/>
              </w:rPr>
            </w:pPr>
            <w:ins w:id="3644" w:author="China" w:date="2022-11-17T01:19:00Z">
              <w:r w:rsidRPr="00FD4D71">
                <w:rPr>
                  <w:sz w:val="19"/>
                  <w:szCs w:val="19"/>
                </w:rPr>
                <w:t>Administration or region</w:t>
              </w:r>
            </w:ins>
          </w:p>
        </w:tc>
        <w:tc>
          <w:tcPr>
            <w:tcW w:w="806" w:type="pct"/>
          </w:tcPr>
          <w:p w14:paraId="00A81F97" w14:textId="77777777" w:rsidR="00C002A1" w:rsidRPr="00FD4D71" w:rsidRDefault="00C002A1" w:rsidP="00162B6E">
            <w:pPr>
              <w:pStyle w:val="Tablehead"/>
              <w:keepLines/>
              <w:ind w:left="-57" w:right="-57"/>
              <w:rPr>
                <w:ins w:id="3645" w:author="China" w:date="2022-11-17T01:19:00Z"/>
                <w:sz w:val="19"/>
                <w:szCs w:val="19"/>
              </w:rPr>
            </w:pPr>
            <w:ins w:id="3646" w:author="China" w:date="2022-11-17T01:19:00Z">
              <w:r w:rsidRPr="00FD4D71">
                <w:rPr>
                  <w:sz w:val="19"/>
                  <w:szCs w:val="19"/>
                </w:rPr>
                <w:t>Specific frequency band</w:t>
              </w:r>
              <w:r w:rsidRPr="00FD4D71">
                <w:rPr>
                  <w:sz w:val="19"/>
                  <w:szCs w:val="19"/>
                </w:rPr>
                <w:br/>
                <w:t>(MHz)</w:t>
              </w:r>
            </w:ins>
          </w:p>
        </w:tc>
        <w:tc>
          <w:tcPr>
            <w:tcW w:w="1076" w:type="pct"/>
          </w:tcPr>
          <w:p w14:paraId="4CD08D11" w14:textId="77777777" w:rsidR="00C002A1" w:rsidRPr="00FD4D71" w:rsidRDefault="00C002A1" w:rsidP="00162B6E">
            <w:pPr>
              <w:pStyle w:val="Tablehead"/>
              <w:keepLines/>
              <w:ind w:left="-57" w:right="-57"/>
              <w:rPr>
                <w:ins w:id="3647" w:author="China" w:date="2022-11-17T01:19:00Z"/>
                <w:sz w:val="19"/>
                <w:szCs w:val="19"/>
              </w:rPr>
            </w:pPr>
            <w:ins w:id="3648" w:author="China" w:date="2022-11-17T01:19:00Z">
              <w:r w:rsidRPr="00FD4D71">
                <w:rPr>
                  <w:sz w:val="19"/>
                  <w:szCs w:val="19"/>
                </w:rPr>
                <w:t>Transmitter output power</w:t>
              </w:r>
              <w:r w:rsidRPr="00FD4D71">
                <w:rPr>
                  <w:sz w:val="19"/>
                  <w:szCs w:val="19"/>
                </w:rPr>
                <w:br/>
                <w:t>(mW)</w:t>
              </w:r>
              <w:r w:rsidRPr="00FD4D71">
                <w:rPr>
                  <w:sz w:val="19"/>
                  <w:szCs w:val="19"/>
                </w:rPr>
                <w:br/>
                <w:t>(except as noted)</w:t>
              </w:r>
            </w:ins>
          </w:p>
        </w:tc>
        <w:tc>
          <w:tcPr>
            <w:tcW w:w="635" w:type="pct"/>
          </w:tcPr>
          <w:p w14:paraId="77C09B44" w14:textId="77777777" w:rsidR="00C002A1" w:rsidRPr="00FD4D71" w:rsidRDefault="00C002A1" w:rsidP="00162B6E">
            <w:pPr>
              <w:pStyle w:val="Tablehead"/>
              <w:keepLines/>
              <w:ind w:left="-57" w:right="-57"/>
              <w:rPr>
                <w:ins w:id="3649" w:author="China" w:date="2022-11-17T01:19:00Z"/>
                <w:sz w:val="19"/>
                <w:szCs w:val="19"/>
              </w:rPr>
            </w:pPr>
            <w:ins w:id="3650" w:author="China" w:date="2022-11-17T01:19:00Z">
              <w:r w:rsidRPr="00FD4D71">
                <w:rPr>
                  <w:sz w:val="19"/>
                  <w:szCs w:val="19"/>
                </w:rPr>
                <w:t>Antenna gain</w:t>
              </w:r>
              <w:r w:rsidRPr="00FD4D71">
                <w:rPr>
                  <w:sz w:val="19"/>
                  <w:szCs w:val="19"/>
                </w:rPr>
                <w:br/>
                <w:t>(dBi)</w:t>
              </w:r>
            </w:ins>
          </w:p>
        </w:tc>
        <w:tc>
          <w:tcPr>
            <w:tcW w:w="1144" w:type="pct"/>
          </w:tcPr>
          <w:p w14:paraId="3311800E" w14:textId="77777777" w:rsidR="00C002A1" w:rsidRPr="00FD4D71" w:rsidRDefault="00C002A1" w:rsidP="00162B6E">
            <w:pPr>
              <w:pStyle w:val="Tablehead"/>
              <w:keepLines/>
              <w:ind w:left="-57" w:right="-57"/>
              <w:rPr>
                <w:ins w:id="3651" w:author="China" w:date="2022-11-17T01:19:00Z"/>
                <w:sz w:val="19"/>
                <w:szCs w:val="19"/>
              </w:rPr>
            </w:pPr>
            <w:ins w:id="3652" w:author="China" w:date="2022-11-17T01:19:00Z">
              <w:r w:rsidRPr="00FD4D71">
                <w:rPr>
                  <w:sz w:val="19"/>
                  <w:szCs w:val="19"/>
                  <w:lang w:eastAsia="zh-CN"/>
                </w:rPr>
                <w:t>Other use conditions</w:t>
              </w:r>
            </w:ins>
          </w:p>
        </w:tc>
      </w:tr>
      <w:tr w:rsidR="00C002A1" w:rsidRPr="00FD4D71" w14:paraId="5B696DEC" w14:textId="77777777" w:rsidTr="00162B6E">
        <w:trPr>
          <w:jc w:val="center"/>
          <w:ins w:id="3653" w:author="China" w:date="2022-11-17T01:19:00Z"/>
        </w:trPr>
        <w:tc>
          <w:tcPr>
            <w:tcW w:w="659" w:type="pct"/>
            <w:vMerge w:val="restart"/>
          </w:tcPr>
          <w:p w14:paraId="2CA7F5AF" w14:textId="77777777" w:rsidR="00C002A1" w:rsidRPr="00FD4D71" w:rsidRDefault="00C002A1" w:rsidP="00162B6E">
            <w:pPr>
              <w:pStyle w:val="Tabletext"/>
              <w:keepNext/>
              <w:keepLines/>
              <w:rPr>
                <w:ins w:id="3654" w:author="China" w:date="2022-11-17T01:19:00Z"/>
                <w:sz w:val="19"/>
                <w:szCs w:val="19"/>
              </w:rPr>
            </w:pPr>
            <w:ins w:id="3655" w:author="China" w:date="2022-11-17T01:19:00Z">
              <w:r w:rsidRPr="00FD4D71">
                <w:rPr>
                  <w:sz w:val="19"/>
                  <w:szCs w:val="19"/>
                </w:rPr>
                <w:t>2.4 GHz band</w:t>
              </w:r>
            </w:ins>
          </w:p>
        </w:tc>
        <w:tc>
          <w:tcPr>
            <w:tcW w:w="680" w:type="pct"/>
          </w:tcPr>
          <w:p w14:paraId="4289056E" w14:textId="77777777" w:rsidR="00C002A1" w:rsidRPr="00FD4D71" w:rsidRDefault="00C002A1" w:rsidP="00162B6E">
            <w:pPr>
              <w:pStyle w:val="Tabletext"/>
              <w:keepNext/>
              <w:keepLines/>
              <w:rPr>
                <w:ins w:id="3656" w:author="China" w:date="2022-11-17T01:19:00Z"/>
                <w:sz w:val="19"/>
                <w:szCs w:val="19"/>
              </w:rPr>
            </w:pPr>
            <w:ins w:id="3657" w:author="China" w:date="2022-11-17T01:19:00Z">
              <w:r w:rsidRPr="00FD4D71">
                <w:rPr>
                  <w:sz w:val="19"/>
                  <w:szCs w:val="19"/>
                </w:rPr>
                <w:t>USA</w:t>
              </w:r>
            </w:ins>
          </w:p>
        </w:tc>
        <w:tc>
          <w:tcPr>
            <w:tcW w:w="806" w:type="pct"/>
          </w:tcPr>
          <w:p w14:paraId="1DA2120C" w14:textId="77777777" w:rsidR="00C002A1" w:rsidRPr="00FD4D71" w:rsidRDefault="00C002A1" w:rsidP="00162B6E">
            <w:pPr>
              <w:pStyle w:val="Tabletext"/>
              <w:keepNext/>
              <w:keepLines/>
              <w:rPr>
                <w:ins w:id="3658" w:author="China" w:date="2022-11-17T01:19:00Z"/>
                <w:sz w:val="19"/>
                <w:szCs w:val="19"/>
              </w:rPr>
            </w:pPr>
            <w:ins w:id="3659" w:author="China" w:date="2022-11-17T01:19:00Z">
              <w:r w:rsidRPr="00FD4D71">
                <w:rPr>
                  <w:sz w:val="19"/>
                  <w:szCs w:val="19"/>
                </w:rPr>
                <w:t>2 400-2 483.5</w:t>
              </w:r>
            </w:ins>
          </w:p>
        </w:tc>
        <w:tc>
          <w:tcPr>
            <w:tcW w:w="1076" w:type="pct"/>
          </w:tcPr>
          <w:p w14:paraId="6D9B1BF7" w14:textId="77777777" w:rsidR="00C002A1" w:rsidRPr="00FD4D71" w:rsidRDefault="00C002A1" w:rsidP="00162B6E">
            <w:pPr>
              <w:pStyle w:val="Tabletext"/>
              <w:keepNext/>
              <w:keepLines/>
              <w:rPr>
                <w:ins w:id="3660" w:author="China" w:date="2022-11-17T01:19:00Z"/>
                <w:sz w:val="19"/>
                <w:szCs w:val="19"/>
              </w:rPr>
            </w:pPr>
            <w:ins w:id="3661" w:author="China" w:date="2022-11-17T01:19:00Z">
              <w:r w:rsidRPr="00FD4D71">
                <w:rPr>
                  <w:sz w:val="19"/>
                  <w:szCs w:val="19"/>
                </w:rPr>
                <w:t>1 000</w:t>
              </w:r>
            </w:ins>
          </w:p>
        </w:tc>
        <w:tc>
          <w:tcPr>
            <w:tcW w:w="635" w:type="pct"/>
          </w:tcPr>
          <w:p w14:paraId="728CC91D" w14:textId="77777777" w:rsidR="00C002A1" w:rsidRPr="00FD4D71" w:rsidRDefault="00C002A1" w:rsidP="00162B6E">
            <w:pPr>
              <w:pStyle w:val="Tabletext"/>
              <w:keepNext/>
              <w:keepLines/>
              <w:rPr>
                <w:ins w:id="3662" w:author="China" w:date="2022-11-17T01:19:00Z"/>
                <w:sz w:val="19"/>
                <w:szCs w:val="19"/>
              </w:rPr>
            </w:pPr>
            <w:ins w:id="3663" w:author="China" w:date="2022-11-17T01:19:00Z">
              <w:r w:rsidRPr="00FD4D71">
                <w:rPr>
                  <w:sz w:val="19"/>
                  <w:szCs w:val="19"/>
                </w:rPr>
                <w:t>0-6 dBi</w:t>
              </w:r>
              <w:r w:rsidRPr="00FD4D71">
                <w:rPr>
                  <w:sz w:val="19"/>
                  <w:szCs w:val="19"/>
                  <w:vertAlign w:val="superscript"/>
                </w:rPr>
                <w:t>(1)</w:t>
              </w:r>
              <w:r w:rsidRPr="00FD4D71">
                <w:rPr>
                  <w:sz w:val="19"/>
                  <w:szCs w:val="19"/>
                </w:rPr>
                <w:t xml:space="preserve"> (Omni)</w:t>
              </w:r>
            </w:ins>
          </w:p>
        </w:tc>
        <w:tc>
          <w:tcPr>
            <w:tcW w:w="1144" w:type="pct"/>
          </w:tcPr>
          <w:p w14:paraId="1E0C5D71" w14:textId="77777777" w:rsidR="00C002A1" w:rsidRPr="00FD4D71" w:rsidRDefault="00C002A1" w:rsidP="00162B6E">
            <w:pPr>
              <w:pStyle w:val="Tabletext"/>
              <w:keepNext/>
              <w:keepLines/>
              <w:rPr>
                <w:ins w:id="3664" w:author="China" w:date="2022-11-17T01:19:00Z"/>
                <w:sz w:val="19"/>
                <w:szCs w:val="19"/>
              </w:rPr>
            </w:pPr>
          </w:p>
        </w:tc>
      </w:tr>
      <w:tr w:rsidR="00C002A1" w:rsidRPr="00FD4D71" w14:paraId="2CDB1D64" w14:textId="77777777" w:rsidTr="00162B6E">
        <w:trPr>
          <w:jc w:val="center"/>
          <w:ins w:id="3665" w:author="China" w:date="2022-11-17T01:19:00Z"/>
        </w:trPr>
        <w:tc>
          <w:tcPr>
            <w:tcW w:w="659" w:type="pct"/>
            <w:vMerge/>
          </w:tcPr>
          <w:p w14:paraId="76AAE793" w14:textId="77777777" w:rsidR="00C002A1" w:rsidRPr="00FD4D71" w:rsidRDefault="00C002A1" w:rsidP="00162B6E">
            <w:pPr>
              <w:pStyle w:val="Tabletext"/>
              <w:keepNext/>
              <w:keepLines/>
              <w:rPr>
                <w:ins w:id="3666" w:author="China" w:date="2022-11-17T01:19:00Z"/>
                <w:sz w:val="19"/>
                <w:szCs w:val="19"/>
              </w:rPr>
            </w:pPr>
          </w:p>
        </w:tc>
        <w:tc>
          <w:tcPr>
            <w:tcW w:w="680" w:type="pct"/>
          </w:tcPr>
          <w:p w14:paraId="1582E160" w14:textId="77777777" w:rsidR="00C002A1" w:rsidRPr="00FD4D71" w:rsidRDefault="00C002A1" w:rsidP="00162B6E">
            <w:pPr>
              <w:pStyle w:val="Tabletext"/>
              <w:keepNext/>
              <w:keepLines/>
              <w:rPr>
                <w:ins w:id="3667" w:author="China" w:date="2022-11-17T01:19:00Z"/>
                <w:sz w:val="19"/>
                <w:szCs w:val="19"/>
              </w:rPr>
            </w:pPr>
            <w:ins w:id="3668" w:author="China" w:date="2022-11-17T01:19:00Z">
              <w:r w:rsidRPr="00FD4D71">
                <w:rPr>
                  <w:sz w:val="19"/>
                  <w:szCs w:val="19"/>
                </w:rPr>
                <w:t>Canada</w:t>
              </w:r>
            </w:ins>
          </w:p>
        </w:tc>
        <w:tc>
          <w:tcPr>
            <w:tcW w:w="806" w:type="pct"/>
          </w:tcPr>
          <w:p w14:paraId="590CD3CD" w14:textId="77777777" w:rsidR="00C002A1" w:rsidRPr="00FD4D71" w:rsidRDefault="00C002A1" w:rsidP="00162B6E">
            <w:pPr>
              <w:pStyle w:val="Tabletext"/>
              <w:keepNext/>
              <w:keepLines/>
              <w:rPr>
                <w:ins w:id="3669" w:author="China" w:date="2022-11-17T01:19:00Z"/>
                <w:sz w:val="19"/>
                <w:szCs w:val="19"/>
              </w:rPr>
            </w:pPr>
            <w:ins w:id="3670" w:author="China" w:date="2022-11-17T01:19:00Z">
              <w:r w:rsidRPr="00FD4D71">
                <w:rPr>
                  <w:sz w:val="19"/>
                  <w:szCs w:val="19"/>
                </w:rPr>
                <w:t>2 400-2 483.5</w:t>
              </w:r>
            </w:ins>
          </w:p>
        </w:tc>
        <w:tc>
          <w:tcPr>
            <w:tcW w:w="1076" w:type="pct"/>
          </w:tcPr>
          <w:p w14:paraId="5C263497" w14:textId="77777777" w:rsidR="00C002A1" w:rsidRPr="00FD4D71" w:rsidRDefault="00C002A1" w:rsidP="00162B6E">
            <w:pPr>
              <w:pStyle w:val="Tabletext"/>
              <w:keepNext/>
              <w:keepLines/>
              <w:rPr>
                <w:ins w:id="3671" w:author="China" w:date="2022-11-17T01:19:00Z"/>
                <w:sz w:val="19"/>
                <w:szCs w:val="19"/>
              </w:rPr>
            </w:pPr>
            <w:ins w:id="3672" w:author="China" w:date="2022-11-17T01:19:00Z">
              <w:r w:rsidRPr="00FD4D71">
                <w:rPr>
                  <w:sz w:val="19"/>
                  <w:szCs w:val="19"/>
                </w:rPr>
                <w:t>4 W e.i.r.p.</w:t>
              </w:r>
              <w:r w:rsidRPr="00FD4D71">
                <w:rPr>
                  <w:sz w:val="19"/>
                  <w:szCs w:val="19"/>
                  <w:vertAlign w:val="superscript"/>
                </w:rPr>
                <w:t>(2)</w:t>
              </w:r>
            </w:ins>
          </w:p>
        </w:tc>
        <w:tc>
          <w:tcPr>
            <w:tcW w:w="635" w:type="pct"/>
          </w:tcPr>
          <w:p w14:paraId="40BC6BE2" w14:textId="77777777" w:rsidR="00C002A1" w:rsidRPr="00FD4D71" w:rsidRDefault="00C002A1" w:rsidP="00162B6E">
            <w:pPr>
              <w:pStyle w:val="Tabletext"/>
              <w:keepNext/>
              <w:keepLines/>
              <w:rPr>
                <w:ins w:id="3673" w:author="China" w:date="2022-11-17T01:19:00Z"/>
                <w:sz w:val="19"/>
                <w:szCs w:val="19"/>
              </w:rPr>
            </w:pPr>
            <w:ins w:id="3674" w:author="China" w:date="2022-11-17T01:19:00Z">
              <w:r w:rsidRPr="00FD4D71">
                <w:rPr>
                  <w:sz w:val="19"/>
                  <w:szCs w:val="19"/>
                </w:rPr>
                <w:t>N/A</w:t>
              </w:r>
            </w:ins>
          </w:p>
        </w:tc>
        <w:tc>
          <w:tcPr>
            <w:tcW w:w="1144" w:type="pct"/>
          </w:tcPr>
          <w:p w14:paraId="17838D94" w14:textId="77777777" w:rsidR="00C002A1" w:rsidRPr="00FD4D71" w:rsidRDefault="00C002A1" w:rsidP="00162B6E">
            <w:pPr>
              <w:pStyle w:val="Tabletext"/>
              <w:keepNext/>
              <w:keepLines/>
              <w:rPr>
                <w:ins w:id="3675" w:author="China" w:date="2022-11-17T01:19:00Z"/>
                <w:sz w:val="19"/>
                <w:szCs w:val="19"/>
              </w:rPr>
            </w:pPr>
          </w:p>
        </w:tc>
      </w:tr>
      <w:tr w:rsidR="00C002A1" w:rsidRPr="00FD4D71" w14:paraId="65C28069" w14:textId="77777777" w:rsidTr="00162B6E">
        <w:trPr>
          <w:jc w:val="center"/>
          <w:ins w:id="3676" w:author="China" w:date="2022-11-17T01:19:00Z"/>
        </w:trPr>
        <w:tc>
          <w:tcPr>
            <w:tcW w:w="659" w:type="pct"/>
            <w:vMerge/>
          </w:tcPr>
          <w:p w14:paraId="6D0348C3" w14:textId="77777777" w:rsidR="00C002A1" w:rsidRPr="00FD4D71" w:rsidRDefault="00C002A1" w:rsidP="00162B6E">
            <w:pPr>
              <w:pStyle w:val="Tabletext"/>
              <w:keepNext/>
              <w:keepLines/>
              <w:rPr>
                <w:ins w:id="3677" w:author="China" w:date="2022-11-17T01:19:00Z"/>
                <w:sz w:val="19"/>
                <w:szCs w:val="19"/>
              </w:rPr>
            </w:pPr>
          </w:p>
        </w:tc>
        <w:tc>
          <w:tcPr>
            <w:tcW w:w="680" w:type="pct"/>
          </w:tcPr>
          <w:p w14:paraId="320B4CF6" w14:textId="77777777" w:rsidR="00C002A1" w:rsidRPr="00FD4D71" w:rsidRDefault="00C002A1" w:rsidP="00162B6E">
            <w:pPr>
              <w:pStyle w:val="Tabletext"/>
              <w:keepNext/>
              <w:keepLines/>
              <w:rPr>
                <w:ins w:id="3678" w:author="China" w:date="2022-11-17T01:19:00Z"/>
                <w:sz w:val="19"/>
                <w:szCs w:val="19"/>
              </w:rPr>
            </w:pPr>
            <w:ins w:id="3679" w:author="China" w:date="2022-11-17T01:19:00Z">
              <w:del w:id="3680" w:author="Andrew Gowans [2]" w:date="2022-11-17T01:36:00Z">
                <w:r w:rsidRPr="00FD4D71" w:rsidDel="00D56AE3">
                  <w:rPr>
                    <w:sz w:val="19"/>
                    <w:szCs w:val="19"/>
                  </w:rPr>
                  <w:delText>Europe</w:delText>
                </w:r>
              </w:del>
              <w:r w:rsidRPr="00FD4D71">
                <w:rPr>
                  <w:sz w:val="19"/>
                  <w:szCs w:val="19"/>
                </w:rPr>
                <w:t>CEPT</w:t>
              </w:r>
            </w:ins>
          </w:p>
        </w:tc>
        <w:tc>
          <w:tcPr>
            <w:tcW w:w="806" w:type="pct"/>
          </w:tcPr>
          <w:p w14:paraId="76945766" w14:textId="77777777" w:rsidR="00C002A1" w:rsidRPr="00FD4D71" w:rsidRDefault="00C002A1" w:rsidP="00162B6E">
            <w:pPr>
              <w:pStyle w:val="Tabletext"/>
              <w:keepNext/>
              <w:keepLines/>
              <w:rPr>
                <w:ins w:id="3681" w:author="China" w:date="2022-11-17T01:19:00Z"/>
                <w:sz w:val="19"/>
                <w:szCs w:val="19"/>
              </w:rPr>
            </w:pPr>
            <w:ins w:id="3682" w:author="China" w:date="2022-11-17T01:19:00Z">
              <w:r w:rsidRPr="00FD4D71">
                <w:rPr>
                  <w:sz w:val="19"/>
                  <w:szCs w:val="19"/>
                </w:rPr>
                <w:t>2 400-2 483.5</w:t>
              </w:r>
            </w:ins>
          </w:p>
        </w:tc>
        <w:tc>
          <w:tcPr>
            <w:tcW w:w="1076" w:type="pct"/>
          </w:tcPr>
          <w:p w14:paraId="33E9E2AF" w14:textId="77777777" w:rsidR="00C002A1" w:rsidRPr="00FD4D71" w:rsidRDefault="00C002A1" w:rsidP="00162B6E">
            <w:pPr>
              <w:pStyle w:val="Tabletext"/>
              <w:keepNext/>
              <w:keepLines/>
              <w:rPr>
                <w:ins w:id="3683" w:author="China" w:date="2022-11-17T01:19:00Z"/>
                <w:sz w:val="19"/>
                <w:szCs w:val="19"/>
              </w:rPr>
            </w:pPr>
            <w:ins w:id="3684" w:author="China" w:date="2022-11-17T01:19:00Z">
              <w:r w:rsidRPr="00FD4D71">
                <w:rPr>
                  <w:sz w:val="19"/>
                  <w:szCs w:val="19"/>
                </w:rPr>
                <w:t>100 mW (e.i.r.p.)</w:t>
              </w:r>
              <w:r w:rsidRPr="00FD4D71">
                <w:rPr>
                  <w:sz w:val="19"/>
                  <w:szCs w:val="19"/>
                  <w:vertAlign w:val="superscript"/>
                </w:rPr>
                <w:t>(3)</w:t>
              </w:r>
            </w:ins>
          </w:p>
        </w:tc>
        <w:tc>
          <w:tcPr>
            <w:tcW w:w="635" w:type="pct"/>
          </w:tcPr>
          <w:p w14:paraId="2EAA2C84" w14:textId="77777777" w:rsidR="00C002A1" w:rsidRPr="00FD4D71" w:rsidRDefault="00C002A1" w:rsidP="00162B6E">
            <w:pPr>
              <w:pStyle w:val="Tabletext"/>
              <w:keepNext/>
              <w:keepLines/>
              <w:rPr>
                <w:ins w:id="3685" w:author="China" w:date="2022-11-17T01:19:00Z"/>
                <w:sz w:val="19"/>
                <w:szCs w:val="19"/>
              </w:rPr>
            </w:pPr>
            <w:ins w:id="3686" w:author="China" w:date="2022-11-17T01:19:00Z">
              <w:r w:rsidRPr="00FD4D71">
                <w:rPr>
                  <w:sz w:val="19"/>
                  <w:szCs w:val="19"/>
                </w:rPr>
                <w:t>N/A</w:t>
              </w:r>
            </w:ins>
          </w:p>
        </w:tc>
        <w:tc>
          <w:tcPr>
            <w:tcW w:w="1144" w:type="pct"/>
          </w:tcPr>
          <w:p w14:paraId="517A8EBB" w14:textId="77777777" w:rsidR="00C002A1" w:rsidRPr="00FD4D71" w:rsidRDefault="00C002A1" w:rsidP="00162B6E">
            <w:pPr>
              <w:pStyle w:val="Tabletext"/>
              <w:keepNext/>
              <w:keepLines/>
              <w:rPr>
                <w:ins w:id="3687" w:author="China" w:date="2022-11-17T01:19:00Z"/>
                <w:sz w:val="19"/>
                <w:szCs w:val="19"/>
              </w:rPr>
            </w:pPr>
          </w:p>
        </w:tc>
      </w:tr>
      <w:tr w:rsidR="00C002A1" w:rsidRPr="00FD4D71" w14:paraId="55102C20" w14:textId="77777777" w:rsidTr="00162B6E">
        <w:trPr>
          <w:jc w:val="center"/>
          <w:ins w:id="3688" w:author="China" w:date="2022-11-17T01:19:00Z"/>
        </w:trPr>
        <w:tc>
          <w:tcPr>
            <w:tcW w:w="659" w:type="pct"/>
            <w:vMerge/>
          </w:tcPr>
          <w:p w14:paraId="71C52C3C" w14:textId="77777777" w:rsidR="00C002A1" w:rsidRPr="00FD4D71" w:rsidRDefault="00C002A1" w:rsidP="00162B6E">
            <w:pPr>
              <w:pStyle w:val="Tabletext"/>
              <w:keepNext/>
              <w:keepLines/>
              <w:rPr>
                <w:ins w:id="3689" w:author="China" w:date="2022-11-17T01:19:00Z"/>
                <w:sz w:val="19"/>
                <w:szCs w:val="19"/>
              </w:rPr>
            </w:pPr>
          </w:p>
        </w:tc>
        <w:tc>
          <w:tcPr>
            <w:tcW w:w="680" w:type="pct"/>
          </w:tcPr>
          <w:p w14:paraId="343EEFCF" w14:textId="77777777" w:rsidR="00C002A1" w:rsidRPr="00FD4D71" w:rsidDel="003A57AA" w:rsidRDefault="00C002A1" w:rsidP="00162B6E">
            <w:pPr>
              <w:pStyle w:val="Tabletext"/>
              <w:keepNext/>
              <w:keepLines/>
              <w:rPr>
                <w:ins w:id="3690" w:author="China" w:date="2022-11-17T01:19:00Z"/>
                <w:sz w:val="19"/>
                <w:szCs w:val="19"/>
              </w:rPr>
            </w:pPr>
            <w:ins w:id="3691" w:author="China" w:date="2022-11-17T01:19:00Z">
              <w:r w:rsidRPr="00FD4D71">
                <w:rPr>
                  <w:sz w:val="19"/>
                  <w:szCs w:val="19"/>
                  <w:lang w:eastAsia="zh-CN"/>
                </w:rPr>
                <w:t>China</w:t>
              </w:r>
            </w:ins>
          </w:p>
        </w:tc>
        <w:tc>
          <w:tcPr>
            <w:tcW w:w="806" w:type="pct"/>
          </w:tcPr>
          <w:p w14:paraId="6D82B555" w14:textId="77777777" w:rsidR="00C002A1" w:rsidRPr="00FD4D71" w:rsidRDefault="00C002A1" w:rsidP="00162B6E">
            <w:pPr>
              <w:pStyle w:val="Tabletext"/>
              <w:keepNext/>
              <w:keepLines/>
              <w:rPr>
                <w:ins w:id="3692" w:author="China" w:date="2022-11-17T01:19:00Z"/>
                <w:sz w:val="19"/>
                <w:szCs w:val="19"/>
              </w:rPr>
            </w:pPr>
            <w:ins w:id="3693" w:author="China" w:date="2022-11-17T01:19:00Z">
              <w:r w:rsidRPr="00FD4D71">
                <w:rPr>
                  <w:sz w:val="19"/>
                  <w:szCs w:val="19"/>
                  <w:lang w:eastAsia="zh-CN"/>
                </w:rPr>
                <w:t xml:space="preserve">2 400-2 483.5 </w:t>
              </w:r>
            </w:ins>
          </w:p>
        </w:tc>
        <w:tc>
          <w:tcPr>
            <w:tcW w:w="1076" w:type="pct"/>
          </w:tcPr>
          <w:p w14:paraId="4A73759D" w14:textId="77777777" w:rsidR="00C002A1" w:rsidRPr="00FD4D71" w:rsidRDefault="00C002A1" w:rsidP="00162B6E">
            <w:pPr>
              <w:pStyle w:val="Tabletext"/>
              <w:keepNext/>
              <w:keepLines/>
              <w:rPr>
                <w:ins w:id="3694" w:author="China" w:date="2022-11-17T01:19:00Z"/>
                <w:sz w:val="19"/>
                <w:szCs w:val="19"/>
                <w:lang w:eastAsia="zh-CN"/>
              </w:rPr>
            </w:pPr>
            <w:ins w:id="3695" w:author="China" w:date="2022-11-17T01:19:00Z">
              <w:r w:rsidRPr="00FD4D71">
                <w:rPr>
                  <w:sz w:val="19"/>
                  <w:szCs w:val="19"/>
                  <w:lang w:eastAsia="zh-CN"/>
                </w:rPr>
                <w:t>20 dBm (</w:t>
              </w:r>
              <w:r w:rsidRPr="00FD4D71">
                <w:rPr>
                  <w:sz w:val="19"/>
                  <w:szCs w:val="19"/>
                </w:rPr>
                <w:t xml:space="preserve">e.i.r.p. for integrated </w:t>
              </w:r>
              <w:r w:rsidRPr="00FD4D71">
                <w:rPr>
                  <w:sz w:val="19"/>
                  <w:szCs w:val="19"/>
                  <w:lang w:eastAsia="zh-CN"/>
                </w:rPr>
                <w:t xml:space="preserve">antenna gain &lt; 10 dBi) </w:t>
              </w:r>
            </w:ins>
          </w:p>
          <w:p w14:paraId="4A73EC10" w14:textId="77777777" w:rsidR="00C002A1" w:rsidRPr="00FD4D71" w:rsidRDefault="00C002A1" w:rsidP="00162B6E">
            <w:pPr>
              <w:pStyle w:val="Tabletext"/>
              <w:keepNext/>
              <w:keepLines/>
              <w:rPr>
                <w:ins w:id="3696" w:author="China" w:date="2022-11-17T01:19:00Z"/>
                <w:sz w:val="19"/>
                <w:szCs w:val="19"/>
                <w:lang w:eastAsia="zh-CN"/>
              </w:rPr>
            </w:pPr>
            <w:ins w:id="3697" w:author="China" w:date="2022-11-17T01:19:00Z">
              <w:r w:rsidRPr="00FD4D71">
                <w:rPr>
                  <w:sz w:val="19"/>
                  <w:szCs w:val="19"/>
                  <w:lang w:eastAsia="zh-CN"/>
                </w:rPr>
                <w:t>10 dBm/MHz (e.i.r.p. for Integrated antenna gain &lt; 10 dBi)</w:t>
              </w:r>
            </w:ins>
          </w:p>
          <w:p w14:paraId="5C340E75" w14:textId="77777777" w:rsidR="00C002A1" w:rsidRPr="00FD4D71" w:rsidRDefault="00C002A1" w:rsidP="00162B6E">
            <w:pPr>
              <w:pStyle w:val="Tabletext"/>
              <w:keepNext/>
              <w:keepLines/>
              <w:rPr>
                <w:ins w:id="3698" w:author="China" w:date="2022-11-17T01:19:00Z"/>
                <w:sz w:val="19"/>
                <w:szCs w:val="19"/>
                <w:lang w:eastAsia="zh-CN"/>
              </w:rPr>
            </w:pPr>
            <w:ins w:id="3699" w:author="China" w:date="2022-11-17T01:19:00Z">
              <w:r w:rsidRPr="00FD4D71">
                <w:rPr>
                  <w:sz w:val="19"/>
                  <w:szCs w:val="19"/>
                  <w:lang w:eastAsia="zh-CN"/>
                </w:rPr>
                <w:t>27 dBm (</w:t>
              </w:r>
              <w:r w:rsidRPr="00FD4D71">
                <w:rPr>
                  <w:sz w:val="19"/>
                  <w:szCs w:val="19"/>
                </w:rPr>
                <w:t xml:space="preserve">e.i.r.p. for </w:t>
              </w:r>
              <w:r w:rsidRPr="00FD4D71">
                <w:rPr>
                  <w:sz w:val="19"/>
                  <w:szCs w:val="19"/>
                  <w:lang w:eastAsia="zh-CN"/>
                </w:rPr>
                <w:t>antenna gain &gt;= 10 dBi)</w:t>
              </w:r>
            </w:ins>
          </w:p>
          <w:p w14:paraId="541B86E1" w14:textId="77777777" w:rsidR="00C002A1" w:rsidRPr="00FD4D71" w:rsidRDefault="00C002A1" w:rsidP="00162B6E">
            <w:pPr>
              <w:pStyle w:val="Tabletext"/>
              <w:keepNext/>
              <w:keepLines/>
              <w:rPr>
                <w:ins w:id="3700" w:author="China" w:date="2022-11-17T01:19:00Z"/>
                <w:sz w:val="19"/>
                <w:szCs w:val="19"/>
              </w:rPr>
            </w:pPr>
            <w:ins w:id="3701" w:author="China" w:date="2022-11-17T01:19:00Z">
              <w:r w:rsidRPr="00FD4D71">
                <w:rPr>
                  <w:sz w:val="19"/>
                  <w:szCs w:val="19"/>
                  <w:lang w:eastAsia="zh-CN"/>
                </w:rPr>
                <w:t>17 dBm/MHz (</w:t>
              </w:r>
              <w:r w:rsidRPr="00FD4D71">
                <w:rPr>
                  <w:sz w:val="19"/>
                  <w:szCs w:val="19"/>
                </w:rPr>
                <w:t xml:space="preserve">e.i.r.p. for Integrated </w:t>
              </w:r>
              <w:r w:rsidRPr="00FD4D71">
                <w:rPr>
                  <w:sz w:val="19"/>
                  <w:szCs w:val="19"/>
                  <w:lang w:eastAsia="zh-CN"/>
                </w:rPr>
                <w:t>antenna gain &gt;= 10 dBi)</w:t>
              </w:r>
            </w:ins>
          </w:p>
        </w:tc>
        <w:tc>
          <w:tcPr>
            <w:tcW w:w="635" w:type="pct"/>
          </w:tcPr>
          <w:p w14:paraId="3F12408D" w14:textId="77777777" w:rsidR="00C002A1" w:rsidRPr="00FD4D71" w:rsidRDefault="00C002A1" w:rsidP="00162B6E">
            <w:pPr>
              <w:pStyle w:val="Tabletext"/>
              <w:keepNext/>
              <w:keepLines/>
              <w:rPr>
                <w:ins w:id="3702" w:author="China" w:date="2022-11-17T01:19:00Z"/>
                <w:sz w:val="19"/>
                <w:szCs w:val="19"/>
              </w:rPr>
            </w:pPr>
          </w:p>
        </w:tc>
        <w:tc>
          <w:tcPr>
            <w:tcW w:w="1144" w:type="pct"/>
          </w:tcPr>
          <w:p w14:paraId="3A4340C2" w14:textId="77777777" w:rsidR="00C002A1" w:rsidRPr="00FD4D71" w:rsidRDefault="00C002A1" w:rsidP="00162B6E">
            <w:pPr>
              <w:pStyle w:val="Tabletext"/>
              <w:keepNext/>
              <w:keepLines/>
              <w:rPr>
                <w:ins w:id="3703" w:author="China" w:date="2022-11-17T01:19:00Z"/>
                <w:sz w:val="19"/>
                <w:szCs w:val="19"/>
              </w:rPr>
            </w:pPr>
            <w:ins w:id="3704" w:author="China" w:date="2022-11-17T01:19:00Z">
              <w:r w:rsidRPr="00FD4D71">
                <w:rPr>
                  <w:sz w:val="19"/>
                  <w:szCs w:val="19"/>
                </w:rPr>
                <w:t>Interference Avoidance mechanism is mandatory</w:t>
              </w:r>
            </w:ins>
          </w:p>
          <w:p w14:paraId="41181CA8" w14:textId="77777777" w:rsidR="00C002A1" w:rsidRPr="00FD4D71" w:rsidRDefault="00C002A1" w:rsidP="00162B6E">
            <w:pPr>
              <w:pStyle w:val="Tabletext"/>
              <w:keepNext/>
              <w:keepLines/>
              <w:rPr>
                <w:ins w:id="3705" w:author="China" w:date="2022-11-17T01:19:00Z"/>
                <w:sz w:val="19"/>
                <w:szCs w:val="19"/>
              </w:rPr>
            </w:pPr>
            <w:ins w:id="3706" w:author="China" w:date="2022-11-17T01:19:00Z">
              <w:r w:rsidRPr="00FD4D71">
                <w:rPr>
                  <w:sz w:val="19"/>
                  <w:szCs w:val="19"/>
                </w:rPr>
                <w:t>Additional out of band emission limit applies in order to protect the service in the adjacent band and in specific bands.</w:t>
              </w:r>
            </w:ins>
          </w:p>
        </w:tc>
      </w:tr>
      <w:tr w:rsidR="00C002A1" w:rsidRPr="00FD4D71" w14:paraId="16F45F9F" w14:textId="77777777" w:rsidTr="00162B6E">
        <w:trPr>
          <w:jc w:val="center"/>
          <w:ins w:id="3707" w:author="China" w:date="2022-11-17T01:19:00Z"/>
        </w:trPr>
        <w:tc>
          <w:tcPr>
            <w:tcW w:w="659" w:type="pct"/>
            <w:vMerge/>
          </w:tcPr>
          <w:p w14:paraId="6879B252" w14:textId="77777777" w:rsidR="00C002A1" w:rsidRPr="00FD4D71" w:rsidRDefault="00C002A1" w:rsidP="00162B6E">
            <w:pPr>
              <w:pStyle w:val="Tabletext"/>
              <w:keepNext/>
              <w:keepLines/>
              <w:rPr>
                <w:ins w:id="3708" w:author="China" w:date="2022-11-17T01:19:00Z"/>
                <w:sz w:val="19"/>
                <w:szCs w:val="19"/>
              </w:rPr>
            </w:pPr>
          </w:p>
        </w:tc>
        <w:tc>
          <w:tcPr>
            <w:tcW w:w="680" w:type="pct"/>
          </w:tcPr>
          <w:p w14:paraId="1FBAE6CE" w14:textId="77777777" w:rsidR="00C002A1" w:rsidRPr="00FD4D71" w:rsidRDefault="00C002A1" w:rsidP="00162B6E">
            <w:pPr>
              <w:pStyle w:val="Tabletext"/>
              <w:keepNext/>
              <w:keepLines/>
              <w:rPr>
                <w:ins w:id="3709" w:author="China" w:date="2022-11-17T01:19:00Z"/>
                <w:sz w:val="19"/>
                <w:szCs w:val="19"/>
              </w:rPr>
            </w:pPr>
            <w:ins w:id="3710" w:author="China" w:date="2022-11-17T01:19:00Z">
              <w:r w:rsidRPr="00FD4D71">
                <w:rPr>
                  <w:sz w:val="19"/>
                  <w:szCs w:val="19"/>
                </w:rPr>
                <w:t>Japan</w:t>
              </w:r>
              <w:r w:rsidRPr="00FD4D71">
                <w:rPr>
                  <w:vertAlign w:val="superscript"/>
                </w:rPr>
                <w:t>(4)</w:t>
              </w:r>
            </w:ins>
          </w:p>
        </w:tc>
        <w:tc>
          <w:tcPr>
            <w:tcW w:w="806" w:type="pct"/>
          </w:tcPr>
          <w:p w14:paraId="60353FB4" w14:textId="77777777" w:rsidR="00C002A1" w:rsidRPr="00FD4D71" w:rsidRDefault="00C002A1" w:rsidP="00162B6E">
            <w:pPr>
              <w:pStyle w:val="Tabletext"/>
              <w:keepNext/>
              <w:keepLines/>
              <w:rPr>
                <w:ins w:id="3711" w:author="China" w:date="2022-11-17T01:19:00Z"/>
                <w:sz w:val="19"/>
                <w:szCs w:val="19"/>
              </w:rPr>
            </w:pPr>
            <w:ins w:id="3712" w:author="China" w:date="2022-11-17T01:19:00Z">
              <w:r w:rsidRPr="00FD4D71">
                <w:rPr>
                  <w:sz w:val="19"/>
                  <w:szCs w:val="19"/>
                </w:rPr>
                <w:t>2 471-2 497</w:t>
              </w:r>
              <w:r w:rsidRPr="00FD4D71">
                <w:rPr>
                  <w:sz w:val="19"/>
                  <w:szCs w:val="19"/>
                </w:rPr>
                <w:br/>
                <w:t>2 400-2 483.5</w:t>
              </w:r>
            </w:ins>
          </w:p>
        </w:tc>
        <w:tc>
          <w:tcPr>
            <w:tcW w:w="1076" w:type="pct"/>
          </w:tcPr>
          <w:p w14:paraId="75D9D88B" w14:textId="77777777" w:rsidR="00C002A1" w:rsidRPr="00FD4D71" w:rsidRDefault="00C002A1" w:rsidP="00162B6E">
            <w:pPr>
              <w:pStyle w:val="Tabletext"/>
              <w:keepNext/>
              <w:keepLines/>
              <w:rPr>
                <w:ins w:id="3713" w:author="China" w:date="2022-11-17T01:19:00Z"/>
                <w:sz w:val="19"/>
                <w:szCs w:val="19"/>
              </w:rPr>
            </w:pPr>
            <w:ins w:id="3714" w:author="China" w:date="2022-11-17T01:19:00Z">
              <w:r w:rsidRPr="00FD4D71">
                <w:rPr>
                  <w:sz w:val="19"/>
                  <w:szCs w:val="19"/>
                </w:rPr>
                <w:t>10 mW/MHz</w:t>
              </w:r>
              <w:del w:id="3715" w:author="Japan" w:date="2022-11-17T01:31:00Z">
                <w:r w:rsidRPr="00FD4D71" w:rsidDel="009876FA">
                  <w:rPr>
                    <w:vertAlign w:val="superscript"/>
                  </w:rPr>
                  <w:delText>(4)</w:delText>
                </w:r>
              </w:del>
              <w:r w:rsidRPr="00FD4D71">
                <w:rPr>
                  <w:sz w:val="19"/>
                  <w:szCs w:val="19"/>
                  <w:vertAlign w:val="superscript"/>
                </w:rPr>
                <w:br/>
              </w:r>
              <w:r w:rsidRPr="00FD4D71">
                <w:rPr>
                  <w:sz w:val="19"/>
                  <w:szCs w:val="19"/>
                </w:rPr>
                <w:t>10 mW/MHz</w:t>
              </w:r>
              <w:del w:id="3716" w:author="Japan" w:date="2022-11-17T01:31:00Z">
                <w:r w:rsidRPr="00FD4D71" w:rsidDel="009876FA">
                  <w:rPr>
                    <w:vertAlign w:val="superscript"/>
                  </w:rPr>
                  <w:delText>(4)</w:delText>
                </w:r>
              </w:del>
            </w:ins>
          </w:p>
        </w:tc>
        <w:tc>
          <w:tcPr>
            <w:tcW w:w="635" w:type="pct"/>
          </w:tcPr>
          <w:p w14:paraId="41554BE0" w14:textId="77777777" w:rsidR="00C002A1" w:rsidRPr="00FD4D71" w:rsidRDefault="00C002A1" w:rsidP="00162B6E">
            <w:pPr>
              <w:pStyle w:val="Tabletext"/>
              <w:keepNext/>
              <w:keepLines/>
              <w:rPr>
                <w:ins w:id="3717" w:author="China" w:date="2022-11-17T01:19:00Z"/>
                <w:sz w:val="19"/>
                <w:szCs w:val="19"/>
              </w:rPr>
            </w:pPr>
            <w:ins w:id="3718" w:author="China" w:date="2022-11-17T01:19:00Z">
              <w:r w:rsidRPr="00FD4D71">
                <w:rPr>
                  <w:sz w:val="19"/>
                  <w:szCs w:val="19"/>
                </w:rPr>
                <w:t>0-6 dBi (Omni)</w:t>
              </w:r>
              <w:r w:rsidRPr="00FD4D71">
                <w:rPr>
                  <w:sz w:val="19"/>
                  <w:szCs w:val="19"/>
                </w:rPr>
                <w:br/>
                <w:t>0-6 dBi (Omni)</w:t>
              </w:r>
            </w:ins>
          </w:p>
        </w:tc>
        <w:tc>
          <w:tcPr>
            <w:tcW w:w="1144" w:type="pct"/>
          </w:tcPr>
          <w:p w14:paraId="004CA220" w14:textId="77777777" w:rsidR="00C002A1" w:rsidRPr="00FD4D71" w:rsidRDefault="00C002A1" w:rsidP="00162B6E">
            <w:pPr>
              <w:pStyle w:val="Tabletext"/>
              <w:keepNext/>
              <w:keepLines/>
              <w:rPr>
                <w:ins w:id="3719" w:author="China" w:date="2022-11-17T01:19:00Z"/>
                <w:sz w:val="19"/>
                <w:szCs w:val="19"/>
              </w:rPr>
            </w:pPr>
          </w:p>
        </w:tc>
      </w:tr>
      <w:tr w:rsidR="00C002A1" w:rsidRPr="00FD4D71" w14:paraId="4A48A658" w14:textId="77777777" w:rsidTr="00162B6E">
        <w:trPr>
          <w:jc w:val="center"/>
          <w:ins w:id="3720" w:author="Republic of Korea" w:date="2022-11-17T01:26:00Z"/>
        </w:trPr>
        <w:tc>
          <w:tcPr>
            <w:tcW w:w="659" w:type="pct"/>
            <w:vMerge/>
          </w:tcPr>
          <w:p w14:paraId="380520DE" w14:textId="77777777" w:rsidR="00C002A1" w:rsidRPr="00FD4D71" w:rsidRDefault="00C002A1" w:rsidP="00162B6E">
            <w:pPr>
              <w:pStyle w:val="Tabletext"/>
              <w:keepNext/>
              <w:keepLines/>
              <w:rPr>
                <w:ins w:id="3721" w:author="Republic of Korea" w:date="2022-11-17T01:26:00Z"/>
                <w:sz w:val="19"/>
                <w:szCs w:val="19"/>
              </w:rPr>
            </w:pPr>
          </w:p>
        </w:tc>
        <w:tc>
          <w:tcPr>
            <w:tcW w:w="680" w:type="pct"/>
          </w:tcPr>
          <w:p w14:paraId="37CABF25" w14:textId="77777777" w:rsidR="00C002A1" w:rsidRPr="00FD4D71" w:rsidRDefault="00C002A1" w:rsidP="00162B6E">
            <w:pPr>
              <w:pStyle w:val="Tabletext"/>
              <w:keepNext/>
              <w:keepLines/>
              <w:rPr>
                <w:ins w:id="3722" w:author="Republic of Korea" w:date="2022-11-17T01:26:00Z"/>
                <w:sz w:val="19"/>
                <w:szCs w:val="19"/>
              </w:rPr>
            </w:pPr>
            <w:ins w:id="3723" w:author="Republic of Korea" w:date="2022-11-17T01:26:00Z">
              <w:r w:rsidRPr="00FD4D71">
                <w:rPr>
                  <w:sz w:val="19"/>
                  <w:szCs w:val="19"/>
                  <w:lang w:eastAsia="ko-KR"/>
                </w:rPr>
                <w:t>Republic of Korea</w:t>
              </w:r>
            </w:ins>
          </w:p>
        </w:tc>
        <w:tc>
          <w:tcPr>
            <w:tcW w:w="806" w:type="pct"/>
          </w:tcPr>
          <w:p w14:paraId="7813B9F7" w14:textId="77777777" w:rsidR="00C002A1" w:rsidRPr="00FD4D71" w:rsidRDefault="00C002A1" w:rsidP="00162B6E">
            <w:pPr>
              <w:pStyle w:val="Tabletext"/>
              <w:keepNext/>
              <w:keepLines/>
              <w:rPr>
                <w:ins w:id="3724" w:author="Republic of Korea" w:date="2022-11-17T01:26:00Z"/>
                <w:sz w:val="19"/>
                <w:szCs w:val="19"/>
              </w:rPr>
            </w:pPr>
            <w:ins w:id="3725" w:author="Republic of Korea" w:date="2022-11-17T01:26:00Z">
              <w:r w:rsidRPr="00FD4D71">
                <w:rPr>
                  <w:sz w:val="19"/>
                  <w:szCs w:val="19"/>
                </w:rPr>
                <w:t>2 400-2 483.5</w:t>
              </w:r>
            </w:ins>
          </w:p>
        </w:tc>
        <w:tc>
          <w:tcPr>
            <w:tcW w:w="1076" w:type="pct"/>
          </w:tcPr>
          <w:p w14:paraId="27D23C88" w14:textId="77777777" w:rsidR="00C002A1" w:rsidRPr="00FD4D71" w:rsidRDefault="00C002A1" w:rsidP="00162B6E">
            <w:pPr>
              <w:pStyle w:val="Tabletext"/>
              <w:keepNext/>
              <w:keepLines/>
              <w:rPr>
                <w:ins w:id="3726" w:author="Republic of Korea" w:date="2022-11-17T01:26:00Z"/>
                <w:sz w:val="19"/>
                <w:szCs w:val="19"/>
              </w:rPr>
            </w:pPr>
            <w:ins w:id="3727" w:author="Republic of Korea" w:date="2022-11-17T01:26:00Z">
              <w:r w:rsidRPr="00FD4D71">
                <w:rPr>
                  <w:sz w:val="19"/>
                  <w:szCs w:val="19"/>
                  <w:lang w:eastAsia="ko-KR"/>
                </w:rPr>
                <w:t>10</w:t>
              </w:r>
              <w:r w:rsidRPr="00FD4D71">
                <w:rPr>
                  <w:sz w:val="19"/>
                  <w:szCs w:val="19"/>
                </w:rPr>
                <w:t xml:space="preserve"> mW/MHz </w:t>
              </w:r>
              <w:r w:rsidRPr="00FD4D71">
                <w:rPr>
                  <w:sz w:val="19"/>
                  <w:szCs w:val="19"/>
                  <w:lang w:eastAsia="ko-KR"/>
                </w:rPr>
                <w:t>@</w:t>
              </w:r>
              <w:r w:rsidRPr="00FD4D71">
                <w:rPr>
                  <w:sz w:val="19"/>
                  <w:szCs w:val="19"/>
                </w:rPr>
                <w:t xml:space="preserve"> </w:t>
              </w:r>
              <w:r w:rsidRPr="00FD4D71">
                <w:rPr>
                  <w:sz w:val="19"/>
                  <w:szCs w:val="19"/>
                  <w:lang w:eastAsia="ko-KR"/>
                </w:rPr>
                <w:t>OBW</w:t>
              </w:r>
              <w:r w:rsidRPr="00FD4D71">
                <w:rPr>
                  <w:sz w:val="19"/>
                  <w:szCs w:val="19"/>
                </w:rPr>
                <w:t xml:space="preserve"> </w:t>
              </w:r>
              <w:r w:rsidRPr="00FD4D71">
                <w:rPr>
                  <w:sz w:val="19"/>
                  <w:szCs w:val="19"/>
                  <w:lang w:eastAsia="ko-KR"/>
                </w:rPr>
                <w:t>0.5-26 MHz</w:t>
              </w:r>
            </w:ins>
          </w:p>
          <w:p w14:paraId="4768F45D" w14:textId="77777777" w:rsidR="00C002A1" w:rsidRPr="00FD4D71" w:rsidRDefault="00C002A1" w:rsidP="00162B6E">
            <w:pPr>
              <w:pStyle w:val="Tabletext"/>
              <w:keepNext/>
              <w:keepLines/>
              <w:rPr>
                <w:ins w:id="3728" w:author="Republic of Korea" w:date="2022-11-17T01:26:00Z"/>
                <w:sz w:val="19"/>
                <w:szCs w:val="19"/>
                <w:lang w:eastAsia="ko-KR"/>
              </w:rPr>
            </w:pPr>
            <w:ins w:id="3729" w:author="Republic of Korea" w:date="2022-11-17T01:26:00Z">
              <w:r w:rsidRPr="00FD4D71">
                <w:rPr>
                  <w:sz w:val="19"/>
                  <w:szCs w:val="19"/>
                </w:rPr>
                <w:t xml:space="preserve">5 mW/MHz </w:t>
              </w:r>
              <w:r w:rsidRPr="00FD4D71">
                <w:rPr>
                  <w:sz w:val="19"/>
                  <w:szCs w:val="19"/>
                  <w:lang w:eastAsia="ko-KR"/>
                </w:rPr>
                <w:t>@</w:t>
              </w:r>
              <w:r w:rsidRPr="00FD4D71">
                <w:rPr>
                  <w:sz w:val="19"/>
                  <w:szCs w:val="19"/>
                </w:rPr>
                <w:t xml:space="preserve"> </w:t>
              </w:r>
              <w:r w:rsidRPr="00FD4D71">
                <w:rPr>
                  <w:sz w:val="19"/>
                  <w:szCs w:val="19"/>
                  <w:lang w:eastAsia="ko-KR"/>
                </w:rPr>
                <w:t>OBW</w:t>
              </w:r>
              <w:r w:rsidRPr="00FD4D71">
                <w:rPr>
                  <w:sz w:val="19"/>
                  <w:szCs w:val="19"/>
                </w:rPr>
                <w:t xml:space="preserve"> </w:t>
              </w:r>
              <w:r w:rsidRPr="00FD4D71">
                <w:rPr>
                  <w:sz w:val="19"/>
                  <w:szCs w:val="19"/>
                  <w:lang w:eastAsia="ko-KR"/>
                </w:rPr>
                <w:t>26-40 MHz</w:t>
              </w:r>
            </w:ins>
          </w:p>
          <w:p w14:paraId="20736E27" w14:textId="77777777" w:rsidR="00C002A1" w:rsidRPr="00FD4D71" w:rsidRDefault="00C002A1" w:rsidP="00162B6E">
            <w:pPr>
              <w:pStyle w:val="Tabletext"/>
              <w:keepNext/>
              <w:keepLines/>
              <w:rPr>
                <w:ins w:id="3730" w:author="Republic of Korea" w:date="2022-11-17T01:26:00Z"/>
                <w:sz w:val="19"/>
                <w:szCs w:val="19"/>
              </w:rPr>
            </w:pPr>
            <w:ins w:id="3731" w:author="Republic of Korea" w:date="2022-11-17T01:26:00Z">
              <w:r w:rsidRPr="00FD4D71">
                <w:rPr>
                  <w:sz w:val="19"/>
                  <w:szCs w:val="19"/>
                  <w:lang w:eastAsia="ko-KR"/>
                </w:rPr>
                <w:t>2.5 mW/MHz @ OBW 60-80 MHz</w:t>
              </w:r>
            </w:ins>
          </w:p>
        </w:tc>
        <w:tc>
          <w:tcPr>
            <w:tcW w:w="635" w:type="pct"/>
          </w:tcPr>
          <w:p w14:paraId="075583E5" w14:textId="77777777" w:rsidR="00C002A1" w:rsidRPr="00FD4D71" w:rsidRDefault="00C002A1" w:rsidP="00162B6E">
            <w:pPr>
              <w:pStyle w:val="Tabletext"/>
              <w:keepNext/>
              <w:keepLines/>
              <w:rPr>
                <w:ins w:id="3732" w:author="Republic of Korea" w:date="2022-11-17T01:26:00Z"/>
                <w:sz w:val="19"/>
                <w:szCs w:val="19"/>
                <w:vertAlign w:val="superscript"/>
              </w:rPr>
            </w:pPr>
            <w:ins w:id="3733" w:author="Republic of Korea" w:date="2022-11-17T01:26:00Z">
              <w:r w:rsidRPr="00FD4D71">
                <w:rPr>
                  <w:sz w:val="19"/>
                  <w:szCs w:val="19"/>
                </w:rPr>
                <w:t>6 dBi max</w:t>
              </w:r>
              <w:r w:rsidRPr="00FD4D71">
                <w:rPr>
                  <w:sz w:val="19"/>
                  <w:szCs w:val="19"/>
                  <w:vertAlign w:val="superscript"/>
                </w:rPr>
                <w:t>(</w:t>
              </w:r>
              <w:r w:rsidRPr="00FD4D71">
                <w:rPr>
                  <w:sz w:val="19"/>
                  <w:szCs w:val="19"/>
                  <w:vertAlign w:val="superscript"/>
                  <w:lang w:eastAsia="ko-KR"/>
                </w:rPr>
                <w:t>2</w:t>
              </w:r>
              <w:r w:rsidRPr="00FD4D71">
                <w:rPr>
                  <w:sz w:val="19"/>
                  <w:szCs w:val="19"/>
                  <w:vertAlign w:val="superscript"/>
                </w:rPr>
                <w:t>1)</w:t>
              </w:r>
            </w:ins>
          </w:p>
          <w:p w14:paraId="76B1A4BB" w14:textId="77777777" w:rsidR="00C002A1" w:rsidRPr="00FD4D71" w:rsidRDefault="00C002A1" w:rsidP="00162B6E">
            <w:pPr>
              <w:pStyle w:val="Tabletext"/>
              <w:keepNext/>
              <w:keepLines/>
              <w:rPr>
                <w:ins w:id="3734" w:author="Republic of Korea" w:date="2022-11-17T01:26:00Z"/>
                <w:sz w:val="19"/>
                <w:szCs w:val="19"/>
                <w:vertAlign w:val="superscript"/>
              </w:rPr>
            </w:pPr>
            <w:ins w:id="3735" w:author="Republic of Korea" w:date="2022-11-17T01:26:00Z">
              <w:r w:rsidRPr="00FD4D71">
                <w:rPr>
                  <w:sz w:val="19"/>
                  <w:szCs w:val="19"/>
                </w:rPr>
                <w:t>6 dBi max</w:t>
              </w:r>
              <w:r w:rsidRPr="00FD4D71">
                <w:rPr>
                  <w:sz w:val="19"/>
                  <w:szCs w:val="19"/>
                  <w:vertAlign w:val="superscript"/>
                </w:rPr>
                <w:t>(</w:t>
              </w:r>
              <w:r w:rsidRPr="00FD4D71">
                <w:rPr>
                  <w:sz w:val="19"/>
                  <w:szCs w:val="19"/>
                  <w:vertAlign w:val="superscript"/>
                  <w:lang w:eastAsia="ko-KR"/>
                </w:rPr>
                <w:t>2</w:t>
              </w:r>
              <w:r w:rsidRPr="00FD4D71">
                <w:rPr>
                  <w:sz w:val="19"/>
                  <w:szCs w:val="19"/>
                  <w:vertAlign w:val="superscript"/>
                </w:rPr>
                <w:t>1)</w:t>
              </w:r>
            </w:ins>
          </w:p>
          <w:p w14:paraId="18099126" w14:textId="77777777" w:rsidR="00C002A1" w:rsidRPr="00FD4D71" w:rsidRDefault="00C002A1" w:rsidP="00162B6E">
            <w:pPr>
              <w:pStyle w:val="Tabletext"/>
              <w:keepNext/>
              <w:keepLines/>
              <w:rPr>
                <w:ins w:id="3736" w:author="Republic of Korea" w:date="2022-11-17T01:26:00Z"/>
                <w:sz w:val="19"/>
                <w:szCs w:val="19"/>
              </w:rPr>
            </w:pPr>
            <w:ins w:id="3737" w:author="Republic of Korea" w:date="2022-11-17T01:26:00Z">
              <w:r w:rsidRPr="00FD4D71">
                <w:rPr>
                  <w:sz w:val="19"/>
                  <w:szCs w:val="19"/>
                </w:rPr>
                <w:t>6 dBi max</w:t>
              </w:r>
              <w:r w:rsidRPr="00FD4D71">
                <w:rPr>
                  <w:sz w:val="19"/>
                  <w:szCs w:val="19"/>
                  <w:vertAlign w:val="superscript"/>
                </w:rPr>
                <w:t>(</w:t>
              </w:r>
              <w:r w:rsidRPr="00FD4D71">
                <w:rPr>
                  <w:sz w:val="19"/>
                  <w:szCs w:val="19"/>
                  <w:vertAlign w:val="superscript"/>
                  <w:lang w:eastAsia="ko-KR"/>
                </w:rPr>
                <w:t>2</w:t>
              </w:r>
              <w:r w:rsidRPr="00FD4D71">
                <w:rPr>
                  <w:sz w:val="19"/>
                  <w:szCs w:val="19"/>
                  <w:vertAlign w:val="superscript"/>
                </w:rPr>
                <w:t>1)</w:t>
              </w:r>
            </w:ins>
          </w:p>
        </w:tc>
        <w:tc>
          <w:tcPr>
            <w:tcW w:w="1144" w:type="pct"/>
          </w:tcPr>
          <w:p w14:paraId="421211FB" w14:textId="77777777" w:rsidR="00C002A1" w:rsidRPr="00FD4D71" w:rsidRDefault="00C002A1" w:rsidP="00162B6E">
            <w:pPr>
              <w:pStyle w:val="Tabletext"/>
              <w:keepNext/>
              <w:keepLines/>
              <w:rPr>
                <w:ins w:id="3738" w:author="Republic of Korea" w:date="2022-11-17T01:26:00Z"/>
                <w:sz w:val="19"/>
                <w:szCs w:val="19"/>
              </w:rPr>
            </w:pPr>
          </w:p>
        </w:tc>
      </w:tr>
      <w:tr w:rsidR="00C002A1" w:rsidRPr="00FD4D71" w14:paraId="00167DAE" w14:textId="77777777" w:rsidTr="00162B6E">
        <w:trPr>
          <w:jc w:val="center"/>
          <w:ins w:id="3739" w:author="China" w:date="2022-11-17T01:19:00Z"/>
        </w:trPr>
        <w:tc>
          <w:tcPr>
            <w:tcW w:w="659" w:type="pct"/>
            <w:vMerge w:val="restart"/>
          </w:tcPr>
          <w:p w14:paraId="602267D7" w14:textId="77777777" w:rsidR="00C002A1" w:rsidRPr="00FD4D71" w:rsidRDefault="00C002A1" w:rsidP="00162B6E">
            <w:pPr>
              <w:pStyle w:val="Tabletext"/>
              <w:keepNext/>
              <w:keepLines/>
              <w:rPr>
                <w:ins w:id="3740" w:author="China" w:date="2022-11-17T01:19:00Z"/>
                <w:sz w:val="19"/>
                <w:szCs w:val="19"/>
                <w:vertAlign w:val="superscript"/>
              </w:rPr>
            </w:pPr>
            <w:ins w:id="3741" w:author="China" w:date="2022-11-17T01:19:00Z">
              <w:r w:rsidRPr="00FD4D71">
                <w:rPr>
                  <w:sz w:val="19"/>
                  <w:szCs w:val="19"/>
                </w:rPr>
                <w:t>5 GHz band</w:t>
              </w:r>
              <w:r w:rsidRPr="00FD4D71">
                <w:rPr>
                  <w:sz w:val="19"/>
                  <w:szCs w:val="19"/>
                  <w:vertAlign w:val="superscript"/>
                </w:rPr>
                <w:t>(5), (6)</w:t>
              </w:r>
            </w:ins>
          </w:p>
          <w:p w14:paraId="22F69633" w14:textId="77777777" w:rsidR="00C002A1" w:rsidRPr="00FD4D71" w:rsidRDefault="00C002A1" w:rsidP="00162B6E">
            <w:pPr>
              <w:pStyle w:val="Tabletext"/>
              <w:keepNext/>
              <w:keepLines/>
              <w:rPr>
                <w:ins w:id="3742" w:author="China" w:date="2022-11-17T01:19:00Z"/>
                <w:sz w:val="19"/>
                <w:szCs w:val="19"/>
                <w:vertAlign w:val="superscript"/>
              </w:rPr>
            </w:pPr>
            <w:ins w:id="3743" w:author="China" w:date="2022-11-17T01:19:00Z">
              <w:del w:id="3744" w:author="Editor" w:date="2022-11-17T01:37:00Z">
                <w:r w:rsidRPr="00FD4D71" w:rsidDel="00F552AB">
                  <w:rPr>
                    <w:sz w:val="19"/>
                    <w:szCs w:val="19"/>
                    <w:vertAlign w:val="superscript"/>
                  </w:rPr>
                  <w:delText>(*)</w:delText>
                </w:r>
              </w:del>
            </w:ins>
          </w:p>
        </w:tc>
        <w:tc>
          <w:tcPr>
            <w:tcW w:w="680" w:type="pct"/>
          </w:tcPr>
          <w:p w14:paraId="68ECD600" w14:textId="77777777" w:rsidR="00C002A1" w:rsidRPr="00FD4D71" w:rsidRDefault="00C002A1" w:rsidP="00162B6E">
            <w:pPr>
              <w:pStyle w:val="Tabletext"/>
              <w:keepNext/>
              <w:keepLines/>
              <w:rPr>
                <w:ins w:id="3745" w:author="China" w:date="2022-11-17T01:19:00Z"/>
                <w:sz w:val="19"/>
                <w:szCs w:val="19"/>
              </w:rPr>
            </w:pPr>
            <w:ins w:id="3746" w:author="China" w:date="2022-11-17T01:19:00Z">
              <w:r w:rsidRPr="00FD4D71">
                <w:rPr>
                  <w:sz w:val="19"/>
                  <w:szCs w:val="19"/>
                </w:rPr>
                <w:t>USA</w:t>
              </w:r>
            </w:ins>
          </w:p>
        </w:tc>
        <w:tc>
          <w:tcPr>
            <w:tcW w:w="806" w:type="pct"/>
          </w:tcPr>
          <w:p w14:paraId="60DAB609" w14:textId="77777777" w:rsidR="00C002A1" w:rsidRPr="00FD4D71" w:rsidRDefault="00C002A1" w:rsidP="00162B6E">
            <w:pPr>
              <w:pStyle w:val="Tabletext"/>
              <w:keepNext/>
              <w:keepLines/>
              <w:rPr>
                <w:ins w:id="3747" w:author="China" w:date="2022-11-17T01:19:00Z"/>
                <w:sz w:val="19"/>
                <w:szCs w:val="19"/>
              </w:rPr>
            </w:pPr>
            <w:ins w:id="3748" w:author="China" w:date="2022-11-17T01:19:00Z">
              <w:r w:rsidRPr="00FD4D71">
                <w:rPr>
                  <w:sz w:val="19"/>
                  <w:szCs w:val="19"/>
                </w:rPr>
                <w:t>5 150-5 250</w:t>
              </w:r>
              <w:r w:rsidRPr="00FD4D71">
                <w:rPr>
                  <w:sz w:val="19"/>
                  <w:szCs w:val="19"/>
                  <w:vertAlign w:val="superscript"/>
                </w:rPr>
                <w:t>(7)</w:t>
              </w:r>
              <w:r w:rsidRPr="00FD4D71">
                <w:rPr>
                  <w:sz w:val="19"/>
                  <w:szCs w:val="19"/>
                </w:rPr>
                <w:br/>
              </w:r>
            </w:ins>
          </w:p>
          <w:p w14:paraId="418650A9" w14:textId="77777777" w:rsidR="00C002A1" w:rsidRPr="00FD4D71" w:rsidRDefault="00C002A1" w:rsidP="00162B6E">
            <w:pPr>
              <w:pStyle w:val="Tabletext"/>
              <w:keepNext/>
              <w:keepLines/>
              <w:rPr>
                <w:ins w:id="3749" w:author="China" w:date="2022-11-17T01:19:00Z"/>
                <w:sz w:val="19"/>
                <w:szCs w:val="19"/>
              </w:rPr>
            </w:pPr>
            <w:ins w:id="3750" w:author="China" w:date="2022-11-17T01:19:00Z">
              <w:r w:rsidRPr="00FD4D71">
                <w:rPr>
                  <w:sz w:val="19"/>
                  <w:szCs w:val="19"/>
                </w:rPr>
                <w:t>5 250-5 350</w:t>
              </w:r>
              <w:r w:rsidRPr="00FD4D71">
                <w:rPr>
                  <w:sz w:val="19"/>
                  <w:szCs w:val="19"/>
                </w:rPr>
                <w:br/>
              </w:r>
            </w:ins>
          </w:p>
          <w:p w14:paraId="58D1319E" w14:textId="77777777" w:rsidR="00C002A1" w:rsidRPr="00FD4D71" w:rsidRDefault="00C002A1" w:rsidP="00162B6E">
            <w:pPr>
              <w:pStyle w:val="Tabletext"/>
              <w:keepNext/>
              <w:keepLines/>
              <w:rPr>
                <w:ins w:id="3751" w:author="China" w:date="2022-11-17T01:19:00Z"/>
                <w:sz w:val="19"/>
                <w:szCs w:val="19"/>
              </w:rPr>
            </w:pPr>
            <w:ins w:id="3752" w:author="China" w:date="2022-11-17T01:19:00Z">
              <w:r w:rsidRPr="00FD4D71">
                <w:rPr>
                  <w:sz w:val="19"/>
                  <w:szCs w:val="19"/>
                </w:rPr>
                <w:t>5 470-5 725</w:t>
              </w:r>
              <w:r w:rsidRPr="00FD4D71">
                <w:rPr>
                  <w:sz w:val="19"/>
                  <w:szCs w:val="19"/>
                </w:rPr>
                <w:br/>
              </w:r>
            </w:ins>
          </w:p>
          <w:p w14:paraId="6C696C83" w14:textId="77777777" w:rsidR="00C002A1" w:rsidRPr="00FD4D71" w:rsidRDefault="00C002A1" w:rsidP="00162B6E">
            <w:pPr>
              <w:pStyle w:val="Tabletext"/>
              <w:keepNext/>
              <w:keepLines/>
              <w:rPr>
                <w:ins w:id="3753" w:author="China" w:date="2022-11-17T01:19:00Z"/>
                <w:sz w:val="19"/>
                <w:szCs w:val="19"/>
              </w:rPr>
            </w:pPr>
            <w:ins w:id="3754" w:author="China" w:date="2022-11-17T01:19:00Z">
              <w:r w:rsidRPr="00FD4D71">
                <w:rPr>
                  <w:sz w:val="19"/>
                  <w:szCs w:val="19"/>
                </w:rPr>
                <w:t>5 725-5 850</w:t>
              </w:r>
            </w:ins>
          </w:p>
          <w:p w14:paraId="2374CFEF" w14:textId="77777777" w:rsidR="00C002A1" w:rsidRPr="00FD4D71" w:rsidRDefault="00C002A1" w:rsidP="00162B6E">
            <w:pPr>
              <w:pStyle w:val="Tabletext"/>
              <w:keepNext/>
              <w:keepLines/>
              <w:rPr>
                <w:ins w:id="3755" w:author="China" w:date="2022-11-17T01:19:00Z"/>
                <w:sz w:val="19"/>
                <w:szCs w:val="19"/>
              </w:rPr>
            </w:pPr>
          </w:p>
          <w:p w14:paraId="5359BE7E" w14:textId="77777777" w:rsidR="00C002A1" w:rsidRPr="00FD4D71" w:rsidRDefault="00C002A1" w:rsidP="00162B6E">
            <w:pPr>
              <w:pStyle w:val="Tabletext"/>
              <w:keepNext/>
              <w:keepLines/>
              <w:rPr>
                <w:ins w:id="3756" w:author="China" w:date="2022-11-17T01:19:00Z"/>
                <w:sz w:val="19"/>
                <w:szCs w:val="19"/>
              </w:rPr>
            </w:pPr>
            <w:ins w:id="3757" w:author="China" w:date="2022-11-17T01:19:00Z">
              <w:r w:rsidRPr="00FD4D71">
                <w:rPr>
                  <w:sz w:val="19"/>
                  <w:szCs w:val="19"/>
                </w:rPr>
                <w:t>5 850 – 5 895</w:t>
              </w:r>
            </w:ins>
          </w:p>
        </w:tc>
        <w:tc>
          <w:tcPr>
            <w:tcW w:w="1076" w:type="pct"/>
          </w:tcPr>
          <w:p w14:paraId="34EDCA3B" w14:textId="77777777" w:rsidR="00C002A1" w:rsidRPr="00FD4D71" w:rsidRDefault="00C002A1" w:rsidP="00162B6E">
            <w:pPr>
              <w:pStyle w:val="Tabletext"/>
              <w:keepNext/>
              <w:keepLines/>
              <w:rPr>
                <w:ins w:id="3758" w:author="China" w:date="2022-11-17T01:19:00Z"/>
                <w:sz w:val="19"/>
                <w:szCs w:val="19"/>
              </w:rPr>
            </w:pPr>
            <w:ins w:id="3759" w:author="China" w:date="2022-11-17T01:19:00Z">
              <w:r w:rsidRPr="00FD4D71">
                <w:rPr>
                  <w:sz w:val="19"/>
                  <w:szCs w:val="19"/>
                </w:rPr>
                <w:t>50</w:t>
              </w:r>
              <w:r w:rsidRPr="00FD4D71">
                <w:rPr>
                  <w:sz w:val="19"/>
                  <w:szCs w:val="19"/>
                </w:rPr>
                <w:br/>
                <w:t>2.5 mW/MHz</w:t>
              </w:r>
            </w:ins>
          </w:p>
          <w:p w14:paraId="217406D6" w14:textId="77777777" w:rsidR="00C002A1" w:rsidRPr="00FD4D71" w:rsidRDefault="00C002A1" w:rsidP="00162B6E">
            <w:pPr>
              <w:pStyle w:val="Tabletext"/>
              <w:keepNext/>
              <w:keepLines/>
              <w:rPr>
                <w:ins w:id="3760" w:author="China" w:date="2022-11-17T01:19:00Z"/>
                <w:sz w:val="19"/>
                <w:szCs w:val="19"/>
              </w:rPr>
            </w:pPr>
            <w:ins w:id="3761" w:author="China" w:date="2022-11-17T01:19:00Z">
              <w:r w:rsidRPr="00FD4D71">
                <w:rPr>
                  <w:sz w:val="19"/>
                  <w:szCs w:val="19"/>
                </w:rPr>
                <w:t>250</w:t>
              </w:r>
              <w:r w:rsidRPr="00FD4D71">
                <w:rPr>
                  <w:sz w:val="19"/>
                  <w:szCs w:val="19"/>
                </w:rPr>
                <w:br/>
                <w:t>12.5 mW/MHz</w:t>
              </w:r>
            </w:ins>
          </w:p>
          <w:p w14:paraId="7B370B91" w14:textId="77777777" w:rsidR="00C002A1" w:rsidRPr="00FD4D71" w:rsidRDefault="00C002A1" w:rsidP="00162B6E">
            <w:pPr>
              <w:pStyle w:val="Tabletext"/>
              <w:keepNext/>
              <w:keepLines/>
              <w:rPr>
                <w:ins w:id="3762" w:author="China" w:date="2022-11-17T01:19:00Z"/>
                <w:sz w:val="19"/>
                <w:szCs w:val="19"/>
              </w:rPr>
            </w:pPr>
            <w:ins w:id="3763" w:author="China" w:date="2022-11-17T01:19:00Z">
              <w:r w:rsidRPr="00FD4D71">
                <w:rPr>
                  <w:sz w:val="19"/>
                  <w:szCs w:val="19"/>
                </w:rPr>
                <w:t>250</w:t>
              </w:r>
              <w:r w:rsidRPr="00FD4D71">
                <w:rPr>
                  <w:sz w:val="19"/>
                  <w:szCs w:val="19"/>
                </w:rPr>
                <w:br/>
                <w:t>12.5 mW/MHz</w:t>
              </w:r>
            </w:ins>
          </w:p>
          <w:p w14:paraId="09C3B2FD" w14:textId="77777777" w:rsidR="00C002A1" w:rsidRPr="00FD4D71" w:rsidRDefault="00C002A1" w:rsidP="00162B6E">
            <w:pPr>
              <w:pStyle w:val="Tabletext"/>
              <w:keepNext/>
              <w:keepLines/>
              <w:rPr>
                <w:ins w:id="3764" w:author="China" w:date="2022-11-17T01:19:00Z"/>
                <w:sz w:val="19"/>
                <w:szCs w:val="19"/>
              </w:rPr>
            </w:pPr>
            <w:ins w:id="3765" w:author="China" w:date="2022-11-17T01:19:00Z">
              <w:r w:rsidRPr="00FD4D71">
                <w:rPr>
                  <w:sz w:val="19"/>
                  <w:szCs w:val="19"/>
                </w:rPr>
                <w:t>1 000</w:t>
              </w:r>
              <w:r w:rsidRPr="00FD4D71">
                <w:rPr>
                  <w:sz w:val="19"/>
                  <w:szCs w:val="19"/>
                </w:rPr>
                <w:br/>
                <w:t>50.1 mW/MHz</w:t>
              </w:r>
            </w:ins>
          </w:p>
        </w:tc>
        <w:tc>
          <w:tcPr>
            <w:tcW w:w="635" w:type="pct"/>
          </w:tcPr>
          <w:p w14:paraId="33B64A62" w14:textId="77777777" w:rsidR="00C002A1" w:rsidRPr="00FD4D71" w:rsidRDefault="00C002A1" w:rsidP="00162B6E">
            <w:pPr>
              <w:pStyle w:val="Tabletext"/>
              <w:keepNext/>
              <w:keepLines/>
              <w:rPr>
                <w:ins w:id="3766" w:author="China" w:date="2022-11-17T01:19:00Z"/>
                <w:sz w:val="19"/>
                <w:szCs w:val="19"/>
              </w:rPr>
            </w:pPr>
            <w:ins w:id="3767" w:author="China" w:date="2022-11-17T01:19:00Z">
              <w:r w:rsidRPr="00FD4D71">
                <w:rPr>
                  <w:sz w:val="19"/>
                  <w:szCs w:val="19"/>
                </w:rPr>
                <w:t>0-6 dBi</w:t>
              </w:r>
              <w:r w:rsidRPr="00FD4D71">
                <w:rPr>
                  <w:sz w:val="19"/>
                  <w:szCs w:val="19"/>
                  <w:vertAlign w:val="superscript"/>
                </w:rPr>
                <w:t>(1)</w:t>
              </w:r>
              <w:r w:rsidRPr="00FD4D71">
                <w:rPr>
                  <w:sz w:val="19"/>
                  <w:szCs w:val="19"/>
                </w:rPr>
                <w:t xml:space="preserve"> (Omni)</w:t>
              </w:r>
              <w:r w:rsidRPr="00FD4D71">
                <w:rPr>
                  <w:sz w:val="19"/>
                  <w:szCs w:val="19"/>
                </w:rPr>
                <w:br/>
              </w:r>
            </w:ins>
          </w:p>
          <w:p w14:paraId="73506D76" w14:textId="77777777" w:rsidR="00C002A1" w:rsidRPr="00FD4D71" w:rsidRDefault="00C002A1" w:rsidP="00162B6E">
            <w:pPr>
              <w:pStyle w:val="Tabletext"/>
              <w:keepNext/>
              <w:keepLines/>
              <w:rPr>
                <w:ins w:id="3768" w:author="China" w:date="2022-11-17T01:19:00Z"/>
                <w:sz w:val="19"/>
                <w:szCs w:val="19"/>
              </w:rPr>
            </w:pPr>
            <w:ins w:id="3769" w:author="China" w:date="2022-11-17T01:19:00Z">
              <w:r w:rsidRPr="00FD4D71">
                <w:rPr>
                  <w:sz w:val="19"/>
                  <w:szCs w:val="19"/>
                </w:rPr>
                <w:t>0-6 dBi</w:t>
              </w:r>
              <w:r w:rsidRPr="00FD4D71">
                <w:rPr>
                  <w:sz w:val="19"/>
                  <w:szCs w:val="19"/>
                  <w:vertAlign w:val="superscript"/>
                </w:rPr>
                <w:t>(1)</w:t>
              </w:r>
              <w:r w:rsidRPr="00FD4D71">
                <w:rPr>
                  <w:sz w:val="19"/>
                  <w:szCs w:val="19"/>
                </w:rPr>
                <w:t xml:space="preserve"> (Omni)</w:t>
              </w:r>
              <w:r w:rsidRPr="00FD4D71">
                <w:rPr>
                  <w:sz w:val="19"/>
                  <w:szCs w:val="19"/>
                </w:rPr>
                <w:br/>
              </w:r>
            </w:ins>
          </w:p>
          <w:p w14:paraId="6F843C3A" w14:textId="77777777" w:rsidR="00C002A1" w:rsidRPr="00FD4D71" w:rsidRDefault="00C002A1" w:rsidP="00162B6E">
            <w:pPr>
              <w:pStyle w:val="Tabletext"/>
              <w:keepNext/>
              <w:keepLines/>
              <w:rPr>
                <w:ins w:id="3770" w:author="China" w:date="2022-11-17T01:19:00Z"/>
                <w:sz w:val="19"/>
                <w:szCs w:val="19"/>
              </w:rPr>
            </w:pPr>
            <w:ins w:id="3771" w:author="China" w:date="2022-11-17T01:19:00Z">
              <w:r w:rsidRPr="00FD4D71">
                <w:rPr>
                  <w:sz w:val="19"/>
                  <w:szCs w:val="19"/>
                </w:rPr>
                <w:t>0-6 dBi</w:t>
              </w:r>
              <w:r w:rsidRPr="00FD4D71">
                <w:rPr>
                  <w:sz w:val="19"/>
                  <w:szCs w:val="19"/>
                  <w:vertAlign w:val="superscript"/>
                </w:rPr>
                <w:t>(1)</w:t>
              </w:r>
              <w:r w:rsidRPr="00FD4D71">
                <w:rPr>
                  <w:sz w:val="19"/>
                  <w:szCs w:val="19"/>
                </w:rPr>
                <w:t xml:space="preserve"> (Omni)</w:t>
              </w:r>
              <w:r w:rsidRPr="00FD4D71">
                <w:rPr>
                  <w:sz w:val="19"/>
                  <w:szCs w:val="19"/>
                </w:rPr>
                <w:br/>
              </w:r>
            </w:ins>
          </w:p>
          <w:p w14:paraId="3F0780B8" w14:textId="77777777" w:rsidR="00C002A1" w:rsidRPr="00FD4D71" w:rsidRDefault="00C002A1" w:rsidP="00162B6E">
            <w:pPr>
              <w:pStyle w:val="Tabletext"/>
              <w:keepNext/>
              <w:keepLines/>
              <w:rPr>
                <w:ins w:id="3772" w:author="China" w:date="2022-11-17T01:19:00Z"/>
                <w:sz w:val="19"/>
                <w:szCs w:val="19"/>
              </w:rPr>
            </w:pPr>
            <w:ins w:id="3773" w:author="China" w:date="2022-11-17T01:19:00Z">
              <w:r w:rsidRPr="00FD4D71">
                <w:rPr>
                  <w:sz w:val="19"/>
                  <w:szCs w:val="19"/>
                </w:rPr>
                <w:t>0-6 dBi</w:t>
              </w:r>
              <w:r w:rsidRPr="00FD4D71">
                <w:rPr>
                  <w:sz w:val="19"/>
                  <w:szCs w:val="19"/>
                  <w:vertAlign w:val="superscript"/>
                </w:rPr>
                <w:t>(8)</w:t>
              </w:r>
              <w:r w:rsidRPr="00FD4D71">
                <w:rPr>
                  <w:sz w:val="19"/>
                  <w:szCs w:val="19"/>
                </w:rPr>
                <w:t xml:space="preserve"> (Omni)</w:t>
              </w:r>
            </w:ins>
          </w:p>
        </w:tc>
        <w:tc>
          <w:tcPr>
            <w:tcW w:w="1144" w:type="pct"/>
          </w:tcPr>
          <w:p w14:paraId="1DE1F23B" w14:textId="77777777" w:rsidR="00C002A1" w:rsidRPr="00FD4D71" w:rsidRDefault="00C002A1" w:rsidP="00162B6E">
            <w:pPr>
              <w:pStyle w:val="Tabletext"/>
              <w:keepNext/>
              <w:keepLines/>
              <w:rPr>
                <w:ins w:id="3774" w:author="China" w:date="2022-11-17T01:19:00Z"/>
                <w:sz w:val="19"/>
                <w:szCs w:val="19"/>
              </w:rPr>
            </w:pPr>
          </w:p>
        </w:tc>
      </w:tr>
      <w:tr w:rsidR="00C002A1" w:rsidRPr="00FD4D71" w14:paraId="3D41FA99" w14:textId="77777777" w:rsidTr="00162B6E">
        <w:trPr>
          <w:jc w:val="center"/>
          <w:ins w:id="3775" w:author="China" w:date="2022-11-17T01:19:00Z"/>
        </w:trPr>
        <w:tc>
          <w:tcPr>
            <w:tcW w:w="659" w:type="pct"/>
            <w:vMerge/>
          </w:tcPr>
          <w:p w14:paraId="79E0312F" w14:textId="77777777" w:rsidR="00C002A1" w:rsidRPr="00FD4D71" w:rsidRDefault="00C002A1" w:rsidP="00162B6E">
            <w:pPr>
              <w:pStyle w:val="Tabletext"/>
              <w:rPr>
                <w:ins w:id="3776" w:author="China" w:date="2022-11-17T01:19:00Z"/>
                <w:sz w:val="19"/>
                <w:szCs w:val="19"/>
              </w:rPr>
            </w:pPr>
          </w:p>
        </w:tc>
        <w:tc>
          <w:tcPr>
            <w:tcW w:w="680" w:type="pct"/>
          </w:tcPr>
          <w:p w14:paraId="28CBC207" w14:textId="77777777" w:rsidR="00C002A1" w:rsidRPr="00FD4D71" w:rsidRDefault="00C002A1" w:rsidP="00162B6E">
            <w:pPr>
              <w:pStyle w:val="Tabletext"/>
              <w:rPr>
                <w:ins w:id="3777" w:author="China" w:date="2022-11-17T01:19:00Z"/>
                <w:sz w:val="19"/>
                <w:szCs w:val="19"/>
              </w:rPr>
            </w:pPr>
            <w:ins w:id="3778" w:author="China" w:date="2022-11-17T01:19:00Z">
              <w:r w:rsidRPr="00FD4D71">
                <w:rPr>
                  <w:sz w:val="19"/>
                  <w:szCs w:val="19"/>
                </w:rPr>
                <w:t>Canada</w:t>
              </w:r>
            </w:ins>
          </w:p>
        </w:tc>
        <w:tc>
          <w:tcPr>
            <w:tcW w:w="806" w:type="pct"/>
          </w:tcPr>
          <w:p w14:paraId="2BDF41AA" w14:textId="77777777" w:rsidR="00C002A1" w:rsidRPr="00FD4D71" w:rsidRDefault="00C002A1" w:rsidP="00162B6E">
            <w:pPr>
              <w:pStyle w:val="Tabletext"/>
              <w:rPr>
                <w:ins w:id="3779" w:author="China" w:date="2022-11-17T01:19:00Z"/>
                <w:sz w:val="19"/>
                <w:szCs w:val="19"/>
              </w:rPr>
            </w:pPr>
            <w:ins w:id="3780" w:author="China" w:date="2022-11-17T01:19:00Z">
              <w:r w:rsidRPr="00FD4D71">
                <w:rPr>
                  <w:sz w:val="19"/>
                  <w:szCs w:val="19"/>
                </w:rPr>
                <w:t>5 150-5 250</w:t>
              </w:r>
              <w:r w:rsidRPr="00FD4D71">
                <w:rPr>
                  <w:sz w:val="19"/>
                  <w:szCs w:val="19"/>
                  <w:vertAlign w:val="superscript"/>
                </w:rPr>
                <w:t>(7)</w:t>
              </w:r>
            </w:ins>
          </w:p>
          <w:p w14:paraId="2EE6D64C" w14:textId="77777777" w:rsidR="00C002A1" w:rsidRPr="00FD4D71" w:rsidRDefault="00C002A1" w:rsidP="00162B6E">
            <w:pPr>
              <w:pStyle w:val="Tabletext"/>
              <w:rPr>
                <w:ins w:id="3781" w:author="China" w:date="2022-11-17T01:19:00Z"/>
                <w:sz w:val="19"/>
                <w:szCs w:val="19"/>
              </w:rPr>
            </w:pPr>
          </w:p>
          <w:p w14:paraId="68B7FCA5" w14:textId="77777777" w:rsidR="00C002A1" w:rsidRPr="00FD4D71" w:rsidRDefault="00C002A1" w:rsidP="00162B6E">
            <w:pPr>
              <w:pStyle w:val="Tabletext"/>
              <w:rPr>
                <w:ins w:id="3782" w:author="China" w:date="2022-11-17T01:19:00Z"/>
                <w:sz w:val="19"/>
                <w:szCs w:val="19"/>
              </w:rPr>
            </w:pPr>
            <w:ins w:id="3783" w:author="China" w:date="2022-11-17T01:19:00Z">
              <w:r w:rsidRPr="00FD4D71">
                <w:rPr>
                  <w:sz w:val="19"/>
                  <w:szCs w:val="19"/>
                </w:rPr>
                <w:t>5 250-5 350</w:t>
              </w:r>
              <w:r w:rsidRPr="00FD4D71">
                <w:rPr>
                  <w:sz w:val="19"/>
                  <w:szCs w:val="19"/>
                </w:rPr>
                <w:br/>
              </w:r>
              <w:r w:rsidRPr="00FD4D71">
                <w:rPr>
                  <w:sz w:val="19"/>
                  <w:szCs w:val="19"/>
                </w:rPr>
                <w:br/>
              </w:r>
              <w:r w:rsidRPr="00FD4D71">
                <w:rPr>
                  <w:sz w:val="19"/>
                  <w:szCs w:val="19"/>
                </w:rPr>
                <w:br/>
              </w:r>
            </w:ins>
          </w:p>
          <w:p w14:paraId="75643A61" w14:textId="77777777" w:rsidR="00C002A1" w:rsidRPr="00FD4D71" w:rsidRDefault="00C002A1" w:rsidP="00162B6E">
            <w:pPr>
              <w:pStyle w:val="Tabletext"/>
              <w:rPr>
                <w:ins w:id="3784" w:author="China" w:date="2022-11-17T01:19:00Z"/>
                <w:sz w:val="19"/>
                <w:szCs w:val="19"/>
              </w:rPr>
            </w:pPr>
            <w:ins w:id="3785" w:author="China" w:date="2022-11-17T01:19:00Z">
              <w:r w:rsidRPr="00FD4D71">
                <w:rPr>
                  <w:sz w:val="19"/>
                  <w:szCs w:val="19"/>
                </w:rPr>
                <w:t>5 470-5 725</w:t>
              </w:r>
              <w:r w:rsidRPr="00FD4D71">
                <w:rPr>
                  <w:sz w:val="19"/>
                  <w:szCs w:val="19"/>
                </w:rPr>
                <w:br/>
              </w:r>
              <w:r w:rsidRPr="00FD4D71">
                <w:rPr>
                  <w:sz w:val="19"/>
                  <w:szCs w:val="19"/>
                </w:rPr>
                <w:br/>
              </w:r>
              <w:r w:rsidRPr="00FD4D71">
                <w:rPr>
                  <w:sz w:val="19"/>
                  <w:szCs w:val="19"/>
                </w:rPr>
                <w:br/>
              </w:r>
            </w:ins>
          </w:p>
          <w:p w14:paraId="21207F6B" w14:textId="77777777" w:rsidR="00C002A1" w:rsidRPr="00FD4D71" w:rsidRDefault="00C002A1" w:rsidP="00162B6E">
            <w:pPr>
              <w:pStyle w:val="Tabletext"/>
              <w:rPr>
                <w:ins w:id="3786" w:author="China" w:date="2022-11-17T01:19:00Z"/>
                <w:sz w:val="19"/>
                <w:szCs w:val="19"/>
              </w:rPr>
            </w:pPr>
            <w:ins w:id="3787" w:author="China" w:date="2022-11-17T01:19:00Z">
              <w:r w:rsidRPr="00FD4D71">
                <w:rPr>
                  <w:sz w:val="19"/>
                  <w:szCs w:val="19"/>
                </w:rPr>
                <w:t>5 725-5 850</w:t>
              </w:r>
            </w:ins>
          </w:p>
        </w:tc>
        <w:tc>
          <w:tcPr>
            <w:tcW w:w="1076" w:type="pct"/>
          </w:tcPr>
          <w:p w14:paraId="76C5002A" w14:textId="77777777" w:rsidR="00C002A1" w:rsidRPr="00FD4D71" w:rsidRDefault="00C002A1" w:rsidP="00162B6E">
            <w:pPr>
              <w:pStyle w:val="Tabletext"/>
              <w:rPr>
                <w:ins w:id="3788" w:author="China" w:date="2022-11-17T01:19:00Z"/>
                <w:sz w:val="19"/>
                <w:szCs w:val="19"/>
              </w:rPr>
            </w:pPr>
            <w:ins w:id="3789" w:author="China" w:date="2022-11-17T01:19:00Z">
              <w:r w:rsidRPr="00FD4D71">
                <w:rPr>
                  <w:sz w:val="19"/>
                  <w:szCs w:val="19"/>
                </w:rPr>
                <w:lastRenderedPageBreak/>
                <w:t>200 mW e.i.r.p.</w:t>
              </w:r>
            </w:ins>
          </w:p>
          <w:p w14:paraId="7EA4325B" w14:textId="77777777" w:rsidR="00C002A1" w:rsidRPr="00FD4D71" w:rsidRDefault="00C002A1" w:rsidP="00162B6E">
            <w:pPr>
              <w:pStyle w:val="Tabletext"/>
              <w:rPr>
                <w:ins w:id="3790" w:author="China" w:date="2022-11-17T01:19:00Z"/>
                <w:sz w:val="19"/>
                <w:szCs w:val="19"/>
              </w:rPr>
            </w:pPr>
            <w:ins w:id="3791" w:author="China" w:date="2022-11-17T01:19:00Z">
              <w:r w:rsidRPr="00FD4D71">
                <w:rPr>
                  <w:sz w:val="19"/>
                  <w:szCs w:val="19"/>
                </w:rPr>
                <w:lastRenderedPageBreak/>
                <w:t>10 dBm/MHz e.i.r.p.</w:t>
              </w:r>
            </w:ins>
          </w:p>
          <w:p w14:paraId="7C2CCADC" w14:textId="77777777" w:rsidR="00C002A1" w:rsidRPr="00FD4D71" w:rsidRDefault="00C002A1" w:rsidP="00162B6E">
            <w:pPr>
              <w:pStyle w:val="Tabletext"/>
              <w:rPr>
                <w:ins w:id="3792" w:author="China" w:date="2022-11-17T01:19:00Z"/>
                <w:sz w:val="19"/>
                <w:szCs w:val="19"/>
              </w:rPr>
            </w:pPr>
            <w:ins w:id="3793" w:author="China" w:date="2022-11-17T01:19:00Z">
              <w:r w:rsidRPr="00FD4D71">
                <w:rPr>
                  <w:sz w:val="19"/>
                  <w:szCs w:val="19"/>
                </w:rPr>
                <w:t>250</w:t>
              </w:r>
              <w:r w:rsidRPr="00FD4D71">
                <w:rPr>
                  <w:sz w:val="19"/>
                  <w:szCs w:val="19"/>
                </w:rPr>
                <w:br/>
                <w:t xml:space="preserve">12.5 mW/MHz </w:t>
              </w:r>
              <w:r w:rsidRPr="00FD4D71">
                <w:rPr>
                  <w:sz w:val="19"/>
                  <w:szCs w:val="19"/>
                </w:rPr>
                <w:br/>
                <w:t xml:space="preserve">(11 dBm/MHz) </w:t>
              </w:r>
              <w:r w:rsidRPr="00FD4D71">
                <w:rPr>
                  <w:sz w:val="19"/>
                  <w:szCs w:val="19"/>
                </w:rPr>
                <w:br/>
                <w:t>1 000 mW e.i.r.p.</w:t>
              </w:r>
              <w:r w:rsidRPr="00FD4D71">
                <w:rPr>
                  <w:sz w:val="19"/>
                  <w:szCs w:val="19"/>
                  <w:vertAlign w:val="superscript"/>
                </w:rPr>
                <w:t>(9)</w:t>
              </w:r>
            </w:ins>
          </w:p>
          <w:p w14:paraId="5D6F5939" w14:textId="77777777" w:rsidR="00C002A1" w:rsidRPr="00FD4D71" w:rsidRDefault="00C002A1" w:rsidP="00162B6E">
            <w:pPr>
              <w:pStyle w:val="Tabletext"/>
              <w:rPr>
                <w:ins w:id="3794" w:author="China" w:date="2022-11-17T01:19:00Z"/>
                <w:sz w:val="19"/>
                <w:szCs w:val="19"/>
              </w:rPr>
            </w:pPr>
            <w:ins w:id="3795" w:author="China" w:date="2022-11-17T01:19:00Z">
              <w:r w:rsidRPr="00FD4D71">
                <w:rPr>
                  <w:sz w:val="19"/>
                  <w:szCs w:val="19"/>
                </w:rPr>
                <w:t>250</w:t>
              </w:r>
              <w:r w:rsidRPr="00FD4D71">
                <w:rPr>
                  <w:sz w:val="19"/>
                  <w:szCs w:val="19"/>
                </w:rPr>
                <w:br/>
                <w:t xml:space="preserve">12.5 mW/MHz </w:t>
              </w:r>
              <w:r w:rsidRPr="00FD4D71">
                <w:rPr>
                  <w:sz w:val="19"/>
                  <w:szCs w:val="19"/>
                </w:rPr>
                <w:br/>
                <w:t>(11 dBm/MHz)</w:t>
              </w:r>
              <w:r w:rsidRPr="00FD4D71">
                <w:rPr>
                  <w:sz w:val="19"/>
                  <w:szCs w:val="19"/>
                </w:rPr>
                <w:br/>
                <w:t>1 000 mW e.i.r.p.</w:t>
              </w:r>
              <w:r w:rsidRPr="00FD4D71">
                <w:rPr>
                  <w:sz w:val="19"/>
                  <w:szCs w:val="19"/>
                  <w:vertAlign w:val="superscript"/>
                </w:rPr>
                <w:t>(9)</w:t>
              </w:r>
            </w:ins>
          </w:p>
          <w:p w14:paraId="13BED0ED" w14:textId="77777777" w:rsidR="00C002A1" w:rsidRPr="00FD4D71" w:rsidRDefault="00C002A1" w:rsidP="00162B6E">
            <w:pPr>
              <w:pStyle w:val="Tabletext"/>
              <w:rPr>
                <w:ins w:id="3796" w:author="China" w:date="2022-11-17T01:19:00Z"/>
                <w:sz w:val="19"/>
                <w:szCs w:val="19"/>
              </w:rPr>
            </w:pPr>
            <w:ins w:id="3797" w:author="China" w:date="2022-11-17T01:19:00Z">
              <w:r w:rsidRPr="00FD4D71">
                <w:rPr>
                  <w:sz w:val="19"/>
                  <w:szCs w:val="19"/>
                </w:rPr>
                <w:t>1 000</w:t>
              </w:r>
              <w:r w:rsidRPr="00FD4D71">
                <w:rPr>
                  <w:sz w:val="19"/>
                  <w:szCs w:val="19"/>
                </w:rPr>
                <w:br/>
                <w:t>50.1 mW/MHz</w:t>
              </w:r>
              <w:r w:rsidRPr="00FD4D71">
                <w:rPr>
                  <w:sz w:val="19"/>
                  <w:szCs w:val="19"/>
                  <w:vertAlign w:val="superscript"/>
                </w:rPr>
                <w:t>(9)</w:t>
              </w:r>
            </w:ins>
          </w:p>
        </w:tc>
        <w:tc>
          <w:tcPr>
            <w:tcW w:w="635" w:type="pct"/>
          </w:tcPr>
          <w:p w14:paraId="1A61D92F" w14:textId="77777777" w:rsidR="00C002A1" w:rsidRPr="00FD4D71" w:rsidRDefault="00C002A1" w:rsidP="00162B6E">
            <w:pPr>
              <w:pStyle w:val="Tabletext"/>
              <w:rPr>
                <w:ins w:id="3798" w:author="China" w:date="2022-11-17T01:19:00Z"/>
                <w:sz w:val="19"/>
                <w:szCs w:val="19"/>
              </w:rPr>
            </w:pPr>
          </w:p>
        </w:tc>
        <w:tc>
          <w:tcPr>
            <w:tcW w:w="1144" w:type="pct"/>
          </w:tcPr>
          <w:p w14:paraId="36D5A5AF" w14:textId="77777777" w:rsidR="00C002A1" w:rsidRPr="00FD4D71" w:rsidRDefault="00C002A1" w:rsidP="00162B6E">
            <w:pPr>
              <w:pStyle w:val="Tabletext"/>
              <w:rPr>
                <w:ins w:id="3799" w:author="China" w:date="2022-11-17T01:19:00Z"/>
                <w:sz w:val="19"/>
                <w:szCs w:val="19"/>
              </w:rPr>
            </w:pPr>
          </w:p>
        </w:tc>
      </w:tr>
      <w:tr w:rsidR="00C002A1" w:rsidRPr="00FD4D71" w14:paraId="7039FC0A" w14:textId="77777777" w:rsidTr="00162B6E">
        <w:trPr>
          <w:cantSplit/>
          <w:jc w:val="center"/>
          <w:ins w:id="3800" w:author="China" w:date="2022-11-17T01:19:00Z"/>
        </w:trPr>
        <w:tc>
          <w:tcPr>
            <w:tcW w:w="659" w:type="pct"/>
            <w:vMerge/>
          </w:tcPr>
          <w:p w14:paraId="27379920" w14:textId="77777777" w:rsidR="00C002A1" w:rsidRPr="00FD4D71" w:rsidRDefault="00C002A1" w:rsidP="00162B6E">
            <w:pPr>
              <w:pStyle w:val="Tabletext"/>
              <w:rPr>
                <w:ins w:id="3801" w:author="China" w:date="2022-11-17T01:19:00Z"/>
                <w:sz w:val="19"/>
                <w:szCs w:val="19"/>
              </w:rPr>
            </w:pPr>
          </w:p>
        </w:tc>
        <w:tc>
          <w:tcPr>
            <w:tcW w:w="680" w:type="pct"/>
            <w:tcBorders>
              <w:bottom w:val="single" w:sz="4" w:space="0" w:color="auto"/>
            </w:tcBorders>
          </w:tcPr>
          <w:p w14:paraId="1AFA166D" w14:textId="77777777" w:rsidR="00C002A1" w:rsidRPr="00FD4D71" w:rsidRDefault="00C002A1" w:rsidP="00162B6E">
            <w:pPr>
              <w:pStyle w:val="Tabletext"/>
              <w:keepNext/>
              <w:keepLines/>
              <w:rPr>
                <w:ins w:id="3802" w:author="China" w:date="2022-11-17T01:19:00Z"/>
                <w:sz w:val="19"/>
                <w:szCs w:val="19"/>
                <w:vertAlign w:val="superscript"/>
              </w:rPr>
            </w:pPr>
            <w:ins w:id="3803" w:author="China" w:date="2022-11-17T01:19:00Z">
              <w:r w:rsidRPr="00FD4D71">
                <w:rPr>
                  <w:sz w:val="19"/>
                  <w:szCs w:val="19"/>
                </w:rPr>
                <w:t>CEPT(16)</w:t>
              </w:r>
            </w:ins>
          </w:p>
          <w:p w14:paraId="073B171D" w14:textId="77777777" w:rsidR="00C002A1" w:rsidRPr="00FD4D71" w:rsidRDefault="00C002A1" w:rsidP="00162B6E">
            <w:pPr>
              <w:pStyle w:val="Tabletext"/>
              <w:keepNext/>
              <w:keepLines/>
              <w:rPr>
                <w:ins w:id="3804" w:author="China" w:date="2022-11-17T01:19:00Z"/>
              </w:rPr>
            </w:pPr>
          </w:p>
        </w:tc>
        <w:tc>
          <w:tcPr>
            <w:tcW w:w="806" w:type="pct"/>
            <w:tcBorders>
              <w:bottom w:val="single" w:sz="4" w:space="0" w:color="auto"/>
            </w:tcBorders>
          </w:tcPr>
          <w:p w14:paraId="00F259E7" w14:textId="77777777" w:rsidR="00C002A1" w:rsidRPr="00FD4D71" w:rsidRDefault="00C002A1" w:rsidP="00162B6E">
            <w:pPr>
              <w:pStyle w:val="Tabletext"/>
              <w:rPr>
                <w:ins w:id="3805" w:author="China" w:date="2022-11-17T01:19:00Z"/>
                <w:sz w:val="19"/>
                <w:szCs w:val="19"/>
              </w:rPr>
            </w:pPr>
            <w:ins w:id="3806" w:author="China" w:date="2022-11-17T01:19:00Z">
              <w:r w:rsidRPr="00FD4D71">
                <w:rPr>
                  <w:sz w:val="19"/>
                  <w:szCs w:val="19"/>
                </w:rPr>
                <w:t>5 150-5 250</w:t>
              </w:r>
              <w:r w:rsidRPr="00FD4D71">
                <w:rPr>
                  <w:sz w:val="19"/>
                  <w:szCs w:val="19"/>
                  <w:vertAlign w:val="superscript"/>
                </w:rPr>
                <w:t>(7)</w:t>
              </w:r>
              <w:r w:rsidRPr="00FD4D71">
                <w:rPr>
                  <w:sz w:val="19"/>
                  <w:szCs w:val="19"/>
                  <w:vertAlign w:val="superscript"/>
                </w:rPr>
                <w:br/>
              </w:r>
            </w:ins>
          </w:p>
          <w:p w14:paraId="6C6FA664" w14:textId="77777777" w:rsidR="00C002A1" w:rsidRPr="00FD4D71" w:rsidRDefault="00C002A1" w:rsidP="00162B6E">
            <w:pPr>
              <w:pStyle w:val="Tabletext"/>
              <w:rPr>
                <w:ins w:id="3807" w:author="China" w:date="2022-11-17T01:19:00Z"/>
                <w:sz w:val="19"/>
                <w:szCs w:val="19"/>
              </w:rPr>
            </w:pPr>
            <w:ins w:id="3808" w:author="China" w:date="2022-11-17T01:19:00Z">
              <w:r w:rsidRPr="00FD4D71">
                <w:rPr>
                  <w:sz w:val="19"/>
                  <w:szCs w:val="19"/>
                </w:rPr>
                <w:t>5 250-5 350</w:t>
              </w:r>
              <w:r w:rsidRPr="00FD4D71">
                <w:rPr>
                  <w:sz w:val="19"/>
                  <w:szCs w:val="19"/>
                  <w:vertAlign w:val="superscript"/>
                </w:rPr>
                <w:t>(10)</w:t>
              </w:r>
              <w:r w:rsidRPr="00FD4D71">
                <w:rPr>
                  <w:sz w:val="19"/>
                  <w:szCs w:val="19"/>
                  <w:vertAlign w:val="superscript"/>
                </w:rPr>
                <w:br/>
              </w:r>
            </w:ins>
          </w:p>
          <w:p w14:paraId="124F425E" w14:textId="77777777" w:rsidR="00C002A1" w:rsidRPr="00FD4D71" w:rsidRDefault="00C002A1" w:rsidP="00162B6E">
            <w:pPr>
              <w:pStyle w:val="Tabletext"/>
              <w:rPr>
                <w:ins w:id="3809" w:author="China" w:date="2022-11-17T01:19:00Z"/>
                <w:sz w:val="19"/>
                <w:szCs w:val="19"/>
              </w:rPr>
            </w:pPr>
            <w:ins w:id="3810" w:author="China" w:date="2022-11-17T01:19:00Z">
              <w:r w:rsidRPr="00FD4D71">
                <w:rPr>
                  <w:sz w:val="19"/>
                  <w:szCs w:val="19"/>
                </w:rPr>
                <w:t>5 470-5 725</w:t>
              </w:r>
              <w:r w:rsidRPr="00FD4D71">
                <w:rPr>
                  <w:sz w:val="19"/>
                  <w:szCs w:val="19"/>
                </w:rPr>
                <w:br/>
              </w:r>
            </w:ins>
          </w:p>
          <w:p w14:paraId="05B1CEB8" w14:textId="77777777" w:rsidR="00C002A1" w:rsidRPr="00FD4D71" w:rsidRDefault="00C002A1" w:rsidP="00162B6E">
            <w:pPr>
              <w:pStyle w:val="Tabletext"/>
              <w:rPr>
                <w:ins w:id="3811" w:author="China" w:date="2022-11-17T01:19:00Z"/>
                <w:sz w:val="19"/>
                <w:szCs w:val="19"/>
              </w:rPr>
            </w:pPr>
            <w:ins w:id="3812" w:author="5A2-2 BWA Editor" w:date="2022-11-22T03:21:00Z">
              <w:r w:rsidRPr="00FD4D71">
                <w:rPr>
                  <w:color w:val="50555E"/>
                  <w:sz w:val="19"/>
                  <w:szCs w:val="19"/>
                </w:rPr>
                <w:t>5 945-6 425</w:t>
              </w:r>
            </w:ins>
            <w:r w:rsidRPr="00FD4D71">
              <w:rPr>
                <w:color w:val="50555E"/>
                <w:sz w:val="19"/>
                <w:szCs w:val="19"/>
              </w:rPr>
              <w:t xml:space="preserve"> </w:t>
            </w:r>
          </w:p>
        </w:tc>
        <w:tc>
          <w:tcPr>
            <w:tcW w:w="1076" w:type="pct"/>
            <w:tcBorders>
              <w:bottom w:val="single" w:sz="4" w:space="0" w:color="auto"/>
            </w:tcBorders>
          </w:tcPr>
          <w:p w14:paraId="11540FA9" w14:textId="77777777" w:rsidR="00C002A1" w:rsidRPr="00FD4D71" w:rsidRDefault="00C002A1" w:rsidP="00162B6E">
            <w:pPr>
              <w:pStyle w:val="Tabletext"/>
              <w:rPr>
                <w:ins w:id="3813" w:author="China" w:date="2022-11-17T01:19:00Z"/>
              </w:rPr>
            </w:pPr>
            <w:ins w:id="3814" w:author="China" w:date="2022-11-17T01:19:00Z">
              <w:r w:rsidRPr="00FD4D71">
                <w:t>200 mW (e.i.r.p.)</w:t>
              </w:r>
              <w:r w:rsidRPr="00FD4D71">
                <w:br/>
                <w:t>10 mW/MHz (e.i.r.p.)</w:t>
              </w:r>
            </w:ins>
          </w:p>
          <w:p w14:paraId="60E97D51" w14:textId="77777777" w:rsidR="00C002A1" w:rsidRPr="00FD4D71" w:rsidRDefault="00C002A1" w:rsidP="00162B6E">
            <w:pPr>
              <w:pStyle w:val="Tabletext"/>
              <w:rPr>
                <w:ins w:id="3815" w:author="China" w:date="2022-11-17T01:19:00Z"/>
              </w:rPr>
            </w:pPr>
            <w:ins w:id="3816" w:author="China" w:date="2022-11-17T01:19:00Z">
              <w:r w:rsidRPr="00FD4D71">
                <w:t>200 mW (e.i.r.p.)</w:t>
              </w:r>
              <w:r w:rsidRPr="00FD4D71">
                <w:br/>
                <w:t>10 mW/MHz (e.i.r.p.)</w:t>
              </w:r>
            </w:ins>
          </w:p>
          <w:p w14:paraId="78796BBB" w14:textId="77777777" w:rsidR="00C002A1" w:rsidRPr="00FD4D71" w:rsidDel="00DA02E6" w:rsidRDefault="00C002A1" w:rsidP="00162B6E">
            <w:pPr>
              <w:pStyle w:val="Tabletext"/>
              <w:rPr>
                <w:del w:id="3817" w:author="China" w:date="2022-11-17T01:24:00Z"/>
              </w:rPr>
            </w:pPr>
            <w:ins w:id="3818" w:author="China" w:date="2022-11-17T01:19:00Z">
              <w:r w:rsidRPr="00FD4D71">
                <w:t>1 000 mW (e.i.r.p.)</w:t>
              </w:r>
              <w:r w:rsidRPr="00FD4D71">
                <w:br/>
                <w:t>50 mW/MHz (e.i.r.p.)</w:t>
              </w:r>
              <w:r w:rsidRPr="00FD4D71">
                <w:br/>
              </w:r>
            </w:ins>
            <w:del w:id="3819" w:author="China" w:date="2022-11-17T01:24:00Z">
              <w:r w:rsidRPr="00FD4D71" w:rsidDel="00DA02E6">
                <w:delText>200 mW (e.i.r.p.)</w:delText>
              </w:r>
              <w:r w:rsidRPr="00FD4D71" w:rsidDel="00DA02E6">
                <w:rPr>
                  <w:vertAlign w:val="superscript"/>
                  <w:rPrChange w:id="3820" w:author="China" w:date="2022-11-17T01:24:00Z">
                    <w:rPr/>
                  </w:rPrChange>
                </w:rPr>
                <w:delText>(</w:delText>
              </w:r>
              <w:commentRangeStart w:id="3821"/>
              <w:r w:rsidRPr="00FD4D71" w:rsidDel="00DA02E6">
                <w:rPr>
                  <w:vertAlign w:val="superscript"/>
                  <w:rPrChange w:id="3822" w:author="China" w:date="2022-11-17T01:24:00Z">
                    <w:rPr/>
                  </w:rPrChange>
                </w:rPr>
                <w:delText>17</w:delText>
              </w:r>
              <w:commentRangeEnd w:id="3821"/>
              <w:r w:rsidRPr="00FD4D71" w:rsidDel="00DA02E6">
                <w:rPr>
                  <w:vertAlign w:val="superscript"/>
                  <w:rPrChange w:id="3823" w:author="China" w:date="2022-11-17T01:24:00Z">
                    <w:rPr/>
                  </w:rPrChange>
                </w:rPr>
                <w:commentReference w:id="3821"/>
              </w:r>
              <w:r w:rsidRPr="00FD4D71" w:rsidDel="00DA02E6">
                <w:rPr>
                  <w:vertAlign w:val="superscript"/>
                  <w:rPrChange w:id="3824" w:author="China" w:date="2022-11-17T01:24:00Z">
                    <w:rPr/>
                  </w:rPrChange>
                </w:rPr>
                <w:delText xml:space="preserve">) </w:delText>
              </w:r>
            </w:del>
          </w:p>
          <w:p w14:paraId="6526E6EF" w14:textId="77777777" w:rsidR="00C002A1" w:rsidRPr="00FD4D71" w:rsidRDefault="00C002A1" w:rsidP="00162B6E">
            <w:pPr>
              <w:pStyle w:val="Tabletext"/>
              <w:rPr>
                <w:ins w:id="3825" w:author="China" w:date="2022-11-17T01:19:00Z"/>
              </w:rPr>
            </w:pPr>
            <w:del w:id="3826" w:author="China" w:date="2022-11-17T01:24:00Z">
              <w:r w:rsidRPr="00FD4D71" w:rsidDel="00DA02E6">
                <w:delText>25mW (e.i.r.p.)</w:delText>
              </w:r>
              <w:r w:rsidRPr="00FD4D71" w:rsidDel="00DA02E6">
                <w:rPr>
                  <w:vertAlign w:val="superscript"/>
                  <w:rPrChange w:id="3827" w:author="China" w:date="2022-11-17T01:24:00Z">
                    <w:rPr/>
                  </w:rPrChange>
                </w:rPr>
                <w:delText>(18)</w:delText>
              </w:r>
              <w:r w:rsidRPr="00FD4D71" w:rsidDel="00DA02E6">
                <w:rPr>
                  <w:color w:val="50555E"/>
                  <w:sz w:val="14"/>
                  <w:szCs w:val="14"/>
                </w:rPr>
                <w:delText xml:space="preserve"> </w:delText>
              </w:r>
            </w:del>
          </w:p>
        </w:tc>
        <w:tc>
          <w:tcPr>
            <w:tcW w:w="635" w:type="pct"/>
            <w:tcBorders>
              <w:bottom w:val="single" w:sz="4" w:space="0" w:color="auto"/>
            </w:tcBorders>
          </w:tcPr>
          <w:p w14:paraId="20763E5C" w14:textId="77777777" w:rsidR="00C002A1" w:rsidRPr="00FD4D71" w:rsidRDefault="00C002A1" w:rsidP="00162B6E">
            <w:pPr>
              <w:pStyle w:val="Tabletext"/>
              <w:jc w:val="center"/>
              <w:rPr>
                <w:ins w:id="3828" w:author="China" w:date="2022-11-17T01:19:00Z"/>
                <w:sz w:val="19"/>
                <w:szCs w:val="19"/>
              </w:rPr>
            </w:pPr>
            <w:ins w:id="3829" w:author="China" w:date="2022-11-17T01:19:00Z">
              <w:del w:id="3830" w:author="USA" w:date="2022-11-17T01:33:00Z">
                <w:r w:rsidRPr="00FD4D71" w:rsidDel="00D56AE3">
                  <w:rPr>
                    <w:sz w:val="19"/>
                    <w:szCs w:val="19"/>
                  </w:rPr>
                  <w:delText>N/A</w:delText>
                </w:r>
              </w:del>
            </w:ins>
          </w:p>
        </w:tc>
        <w:tc>
          <w:tcPr>
            <w:tcW w:w="1144" w:type="pct"/>
            <w:tcBorders>
              <w:bottom w:val="single" w:sz="4" w:space="0" w:color="auto"/>
            </w:tcBorders>
          </w:tcPr>
          <w:p w14:paraId="73431999" w14:textId="77777777" w:rsidR="00C002A1" w:rsidRPr="00FD4D71" w:rsidRDefault="00C002A1" w:rsidP="00162B6E">
            <w:pPr>
              <w:pStyle w:val="Tabletext"/>
              <w:rPr>
                <w:ins w:id="3831" w:author="China" w:date="2022-11-17T01:19:00Z"/>
                <w:sz w:val="19"/>
                <w:szCs w:val="19"/>
              </w:rPr>
            </w:pPr>
            <w:ins w:id="3832" w:author="China" w:date="2022-11-17T01:19:00Z">
              <w:r w:rsidRPr="00FD4D71">
                <w:rPr>
                  <w:sz w:val="19"/>
                  <w:szCs w:val="19"/>
                </w:rPr>
                <w:t>Operation in the 5 250-5 350 MHz band is limited to indoor use</w:t>
              </w:r>
            </w:ins>
          </w:p>
        </w:tc>
      </w:tr>
      <w:tr w:rsidR="00C002A1" w:rsidRPr="00FD4D71" w14:paraId="1AC14439" w14:textId="77777777" w:rsidTr="00162B6E">
        <w:trPr>
          <w:jc w:val="center"/>
          <w:ins w:id="3833" w:author="China" w:date="2022-11-17T01:19:00Z"/>
        </w:trPr>
        <w:tc>
          <w:tcPr>
            <w:tcW w:w="659" w:type="pct"/>
            <w:vMerge/>
          </w:tcPr>
          <w:p w14:paraId="7B86F667" w14:textId="77777777" w:rsidR="00C002A1" w:rsidRPr="00FD4D71" w:rsidRDefault="00C002A1" w:rsidP="00162B6E">
            <w:pPr>
              <w:pStyle w:val="Tabletext"/>
              <w:rPr>
                <w:ins w:id="3834" w:author="China" w:date="2022-11-17T01:19:00Z"/>
                <w:sz w:val="19"/>
                <w:szCs w:val="19"/>
              </w:rPr>
            </w:pPr>
          </w:p>
        </w:tc>
        <w:tc>
          <w:tcPr>
            <w:tcW w:w="680" w:type="pct"/>
            <w:vMerge w:val="restart"/>
          </w:tcPr>
          <w:p w14:paraId="03A7C77B" w14:textId="77777777" w:rsidR="00C002A1" w:rsidRPr="00FD4D71" w:rsidRDefault="00C002A1" w:rsidP="00162B6E">
            <w:pPr>
              <w:pStyle w:val="Tabletext"/>
              <w:rPr>
                <w:ins w:id="3835" w:author="China" w:date="2022-11-17T01:19:00Z"/>
                <w:sz w:val="19"/>
                <w:szCs w:val="19"/>
              </w:rPr>
            </w:pPr>
            <w:ins w:id="3836" w:author="China" w:date="2022-11-17T01:19:00Z">
              <w:r w:rsidRPr="00FD4D71">
                <w:rPr>
                  <w:sz w:val="19"/>
                  <w:szCs w:val="19"/>
                  <w:lang w:eastAsia="zh-CN"/>
                </w:rPr>
                <w:t>China</w:t>
              </w:r>
            </w:ins>
          </w:p>
        </w:tc>
        <w:tc>
          <w:tcPr>
            <w:tcW w:w="806" w:type="pct"/>
            <w:tcBorders>
              <w:bottom w:val="single" w:sz="4" w:space="0" w:color="auto"/>
            </w:tcBorders>
          </w:tcPr>
          <w:p w14:paraId="569C691D" w14:textId="77777777" w:rsidR="00C002A1" w:rsidRPr="00FD4D71" w:rsidRDefault="00C002A1" w:rsidP="00162B6E">
            <w:pPr>
              <w:pStyle w:val="Tabletext"/>
              <w:rPr>
                <w:ins w:id="3837" w:author="China" w:date="2022-11-17T01:19:00Z"/>
                <w:sz w:val="19"/>
                <w:szCs w:val="19"/>
              </w:rPr>
            </w:pPr>
            <w:ins w:id="3838" w:author="China" w:date="2022-11-17T01:19:00Z">
              <w:r w:rsidRPr="00FD4D71">
                <w:rPr>
                  <w:sz w:val="19"/>
                  <w:szCs w:val="19"/>
                  <w:lang w:eastAsia="zh-CN"/>
                </w:rPr>
                <w:t>5 150-5 350</w:t>
              </w:r>
            </w:ins>
          </w:p>
        </w:tc>
        <w:tc>
          <w:tcPr>
            <w:tcW w:w="1076" w:type="pct"/>
            <w:tcBorders>
              <w:bottom w:val="single" w:sz="4" w:space="0" w:color="auto"/>
            </w:tcBorders>
          </w:tcPr>
          <w:p w14:paraId="4979568D" w14:textId="77777777" w:rsidR="00C002A1" w:rsidRPr="00FD4D71" w:rsidRDefault="00C002A1" w:rsidP="00162B6E">
            <w:pPr>
              <w:pStyle w:val="Tabletext"/>
              <w:rPr>
                <w:ins w:id="3839" w:author="China" w:date="2022-11-17T01:19:00Z"/>
                <w:sz w:val="19"/>
                <w:szCs w:val="19"/>
              </w:rPr>
            </w:pPr>
            <w:ins w:id="3840" w:author="China" w:date="2022-11-17T01:19:00Z">
              <w:r w:rsidRPr="00FD4D71">
                <w:rPr>
                  <w:sz w:val="19"/>
                  <w:szCs w:val="19"/>
                  <w:lang w:eastAsia="zh-CN"/>
                </w:rPr>
                <w:t>23 dBm</w:t>
              </w:r>
              <w:r w:rsidRPr="00FD4D71">
                <w:rPr>
                  <w:sz w:val="19"/>
                  <w:szCs w:val="19"/>
                </w:rPr>
                <w:t xml:space="preserve"> (e.i.r.p.)</w:t>
              </w:r>
            </w:ins>
          </w:p>
          <w:p w14:paraId="4EFA30F8" w14:textId="77777777" w:rsidR="00C002A1" w:rsidRPr="00FD4D71" w:rsidRDefault="00C002A1" w:rsidP="00162B6E">
            <w:pPr>
              <w:pStyle w:val="Tabletext"/>
              <w:rPr>
                <w:ins w:id="3841" w:author="China" w:date="2022-11-17T01:19:00Z"/>
                <w:sz w:val="19"/>
                <w:szCs w:val="19"/>
              </w:rPr>
            </w:pPr>
            <w:ins w:id="3842" w:author="China" w:date="2022-11-17T01:19:00Z">
              <w:r w:rsidRPr="00FD4D71">
                <w:rPr>
                  <w:sz w:val="19"/>
                  <w:szCs w:val="19"/>
                </w:rPr>
                <w:t>10 dBm/MHz (e.i.r.p.)</w:t>
              </w:r>
            </w:ins>
          </w:p>
        </w:tc>
        <w:tc>
          <w:tcPr>
            <w:tcW w:w="635" w:type="pct"/>
            <w:tcBorders>
              <w:bottom w:val="single" w:sz="4" w:space="0" w:color="auto"/>
            </w:tcBorders>
          </w:tcPr>
          <w:p w14:paraId="6F357A73" w14:textId="77777777" w:rsidR="00C002A1" w:rsidRPr="00FD4D71" w:rsidRDefault="00C002A1" w:rsidP="00162B6E">
            <w:pPr>
              <w:pStyle w:val="Tabletext"/>
              <w:rPr>
                <w:ins w:id="3843" w:author="China" w:date="2022-11-17T01:19:00Z"/>
                <w:sz w:val="19"/>
                <w:szCs w:val="19"/>
              </w:rPr>
            </w:pPr>
          </w:p>
        </w:tc>
        <w:tc>
          <w:tcPr>
            <w:tcW w:w="1144" w:type="pct"/>
            <w:tcBorders>
              <w:bottom w:val="single" w:sz="4" w:space="0" w:color="auto"/>
            </w:tcBorders>
          </w:tcPr>
          <w:p w14:paraId="71A77E3E" w14:textId="77777777" w:rsidR="00C002A1" w:rsidRPr="00FD4D71" w:rsidRDefault="00C002A1" w:rsidP="00162B6E">
            <w:pPr>
              <w:pStyle w:val="Tabletext"/>
              <w:rPr>
                <w:ins w:id="3844" w:author="China" w:date="2022-11-17T01:19:00Z"/>
                <w:sz w:val="19"/>
                <w:szCs w:val="19"/>
                <w:lang w:eastAsia="zh-CN"/>
              </w:rPr>
            </w:pPr>
            <w:ins w:id="3845" w:author="China" w:date="2022-11-17T01:19:00Z">
              <w:r w:rsidRPr="00FD4D71">
                <w:rPr>
                  <w:sz w:val="19"/>
                  <w:szCs w:val="19"/>
                  <w:lang w:eastAsia="zh-CN"/>
                </w:rPr>
                <w:t xml:space="preserve">Indoor use only (use within vehicle is prohibited). </w:t>
              </w:r>
            </w:ins>
          </w:p>
          <w:p w14:paraId="41A30317" w14:textId="77777777" w:rsidR="00C002A1" w:rsidRPr="00FD4D71" w:rsidRDefault="00C002A1" w:rsidP="00162B6E">
            <w:pPr>
              <w:pStyle w:val="Tabletext"/>
              <w:rPr>
                <w:ins w:id="3846" w:author="China" w:date="2022-11-17T01:19:00Z"/>
                <w:sz w:val="19"/>
                <w:szCs w:val="19"/>
                <w:lang w:eastAsia="zh-CN"/>
              </w:rPr>
            </w:pPr>
            <w:ins w:id="3847" w:author="China" w:date="2022-11-17T01:19:00Z">
              <w:r w:rsidRPr="00FD4D71">
                <w:rPr>
                  <w:sz w:val="19"/>
                  <w:szCs w:val="19"/>
                  <w:lang w:eastAsia="zh-CN"/>
                </w:rPr>
                <w:t>5 250-5 350 MHz, TPC and DFS are mandatory.</w:t>
              </w:r>
            </w:ins>
          </w:p>
          <w:p w14:paraId="25BA58DB" w14:textId="77777777" w:rsidR="00C002A1" w:rsidRPr="00FD4D71" w:rsidRDefault="00C002A1" w:rsidP="00162B6E">
            <w:pPr>
              <w:pStyle w:val="Tabletext"/>
              <w:rPr>
                <w:ins w:id="3848" w:author="China" w:date="2022-11-17T01:19:00Z"/>
                <w:sz w:val="19"/>
                <w:szCs w:val="19"/>
                <w:lang w:eastAsia="zh-CN"/>
              </w:rPr>
            </w:pPr>
            <w:ins w:id="3849" w:author="China" w:date="2022-11-17T01:19:00Z">
              <w:r w:rsidRPr="00FD4D71">
                <w:rPr>
                  <w:sz w:val="19"/>
                  <w:szCs w:val="19"/>
                </w:rPr>
                <w:t>Interference Avoidance mechanism is mandatory</w:t>
              </w:r>
            </w:ins>
          </w:p>
          <w:p w14:paraId="78EF98AE" w14:textId="77777777" w:rsidR="00C002A1" w:rsidRPr="00FD4D71" w:rsidRDefault="00C002A1" w:rsidP="00162B6E">
            <w:pPr>
              <w:pStyle w:val="Tabletext"/>
              <w:rPr>
                <w:ins w:id="3850" w:author="China" w:date="2022-11-17T01:19:00Z"/>
                <w:sz w:val="19"/>
                <w:szCs w:val="19"/>
              </w:rPr>
            </w:pPr>
            <w:ins w:id="3851" w:author="China" w:date="2022-11-17T01:19:00Z">
              <w:r w:rsidRPr="00FD4D71">
                <w:rPr>
                  <w:sz w:val="19"/>
                  <w:szCs w:val="19"/>
                </w:rPr>
                <w:t>Additional out of band emission limit applies in order to protect the service in the adjacent band and in specific bands</w:t>
              </w:r>
            </w:ins>
          </w:p>
        </w:tc>
      </w:tr>
      <w:tr w:rsidR="00C002A1" w:rsidRPr="00FD4D71" w14:paraId="10454F98" w14:textId="77777777" w:rsidTr="00162B6E">
        <w:trPr>
          <w:jc w:val="center"/>
          <w:ins w:id="3852" w:author="China" w:date="2022-11-17T01:19:00Z"/>
        </w:trPr>
        <w:tc>
          <w:tcPr>
            <w:tcW w:w="659" w:type="pct"/>
            <w:vMerge/>
          </w:tcPr>
          <w:p w14:paraId="0362FFAD" w14:textId="77777777" w:rsidR="00C002A1" w:rsidRPr="00FD4D71" w:rsidRDefault="00C002A1" w:rsidP="00162B6E">
            <w:pPr>
              <w:pStyle w:val="Tabletext"/>
              <w:rPr>
                <w:ins w:id="3853" w:author="China" w:date="2022-11-17T01:19:00Z"/>
                <w:sz w:val="19"/>
                <w:szCs w:val="19"/>
              </w:rPr>
            </w:pPr>
          </w:p>
        </w:tc>
        <w:tc>
          <w:tcPr>
            <w:tcW w:w="680" w:type="pct"/>
            <w:vMerge/>
            <w:tcBorders>
              <w:bottom w:val="single" w:sz="4" w:space="0" w:color="auto"/>
            </w:tcBorders>
          </w:tcPr>
          <w:p w14:paraId="07F72F79" w14:textId="77777777" w:rsidR="00C002A1" w:rsidRPr="00FD4D71" w:rsidRDefault="00C002A1" w:rsidP="00162B6E">
            <w:pPr>
              <w:pStyle w:val="Tabletext"/>
              <w:rPr>
                <w:ins w:id="3854" w:author="China" w:date="2022-11-17T01:19:00Z"/>
                <w:sz w:val="19"/>
                <w:szCs w:val="19"/>
              </w:rPr>
            </w:pPr>
          </w:p>
        </w:tc>
        <w:tc>
          <w:tcPr>
            <w:tcW w:w="806" w:type="pct"/>
            <w:tcBorders>
              <w:bottom w:val="single" w:sz="4" w:space="0" w:color="auto"/>
            </w:tcBorders>
          </w:tcPr>
          <w:p w14:paraId="30E4DB19" w14:textId="77777777" w:rsidR="00C002A1" w:rsidRPr="00FD4D71" w:rsidRDefault="00C002A1" w:rsidP="00162B6E">
            <w:pPr>
              <w:pStyle w:val="Tabletext"/>
              <w:rPr>
                <w:ins w:id="3855" w:author="China" w:date="2022-11-17T01:19:00Z"/>
                <w:sz w:val="19"/>
                <w:szCs w:val="19"/>
              </w:rPr>
            </w:pPr>
            <w:ins w:id="3856" w:author="China" w:date="2022-11-17T01:19:00Z">
              <w:r w:rsidRPr="00FD4D71">
                <w:rPr>
                  <w:sz w:val="19"/>
                  <w:szCs w:val="19"/>
                  <w:lang w:eastAsia="zh-CN"/>
                </w:rPr>
                <w:t>5 725-5 850</w:t>
              </w:r>
            </w:ins>
          </w:p>
        </w:tc>
        <w:tc>
          <w:tcPr>
            <w:tcW w:w="1076" w:type="pct"/>
            <w:tcBorders>
              <w:bottom w:val="single" w:sz="4" w:space="0" w:color="auto"/>
            </w:tcBorders>
          </w:tcPr>
          <w:p w14:paraId="56B61304" w14:textId="77777777" w:rsidR="00C002A1" w:rsidRPr="00FD4D71" w:rsidRDefault="00C002A1" w:rsidP="00162B6E">
            <w:pPr>
              <w:pStyle w:val="Tabletext"/>
              <w:rPr>
                <w:ins w:id="3857" w:author="China" w:date="2022-11-17T01:19:00Z"/>
                <w:sz w:val="19"/>
                <w:szCs w:val="19"/>
              </w:rPr>
            </w:pPr>
            <w:ins w:id="3858" w:author="China" w:date="2022-11-17T01:19:00Z">
              <w:r w:rsidRPr="00FD4D71">
                <w:rPr>
                  <w:sz w:val="19"/>
                  <w:szCs w:val="19"/>
                  <w:lang w:eastAsia="zh-CN"/>
                </w:rPr>
                <w:t>33 dBm</w:t>
              </w:r>
              <w:r w:rsidRPr="00FD4D71">
                <w:rPr>
                  <w:sz w:val="19"/>
                  <w:szCs w:val="19"/>
                </w:rPr>
                <w:t xml:space="preserve"> (e.i.r.p.)</w:t>
              </w:r>
            </w:ins>
          </w:p>
          <w:p w14:paraId="22045E7E" w14:textId="77777777" w:rsidR="00C002A1" w:rsidRPr="00FD4D71" w:rsidRDefault="00C002A1" w:rsidP="00162B6E">
            <w:pPr>
              <w:pStyle w:val="Tabletext"/>
              <w:rPr>
                <w:ins w:id="3859" w:author="China" w:date="2022-11-17T01:19:00Z"/>
                <w:sz w:val="19"/>
                <w:szCs w:val="19"/>
              </w:rPr>
            </w:pPr>
            <w:ins w:id="3860" w:author="China" w:date="2022-11-17T01:19:00Z">
              <w:r w:rsidRPr="00FD4D71">
                <w:rPr>
                  <w:sz w:val="19"/>
                  <w:szCs w:val="19"/>
                </w:rPr>
                <w:t>19 dBm/MHz (e.i.r.p)</w:t>
              </w:r>
            </w:ins>
          </w:p>
        </w:tc>
        <w:tc>
          <w:tcPr>
            <w:tcW w:w="635" w:type="pct"/>
            <w:tcBorders>
              <w:bottom w:val="single" w:sz="4" w:space="0" w:color="auto"/>
            </w:tcBorders>
          </w:tcPr>
          <w:p w14:paraId="1CA9B9AE" w14:textId="77777777" w:rsidR="00C002A1" w:rsidRPr="00FD4D71" w:rsidRDefault="00C002A1" w:rsidP="00162B6E">
            <w:pPr>
              <w:pStyle w:val="Tabletext"/>
              <w:rPr>
                <w:ins w:id="3861" w:author="China" w:date="2022-11-17T01:19:00Z"/>
                <w:sz w:val="19"/>
                <w:szCs w:val="19"/>
              </w:rPr>
            </w:pPr>
          </w:p>
        </w:tc>
        <w:tc>
          <w:tcPr>
            <w:tcW w:w="1144" w:type="pct"/>
            <w:tcBorders>
              <w:bottom w:val="single" w:sz="4" w:space="0" w:color="auto"/>
            </w:tcBorders>
          </w:tcPr>
          <w:p w14:paraId="3644FAA3" w14:textId="77777777" w:rsidR="00C002A1" w:rsidRPr="00FD4D71" w:rsidRDefault="00C002A1" w:rsidP="00162B6E">
            <w:pPr>
              <w:pStyle w:val="Tabletext"/>
              <w:rPr>
                <w:ins w:id="3862" w:author="China" w:date="2022-11-17T01:19:00Z"/>
                <w:sz w:val="19"/>
                <w:szCs w:val="19"/>
              </w:rPr>
            </w:pPr>
            <w:ins w:id="3863" w:author="China" w:date="2022-11-17T01:19:00Z">
              <w:r w:rsidRPr="00FD4D71">
                <w:rPr>
                  <w:sz w:val="19"/>
                  <w:szCs w:val="19"/>
                </w:rPr>
                <w:t>Interference Avoidance mechanism is mandatory</w:t>
              </w:r>
            </w:ins>
          </w:p>
          <w:p w14:paraId="0F50226C" w14:textId="77777777" w:rsidR="00C002A1" w:rsidRPr="00FD4D71" w:rsidRDefault="00C002A1" w:rsidP="00162B6E">
            <w:pPr>
              <w:pStyle w:val="Tabletext"/>
              <w:rPr>
                <w:ins w:id="3864" w:author="China" w:date="2022-11-17T01:19:00Z"/>
                <w:sz w:val="19"/>
                <w:szCs w:val="19"/>
              </w:rPr>
            </w:pPr>
            <w:ins w:id="3865" w:author="China" w:date="2022-11-17T01:19:00Z">
              <w:r w:rsidRPr="00FD4D71">
                <w:rPr>
                  <w:sz w:val="19"/>
                  <w:szCs w:val="19"/>
                </w:rPr>
                <w:t>Additional out of band emission limit applies in order to protect the service in the adjacent band and in specific bands</w:t>
              </w:r>
            </w:ins>
          </w:p>
        </w:tc>
      </w:tr>
      <w:tr w:rsidR="00C002A1" w:rsidRPr="00FD4D71" w14:paraId="3C203180" w14:textId="77777777" w:rsidTr="00162B6E">
        <w:trPr>
          <w:jc w:val="center"/>
          <w:ins w:id="3866" w:author="China" w:date="2022-11-17T01:19:00Z"/>
        </w:trPr>
        <w:tc>
          <w:tcPr>
            <w:tcW w:w="659" w:type="pct"/>
            <w:vMerge w:val="restart"/>
            <w:tcBorders>
              <w:top w:val="nil"/>
            </w:tcBorders>
          </w:tcPr>
          <w:p w14:paraId="4E0B4333" w14:textId="77777777" w:rsidR="00C002A1" w:rsidRPr="00FD4D71" w:rsidRDefault="00C002A1" w:rsidP="00162B6E">
            <w:pPr>
              <w:pStyle w:val="Tabletext"/>
              <w:keepNext/>
              <w:keepLines/>
              <w:rPr>
                <w:ins w:id="3867" w:author="China" w:date="2022-11-17T01:19:00Z"/>
                <w:sz w:val="19"/>
                <w:szCs w:val="19"/>
              </w:rPr>
            </w:pPr>
          </w:p>
        </w:tc>
        <w:tc>
          <w:tcPr>
            <w:tcW w:w="680" w:type="pct"/>
            <w:tcBorders>
              <w:top w:val="single" w:sz="4" w:space="0" w:color="auto"/>
            </w:tcBorders>
          </w:tcPr>
          <w:p w14:paraId="211DD239" w14:textId="77777777" w:rsidR="00C002A1" w:rsidRPr="00FD4D71" w:rsidRDefault="00C002A1" w:rsidP="00162B6E">
            <w:pPr>
              <w:pStyle w:val="Tabletext"/>
              <w:keepNext/>
              <w:keepLines/>
              <w:rPr>
                <w:ins w:id="3868" w:author="China" w:date="2022-11-17T01:19:00Z"/>
                <w:sz w:val="19"/>
                <w:szCs w:val="19"/>
              </w:rPr>
            </w:pPr>
            <w:ins w:id="3869" w:author="China" w:date="2022-11-17T01:19:00Z">
              <w:r w:rsidRPr="00FD4D71">
                <w:rPr>
                  <w:sz w:val="19"/>
                  <w:szCs w:val="19"/>
                </w:rPr>
                <w:t>Japan</w:t>
              </w:r>
              <w:r w:rsidRPr="00FD4D71">
                <w:rPr>
                  <w:sz w:val="19"/>
                  <w:szCs w:val="19"/>
                  <w:vertAlign w:val="superscript"/>
                </w:rPr>
                <w:t>(4)</w:t>
              </w:r>
            </w:ins>
          </w:p>
        </w:tc>
        <w:tc>
          <w:tcPr>
            <w:tcW w:w="806" w:type="pct"/>
            <w:tcBorders>
              <w:top w:val="single" w:sz="4" w:space="0" w:color="auto"/>
            </w:tcBorders>
          </w:tcPr>
          <w:p w14:paraId="10168E41" w14:textId="77777777" w:rsidR="00C002A1" w:rsidRPr="00FD4D71" w:rsidRDefault="00C002A1" w:rsidP="00162B6E">
            <w:pPr>
              <w:pStyle w:val="Tabletext"/>
              <w:keepNext/>
              <w:keepLines/>
              <w:rPr>
                <w:ins w:id="3870" w:author="China" w:date="2022-11-17T01:19:00Z"/>
                <w:sz w:val="19"/>
                <w:szCs w:val="19"/>
              </w:rPr>
            </w:pPr>
            <w:ins w:id="3871" w:author="China" w:date="2022-11-17T01:19:00Z">
              <w:r w:rsidRPr="00FD4D71">
                <w:rPr>
                  <w:sz w:val="19"/>
                  <w:szCs w:val="19"/>
                </w:rPr>
                <w:t>4 900-5 000</w:t>
              </w:r>
              <w:r w:rsidRPr="00FD4D71">
                <w:rPr>
                  <w:sz w:val="19"/>
                  <w:szCs w:val="19"/>
                  <w:vertAlign w:val="superscript"/>
                </w:rPr>
                <w:t>(11)</w:t>
              </w:r>
              <w:r w:rsidRPr="00FD4D71">
                <w:rPr>
                  <w:sz w:val="19"/>
                  <w:szCs w:val="19"/>
                </w:rPr>
                <w:br/>
              </w:r>
            </w:ins>
          </w:p>
          <w:p w14:paraId="4C5C1A45" w14:textId="77777777" w:rsidR="00C002A1" w:rsidRPr="00FD4D71" w:rsidRDefault="00C002A1" w:rsidP="00162B6E">
            <w:pPr>
              <w:pStyle w:val="Tabletext"/>
              <w:keepNext/>
              <w:keepLines/>
              <w:rPr>
                <w:ins w:id="3872" w:author="China" w:date="2022-11-17T01:19:00Z"/>
                <w:sz w:val="19"/>
                <w:szCs w:val="19"/>
              </w:rPr>
            </w:pPr>
            <w:ins w:id="3873" w:author="China" w:date="2022-11-17T01:19:00Z">
              <w:r w:rsidRPr="00FD4D71">
                <w:rPr>
                  <w:sz w:val="19"/>
                  <w:szCs w:val="19"/>
                </w:rPr>
                <w:t>5 150-5 250</w:t>
              </w:r>
              <w:r w:rsidRPr="00FD4D71">
                <w:rPr>
                  <w:sz w:val="19"/>
                  <w:szCs w:val="19"/>
                  <w:vertAlign w:val="superscript"/>
                </w:rPr>
                <w:t>(7)</w:t>
              </w:r>
              <w:r w:rsidRPr="00FD4D71">
                <w:rPr>
                  <w:sz w:val="19"/>
                  <w:szCs w:val="19"/>
                </w:rPr>
                <w:br/>
                <w:t>5 250-5 350</w:t>
              </w:r>
              <w:r w:rsidRPr="00FD4D71">
                <w:rPr>
                  <w:sz w:val="19"/>
                  <w:szCs w:val="19"/>
                  <w:vertAlign w:val="superscript"/>
                </w:rPr>
                <w:t>(10)</w:t>
              </w:r>
              <w:r w:rsidRPr="00FD4D71">
                <w:rPr>
                  <w:sz w:val="19"/>
                  <w:szCs w:val="19"/>
                  <w:vertAlign w:val="superscript"/>
                </w:rPr>
                <w:br/>
              </w:r>
              <w:r w:rsidRPr="00FD4D71">
                <w:rPr>
                  <w:sz w:val="19"/>
                  <w:szCs w:val="19"/>
                </w:rPr>
                <w:t>5 470-</w:t>
              </w:r>
              <w:del w:id="3874" w:author="Japan" w:date="2022-11-17T01:30:00Z">
                <w:r w:rsidRPr="00FD4D71" w:rsidDel="009876FA">
                  <w:rPr>
                    <w:sz w:val="19"/>
                    <w:szCs w:val="19"/>
                    <w:rPrChange w:id="3875" w:author="Chamova, Alisa" w:date="2023-05-23T15:51:00Z">
                      <w:rPr/>
                    </w:rPrChange>
                  </w:rPr>
                  <w:delText>5 725</w:delText>
                </w:r>
              </w:del>
              <w:r w:rsidRPr="00FD4D71">
                <w:rPr>
                  <w:sz w:val="19"/>
                  <w:szCs w:val="19"/>
                  <w:rPrChange w:id="3876" w:author="Chamova, Alisa" w:date="2023-05-23T15:51:00Z">
                    <w:rPr/>
                  </w:rPrChange>
                </w:rPr>
                <w:t>5 730</w:t>
              </w:r>
              <w:r w:rsidRPr="00FD4D71">
                <w:rPr>
                  <w:sz w:val="19"/>
                  <w:szCs w:val="19"/>
                  <w:vertAlign w:val="superscript"/>
                </w:rPr>
                <w:t xml:space="preserve"> </w:t>
              </w:r>
            </w:ins>
          </w:p>
        </w:tc>
        <w:tc>
          <w:tcPr>
            <w:tcW w:w="1076" w:type="pct"/>
            <w:tcBorders>
              <w:top w:val="single" w:sz="4" w:space="0" w:color="auto"/>
            </w:tcBorders>
          </w:tcPr>
          <w:p w14:paraId="0468ADED" w14:textId="77777777" w:rsidR="00C002A1" w:rsidRPr="00FD4D71" w:rsidRDefault="00C002A1" w:rsidP="00162B6E">
            <w:pPr>
              <w:pStyle w:val="Tabletext"/>
              <w:keepNext/>
              <w:keepLines/>
              <w:rPr>
                <w:ins w:id="3877" w:author="China" w:date="2022-11-17T01:19:00Z"/>
                <w:sz w:val="19"/>
                <w:szCs w:val="19"/>
              </w:rPr>
            </w:pPr>
            <w:ins w:id="3878" w:author="China" w:date="2022-11-17T01:19:00Z">
              <w:r w:rsidRPr="00FD4D71">
                <w:rPr>
                  <w:sz w:val="19"/>
                  <w:szCs w:val="19"/>
                </w:rPr>
                <w:t>250 mW</w:t>
              </w:r>
              <w:r w:rsidRPr="00FD4D71">
                <w:rPr>
                  <w:sz w:val="19"/>
                  <w:szCs w:val="19"/>
                  <w:vertAlign w:val="superscript"/>
                </w:rPr>
                <w:t xml:space="preserve"> </w:t>
              </w:r>
              <w:r w:rsidRPr="00FD4D71">
                <w:rPr>
                  <w:sz w:val="19"/>
                  <w:szCs w:val="19"/>
                </w:rPr>
                <w:br/>
                <w:t>50 mW/MHz</w:t>
              </w:r>
              <w:r w:rsidRPr="00FD4D71">
                <w:rPr>
                  <w:sz w:val="19"/>
                  <w:szCs w:val="19"/>
                  <w:vertAlign w:val="superscript"/>
                </w:rPr>
                <w:t xml:space="preserve"> </w:t>
              </w:r>
            </w:ins>
          </w:p>
          <w:p w14:paraId="3EE4FCF1" w14:textId="77777777" w:rsidR="00C002A1" w:rsidRPr="00FD4D71" w:rsidRDefault="00C002A1" w:rsidP="00162B6E">
            <w:pPr>
              <w:pStyle w:val="Tabletext"/>
              <w:keepNext/>
              <w:keepLines/>
              <w:rPr>
                <w:ins w:id="3879" w:author="China" w:date="2022-11-17T01:19:00Z"/>
                <w:sz w:val="19"/>
                <w:szCs w:val="19"/>
              </w:rPr>
            </w:pPr>
            <w:ins w:id="3880" w:author="China" w:date="2022-11-17T01:19:00Z">
              <w:del w:id="3881" w:author="Japan" w:date="2022-11-17T01:30:00Z">
                <w:r w:rsidRPr="00FD4D71" w:rsidDel="009876FA">
                  <w:rPr>
                    <w:sz w:val="19"/>
                    <w:szCs w:val="19"/>
                    <w:rPrChange w:id="3882" w:author="Chamova, Alisa" w:date="2023-05-23T15:51:00Z">
                      <w:rPr>
                        <w:lang w:val="pl-PL"/>
                      </w:rPr>
                    </w:rPrChange>
                  </w:rPr>
                  <w:delText>10 mW/MHz</w:delText>
                </w:r>
              </w:del>
              <w:r w:rsidRPr="00FD4D71">
                <w:rPr>
                  <w:rFonts w:eastAsia="MS Mincho"/>
                  <w:sz w:val="19"/>
                  <w:szCs w:val="19"/>
                  <w:lang w:eastAsia="ja-JP"/>
                  <w:rPrChange w:id="3883" w:author="Chamova, Alisa" w:date="2023-05-23T15:51:00Z">
                    <w:rPr>
                      <w:rFonts w:eastAsia="MS Mincho"/>
                      <w:lang w:val="pl-PL" w:eastAsia="ja-JP"/>
                    </w:rPr>
                  </w:rPrChange>
                </w:rPr>
                <w:t>1 W</w:t>
              </w:r>
              <w:r w:rsidRPr="00FD4D71">
                <w:rPr>
                  <w:sz w:val="19"/>
                  <w:szCs w:val="19"/>
                </w:rPr>
                <w:t xml:space="preserve"> (e.i.r.p.)</w:t>
              </w:r>
              <w:r w:rsidRPr="00FD4D71">
                <w:rPr>
                  <w:sz w:val="19"/>
                  <w:szCs w:val="19"/>
                </w:rPr>
                <w:br/>
              </w:r>
              <w:del w:id="3884" w:author="Japan" w:date="2022-11-17T01:30:00Z">
                <w:r w:rsidRPr="00FD4D71" w:rsidDel="009876FA">
                  <w:rPr>
                    <w:sz w:val="19"/>
                    <w:szCs w:val="19"/>
                    <w:rPrChange w:id="3885" w:author="Chamova, Alisa" w:date="2023-05-23T15:51:00Z">
                      <w:rPr/>
                    </w:rPrChange>
                  </w:rPr>
                  <w:delText>10 mW/MHz</w:delText>
                </w:r>
              </w:del>
              <w:r w:rsidRPr="00FD4D71">
                <w:rPr>
                  <w:sz w:val="19"/>
                  <w:szCs w:val="19"/>
                  <w:rPrChange w:id="3886" w:author="Chamova, Alisa" w:date="2023-05-23T15:51:00Z">
                    <w:rPr/>
                  </w:rPrChange>
                </w:rPr>
                <w:t>200 mW</w:t>
              </w:r>
              <w:r w:rsidRPr="00FD4D71">
                <w:rPr>
                  <w:sz w:val="19"/>
                  <w:szCs w:val="19"/>
                </w:rPr>
                <w:t xml:space="preserve"> (e.i.r.p.)</w:t>
              </w:r>
              <w:r w:rsidRPr="00FD4D71">
                <w:rPr>
                  <w:sz w:val="19"/>
                  <w:szCs w:val="19"/>
                </w:rPr>
                <w:br/>
              </w:r>
              <w:del w:id="3887" w:author="Japan" w:date="2022-11-17T01:31:00Z">
                <w:r w:rsidRPr="00FD4D71" w:rsidDel="009876FA">
                  <w:rPr>
                    <w:sz w:val="19"/>
                    <w:szCs w:val="19"/>
                    <w:rPrChange w:id="3888" w:author="Chamova, Alisa" w:date="2023-05-23T15:51:00Z">
                      <w:rPr/>
                    </w:rPrChange>
                  </w:rPr>
                  <w:delText>50 mW/MHz</w:delText>
                </w:r>
              </w:del>
              <w:r w:rsidRPr="00FD4D71">
                <w:rPr>
                  <w:sz w:val="19"/>
                  <w:szCs w:val="19"/>
                  <w:rPrChange w:id="3889" w:author="Chamova, Alisa" w:date="2023-05-23T15:51:00Z">
                    <w:rPr/>
                  </w:rPrChange>
                </w:rPr>
                <w:t>1 W</w:t>
              </w:r>
              <w:r w:rsidRPr="00FD4D71">
                <w:rPr>
                  <w:sz w:val="19"/>
                  <w:szCs w:val="19"/>
                </w:rPr>
                <w:t xml:space="preserve"> (e.i.r.p.)</w:t>
              </w:r>
            </w:ins>
          </w:p>
        </w:tc>
        <w:tc>
          <w:tcPr>
            <w:tcW w:w="635" w:type="pct"/>
            <w:tcBorders>
              <w:top w:val="single" w:sz="4" w:space="0" w:color="auto"/>
            </w:tcBorders>
          </w:tcPr>
          <w:p w14:paraId="71C88AF4" w14:textId="77777777" w:rsidR="00C002A1" w:rsidRPr="00FD4D71" w:rsidRDefault="00C002A1" w:rsidP="00162B6E">
            <w:pPr>
              <w:pStyle w:val="Tabletext"/>
              <w:keepNext/>
              <w:keepLines/>
              <w:jc w:val="center"/>
              <w:rPr>
                <w:ins w:id="3890" w:author="China" w:date="2022-11-17T01:19:00Z"/>
                <w:sz w:val="19"/>
                <w:szCs w:val="19"/>
              </w:rPr>
            </w:pPr>
            <w:ins w:id="3891" w:author="China" w:date="2022-11-17T01:19:00Z">
              <w:r w:rsidRPr="00FD4D71">
                <w:rPr>
                  <w:sz w:val="19"/>
                  <w:szCs w:val="19"/>
                </w:rPr>
                <w:t xml:space="preserve">13 </w:t>
              </w:r>
              <w:r w:rsidRPr="00FD4D71">
                <w:rPr>
                  <w:sz w:val="19"/>
                  <w:szCs w:val="19"/>
                </w:rPr>
                <w:br/>
              </w:r>
            </w:ins>
          </w:p>
          <w:p w14:paraId="3587B7F0" w14:textId="77777777" w:rsidR="00C002A1" w:rsidRPr="00FD4D71" w:rsidRDefault="00C002A1" w:rsidP="00162B6E">
            <w:pPr>
              <w:pStyle w:val="Tabletext"/>
              <w:keepNext/>
              <w:keepLines/>
              <w:jc w:val="center"/>
              <w:rPr>
                <w:ins w:id="3892" w:author="China" w:date="2022-11-17T01:19:00Z"/>
                <w:sz w:val="19"/>
                <w:szCs w:val="19"/>
              </w:rPr>
            </w:pPr>
            <w:ins w:id="3893" w:author="China" w:date="2022-11-17T01:19:00Z">
              <w:r w:rsidRPr="00FD4D71">
                <w:rPr>
                  <w:sz w:val="19"/>
                  <w:szCs w:val="19"/>
                </w:rPr>
                <w:t>N/A</w:t>
              </w:r>
              <w:r w:rsidRPr="00FD4D71">
                <w:rPr>
                  <w:sz w:val="19"/>
                  <w:szCs w:val="19"/>
                </w:rPr>
                <w:br/>
                <w:t>N/A</w:t>
              </w:r>
              <w:r w:rsidRPr="00FD4D71">
                <w:rPr>
                  <w:sz w:val="19"/>
                  <w:szCs w:val="19"/>
                </w:rPr>
                <w:br/>
                <w:t>N/A</w:t>
              </w:r>
            </w:ins>
          </w:p>
        </w:tc>
        <w:tc>
          <w:tcPr>
            <w:tcW w:w="1144" w:type="pct"/>
            <w:tcBorders>
              <w:top w:val="single" w:sz="4" w:space="0" w:color="auto"/>
            </w:tcBorders>
          </w:tcPr>
          <w:p w14:paraId="32A8516C" w14:textId="77777777" w:rsidR="00C002A1" w:rsidRPr="00FD4D71" w:rsidRDefault="00C002A1" w:rsidP="00162B6E">
            <w:pPr>
              <w:pStyle w:val="Tabletext"/>
              <w:keepNext/>
              <w:keepLines/>
              <w:rPr>
                <w:ins w:id="3894" w:author="China" w:date="2022-11-17T01:19:00Z"/>
                <w:sz w:val="19"/>
                <w:szCs w:val="19"/>
              </w:rPr>
            </w:pPr>
            <w:ins w:id="3895" w:author="China" w:date="2022-11-17T01:19:00Z">
              <w:r w:rsidRPr="00FD4D71">
                <w:rPr>
                  <w:sz w:val="19"/>
                  <w:szCs w:val="19"/>
                </w:rPr>
                <w:t>4 900-5 000 MHz is for fixed wireless access, registered.</w:t>
              </w:r>
            </w:ins>
          </w:p>
          <w:p w14:paraId="7E4870E6" w14:textId="77777777" w:rsidR="00C002A1" w:rsidRPr="00FD4D71" w:rsidRDefault="00C002A1" w:rsidP="00162B6E">
            <w:pPr>
              <w:pStyle w:val="Tabletext"/>
              <w:keepNext/>
              <w:keepLines/>
              <w:rPr>
                <w:ins w:id="3896" w:author="China" w:date="2022-11-17T01:19:00Z"/>
                <w:sz w:val="19"/>
                <w:szCs w:val="19"/>
              </w:rPr>
            </w:pPr>
            <w:ins w:id="3897" w:author="China" w:date="2022-11-17T01:19:00Z">
              <w:r w:rsidRPr="00FD4D71">
                <w:rPr>
                  <w:sz w:val="19"/>
                  <w:szCs w:val="19"/>
                </w:rPr>
                <w:t>Operation in the 5 250-5 350 MHz band is limited to indoor use</w:t>
              </w:r>
            </w:ins>
          </w:p>
        </w:tc>
      </w:tr>
      <w:tr w:rsidR="00C002A1" w:rsidRPr="00FD4D71" w14:paraId="6F2DED15" w14:textId="77777777" w:rsidTr="00162B6E">
        <w:trPr>
          <w:jc w:val="center"/>
          <w:ins w:id="3898" w:author="Republic of Korea" w:date="2022-11-17T01:27:00Z"/>
        </w:trPr>
        <w:tc>
          <w:tcPr>
            <w:tcW w:w="659" w:type="pct"/>
            <w:vMerge/>
          </w:tcPr>
          <w:p w14:paraId="3A17BE69" w14:textId="77777777" w:rsidR="00C002A1" w:rsidRPr="00FD4D71" w:rsidRDefault="00C002A1" w:rsidP="00162B6E">
            <w:pPr>
              <w:pStyle w:val="Tabletext"/>
              <w:keepNext/>
              <w:keepLines/>
              <w:rPr>
                <w:ins w:id="3899" w:author="Republic of Korea" w:date="2022-11-17T01:27:00Z"/>
                <w:sz w:val="19"/>
                <w:szCs w:val="19"/>
              </w:rPr>
            </w:pPr>
          </w:p>
        </w:tc>
        <w:tc>
          <w:tcPr>
            <w:tcW w:w="680" w:type="pct"/>
            <w:tcBorders>
              <w:top w:val="single" w:sz="4" w:space="0" w:color="auto"/>
            </w:tcBorders>
          </w:tcPr>
          <w:p w14:paraId="3BF0A3DA" w14:textId="77777777" w:rsidR="00C002A1" w:rsidRPr="00FD4D71" w:rsidRDefault="00C002A1" w:rsidP="00162B6E">
            <w:pPr>
              <w:pStyle w:val="Tabletext"/>
              <w:keepNext/>
              <w:keepLines/>
              <w:rPr>
                <w:ins w:id="3900" w:author="Republic of Korea" w:date="2022-11-17T01:27:00Z"/>
                <w:sz w:val="19"/>
                <w:szCs w:val="19"/>
              </w:rPr>
            </w:pPr>
            <w:ins w:id="3901" w:author="Republic of Korea" w:date="2022-11-17T01:27:00Z">
              <w:r w:rsidRPr="00FD4D71">
                <w:rPr>
                  <w:sz w:val="19"/>
                  <w:szCs w:val="19"/>
                  <w:lang w:eastAsia="ko-KR"/>
                </w:rPr>
                <w:t>Republic of Korea</w:t>
              </w:r>
            </w:ins>
          </w:p>
        </w:tc>
        <w:tc>
          <w:tcPr>
            <w:tcW w:w="806" w:type="pct"/>
            <w:tcBorders>
              <w:top w:val="single" w:sz="4" w:space="0" w:color="auto"/>
            </w:tcBorders>
          </w:tcPr>
          <w:p w14:paraId="19CAB6A4" w14:textId="77777777" w:rsidR="00C002A1" w:rsidRPr="00FD4D71" w:rsidRDefault="00C002A1" w:rsidP="00162B6E">
            <w:pPr>
              <w:pStyle w:val="Tabletext"/>
              <w:keepNext/>
              <w:keepLines/>
              <w:rPr>
                <w:ins w:id="3902" w:author="Republic of Korea" w:date="2022-11-17T01:27:00Z"/>
                <w:sz w:val="19"/>
                <w:szCs w:val="19"/>
              </w:rPr>
            </w:pPr>
            <w:ins w:id="3903" w:author="Republic of Korea" w:date="2022-11-17T01:27:00Z">
              <w:r w:rsidRPr="00FD4D71">
                <w:rPr>
                  <w:sz w:val="19"/>
                  <w:szCs w:val="19"/>
                </w:rPr>
                <w:t>5 150-5 350</w:t>
              </w:r>
              <w:r w:rsidRPr="00FD4D71" w:rsidDel="00955958">
                <w:rPr>
                  <w:sz w:val="19"/>
                  <w:szCs w:val="19"/>
                  <w:vertAlign w:val="superscript"/>
                  <w:lang w:eastAsia="ko-KR"/>
                </w:rPr>
                <w:t xml:space="preserve"> </w:t>
              </w:r>
              <w:r w:rsidRPr="00FD4D71">
                <w:rPr>
                  <w:sz w:val="19"/>
                  <w:szCs w:val="19"/>
                  <w:vertAlign w:val="superscript"/>
                  <w:lang w:eastAsia="ko-KR"/>
                </w:rPr>
                <w:t xml:space="preserve">(22) </w:t>
              </w:r>
              <w:r w:rsidRPr="00FD4D71">
                <w:rPr>
                  <w:sz w:val="19"/>
                  <w:szCs w:val="19"/>
                  <w:lang w:eastAsia="ko-KR"/>
                </w:rPr>
                <w:t>&amp; 5 470-5 850</w:t>
              </w:r>
            </w:ins>
          </w:p>
        </w:tc>
        <w:tc>
          <w:tcPr>
            <w:tcW w:w="1076" w:type="pct"/>
            <w:tcBorders>
              <w:top w:val="single" w:sz="4" w:space="0" w:color="auto"/>
            </w:tcBorders>
          </w:tcPr>
          <w:p w14:paraId="10CD8042" w14:textId="77777777" w:rsidR="00C002A1" w:rsidRPr="00FD4D71" w:rsidRDefault="00C002A1" w:rsidP="00162B6E">
            <w:pPr>
              <w:pStyle w:val="Tabletext"/>
              <w:keepNext/>
              <w:keepLines/>
              <w:rPr>
                <w:ins w:id="3904" w:author="Republic of Korea" w:date="2022-11-17T01:27:00Z"/>
                <w:sz w:val="19"/>
                <w:szCs w:val="19"/>
              </w:rPr>
            </w:pPr>
            <w:ins w:id="3905" w:author="Republic of Korea" w:date="2022-11-17T01:27:00Z">
              <w:r w:rsidRPr="00FD4D71">
                <w:rPr>
                  <w:sz w:val="19"/>
                  <w:szCs w:val="19"/>
                </w:rPr>
                <w:t xml:space="preserve">10 mW/MHz </w:t>
              </w:r>
              <w:r w:rsidRPr="00FD4D71">
                <w:rPr>
                  <w:sz w:val="19"/>
                  <w:szCs w:val="19"/>
                  <w:lang w:eastAsia="ko-KR"/>
                </w:rPr>
                <w:t>@</w:t>
              </w:r>
              <w:r w:rsidRPr="00FD4D71">
                <w:rPr>
                  <w:sz w:val="19"/>
                  <w:szCs w:val="19"/>
                </w:rPr>
                <w:t xml:space="preserve"> </w:t>
              </w:r>
              <w:r w:rsidRPr="00FD4D71">
                <w:rPr>
                  <w:sz w:val="19"/>
                  <w:szCs w:val="19"/>
                  <w:lang w:eastAsia="ko-KR"/>
                </w:rPr>
                <w:t>OBW</w:t>
              </w:r>
              <w:r w:rsidRPr="00FD4D71">
                <w:rPr>
                  <w:sz w:val="19"/>
                  <w:szCs w:val="19"/>
                </w:rPr>
                <w:t xml:space="preserve"> </w:t>
              </w:r>
              <w:r w:rsidRPr="00FD4D71">
                <w:rPr>
                  <w:sz w:val="19"/>
                  <w:szCs w:val="19"/>
                  <w:lang w:eastAsia="ko-KR"/>
                </w:rPr>
                <w:t>0.5-20 MHz</w:t>
              </w:r>
            </w:ins>
          </w:p>
          <w:p w14:paraId="36BE0CD0" w14:textId="77777777" w:rsidR="00C002A1" w:rsidRPr="00FD4D71" w:rsidRDefault="00C002A1" w:rsidP="00162B6E">
            <w:pPr>
              <w:pStyle w:val="Tabletext"/>
              <w:keepNext/>
              <w:keepLines/>
              <w:rPr>
                <w:ins w:id="3906" w:author="Republic of Korea" w:date="2022-11-17T01:27:00Z"/>
                <w:sz w:val="19"/>
                <w:szCs w:val="19"/>
                <w:lang w:eastAsia="ko-KR"/>
              </w:rPr>
            </w:pPr>
            <w:ins w:id="3907" w:author="Republic of Korea" w:date="2022-11-17T01:27:00Z">
              <w:r w:rsidRPr="00FD4D71">
                <w:rPr>
                  <w:sz w:val="19"/>
                  <w:szCs w:val="19"/>
                </w:rPr>
                <w:t xml:space="preserve">5 mW/MHz </w:t>
              </w:r>
              <w:r w:rsidRPr="00FD4D71">
                <w:rPr>
                  <w:sz w:val="19"/>
                  <w:szCs w:val="19"/>
                  <w:lang w:eastAsia="ko-KR"/>
                </w:rPr>
                <w:t>@</w:t>
              </w:r>
              <w:r w:rsidRPr="00FD4D71">
                <w:rPr>
                  <w:sz w:val="19"/>
                  <w:szCs w:val="19"/>
                </w:rPr>
                <w:t xml:space="preserve"> </w:t>
              </w:r>
              <w:r w:rsidRPr="00FD4D71">
                <w:rPr>
                  <w:sz w:val="19"/>
                  <w:szCs w:val="19"/>
                  <w:lang w:eastAsia="ko-KR"/>
                </w:rPr>
                <w:t>OBW</w:t>
              </w:r>
              <w:r w:rsidRPr="00FD4D71">
                <w:rPr>
                  <w:sz w:val="19"/>
                  <w:szCs w:val="19"/>
                </w:rPr>
                <w:t xml:space="preserve"> </w:t>
              </w:r>
              <w:r w:rsidRPr="00FD4D71">
                <w:rPr>
                  <w:sz w:val="19"/>
                  <w:szCs w:val="19"/>
                  <w:lang w:eastAsia="ko-KR"/>
                </w:rPr>
                <w:t>20-40 MHz</w:t>
              </w:r>
            </w:ins>
          </w:p>
          <w:p w14:paraId="33FE612E" w14:textId="77777777" w:rsidR="00C002A1" w:rsidRPr="00FD4D71" w:rsidRDefault="00C002A1" w:rsidP="00162B6E">
            <w:pPr>
              <w:pStyle w:val="Tabletext"/>
              <w:keepNext/>
              <w:keepLines/>
              <w:rPr>
                <w:ins w:id="3908" w:author="Republic of Korea" w:date="2022-11-17T01:27:00Z"/>
                <w:sz w:val="19"/>
                <w:szCs w:val="19"/>
                <w:lang w:eastAsia="ko-KR"/>
              </w:rPr>
            </w:pPr>
            <w:ins w:id="3909" w:author="Republic of Korea" w:date="2022-11-17T01:27:00Z">
              <w:r w:rsidRPr="00FD4D71">
                <w:rPr>
                  <w:sz w:val="19"/>
                  <w:szCs w:val="19"/>
                  <w:lang w:eastAsia="ko-KR"/>
                </w:rPr>
                <w:t>2.5 mW/MHz @ OBW 40-80 MHz</w:t>
              </w:r>
            </w:ins>
          </w:p>
          <w:p w14:paraId="40E2DE7A" w14:textId="77777777" w:rsidR="00C002A1" w:rsidRPr="00FD4D71" w:rsidRDefault="00C002A1" w:rsidP="00162B6E">
            <w:pPr>
              <w:pStyle w:val="Tabletext"/>
              <w:keepNext/>
              <w:keepLines/>
              <w:rPr>
                <w:ins w:id="3910" w:author="Republic of Korea" w:date="2022-11-17T01:27:00Z"/>
                <w:sz w:val="19"/>
                <w:szCs w:val="19"/>
              </w:rPr>
            </w:pPr>
            <w:ins w:id="3911" w:author="Republic of Korea" w:date="2022-11-17T01:27:00Z">
              <w:r w:rsidRPr="00FD4D71">
                <w:rPr>
                  <w:sz w:val="19"/>
                  <w:szCs w:val="19"/>
                  <w:lang w:eastAsia="ko-KR"/>
                </w:rPr>
                <w:t>1.25 mW/MHz @ OBW 80-160 MHz</w:t>
              </w:r>
            </w:ins>
          </w:p>
        </w:tc>
        <w:tc>
          <w:tcPr>
            <w:tcW w:w="635" w:type="pct"/>
            <w:tcBorders>
              <w:top w:val="single" w:sz="4" w:space="0" w:color="auto"/>
            </w:tcBorders>
          </w:tcPr>
          <w:p w14:paraId="5A7DD412" w14:textId="77777777" w:rsidR="00C002A1" w:rsidRPr="00FD4D71" w:rsidRDefault="00C002A1" w:rsidP="00162B6E">
            <w:pPr>
              <w:pStyle w:val="Tabletext"/>
              <w:keepNext/>
              <w:keepLines/>
              <w:jc w:val="center"/>
              <w:rPr>
                <w:ins w:id="3912" w:author="Republic of Korea" w:date="2022-11-17T01:27:00Z"/>
                <w:sz w:val="19"/>
                <w:szCs w:val="19"/>
              </w:rPr>
            </w:pPr>
            <w:ins w:id="3913" w:author="Republic of Korea" w:date="2022-11-17T01:27:00Z">
              <w:r w:rsidRPr="00FD4D71">
                <w:rPr>
                  <w:sz w:val="19"/>
                  <w:szCs w:val="19"/>
                </w:rPr>
                <w:t xml:space="preserve">7 dBi </w:t>
              </w:r>
              <w:r w:rsidRPr="00FD4D71">
                <w:rPr>
                  <w:sz w:val="19"/>
                  <w:szCs w:val="19"/>
                  <w:lang w:eastAsia="ko-KR"/>
                </w:rPr>
                <w:t>max</w:t>
              </w:r>
              <w:r w:rsidRPr="00FD4D71" w:rsidDel="008A7AA5">
                <w:rPr>
                  <w:sz w:val="19"/>
                  <w:szCs w:val="19"/>
                  <w:vertAlign w:val="superscript"/>
                  <w:lang w:eastAsia="ko-KR"/>
                </w:rPr>
                <w:t xml:space="preserve"> </w:t>
              </w:r>
              <w:r w:rsidRPr="00FD4D71">
                <w:rPr>
                  <w:sz w:val="19"/>
                  <w:szCs w:val="19"/>
                  <w:vertAlign w:val="superscript"/>
                  <w:lang w:eastAsia="ko-KR"/>
                </w:rPr>
                <w:t>(23)</w:t>
              </w:r>
              <w:r w:rsidRPr="00FD4D71">
                <w:rPr>
                  <w:sz w:val="19"/>
                  <w:szCs w:val="19"/>
                </w:rPr>
                <w:t xml:space="preserve"> </w:t>
              </w:r>
            </w:ins>
          </w:p>
          <w:p w14:paraId="283DAA01" w14:textId="77777777" w:rsidR="00C002A1" w:rsidRPr="00FD4D71" w:rsidRDefault="00C002A1" w:rsidP="00162B6E">
            <w:pPr>
              <w:pStyle w:val="Tabletext"/>
              <w:keepNext/>
              <w:keepLines/>
              <w:jc w:val="center"/>
              <w:rPr>
                <w:ins w:id="3914" w:author="Republic of Korea" w:date="2022-11-17T01:27:00Z"/>
                <w:sz w:val="19"/>
                <w:szCs w:val="19"/>
                <w:vertAlign w:val="superscript"/>
                <w:lang w:eastAsia="ko-KR"/>
              </w:rPr>
            </w:pPr>
            <w:ins w:id="3915" w:author="Republic of Korea" w:date="2022-11-17T01:27:00Z">
              <w:r w:rsidRPr="00FD4D71">
                <w:rPr>
                  <w:sz w:val="19"/>
                  <w:szCs w:val="19"/>
                </w:rPr>
                <w:t xml:space="preserve">7 dBi </w:t>
              </w:r>
              <w:r w:rsidRPr="00FD4D71">
                <w:rPr>
                  <w:sz w:val="19"/>
                  <w:szCs w:val="19"/>
                  <w:lang w:eastAsia="ko-KR"/>
                </w:rPr>
                <w:t>max</w:t>
              </w:r>
              <w:r w:rsidRPr="00FD4D71" w:rsidDel="008A7AA5">
                <w:rPr>
                  <w:sz w:val="19"/>
                  <w:szCs w:val="19"/>
                  <w:vertAlign w:val="superscript"/>
                  <w:lang w:eastAsia="ko-KR"/>
                </w:rPr>
                <w:t xml:space="preserve"> </w:t>
              </w:r>
              <w:r w:rsidRPr="00FD4D71">
                <w:rPr>
                  <w:sz w:val="19"/>
                  <w:szCs w:val="19"/>
                  <w:vertAlign w:val="superscript"/>
                  <w:lang w:eastAsia="ko-KR"/>
                </w:rPr>
                <w:t>(23)</w:t>
              </w:r>
            </w:ins>
          </w:p>
          <w:p w14:paraId="60AFBEAE" w14:textId="77777777" w:rsidR="00C002A1" w:rsidRPr="00FD4D71" w:rsidRDefault="00C002A1" w:rsidP="00162B6E">
            <w:pPr>
              <w:pStyle w:val="Tabletext"/>
              <w:keepNext/>
              <w:keepLines/>
              <w:jc w:val="center"/>
              <w:rPr>
                <w:ins w:id="3916" w:author="Republic of Korea" w:date="2022-11-17T01:27:00Z"/>
                <w:sz w:val="19"/>
                <w:szCs w:val="19"/>
                <w:vertAlign w:val="superscript"/>
                <w:lang w:eastAsia="ko-KR"/>
              </w:rPr>
            </w:pPr>
            <w:ins w:id="3917" w:author="Republic of Korea" w:date="2022-11-17T01:27:00Z">
              <w:r w:rsidRPr="00FD4D71">
                <w:rPr>
                  <w:sz w:val="19"/>
                  <w:szCs w:val="19"/>
                </w:rPr>
                <w:t xml:space="preserve">7 dBi </w:t>
              </w:r>
              <w:r w:rsidRPr="00FD4D71">
                <w:rPr>
                  <w:sz w:val="19"/>
                  <w:szCs w:val="19"/>
                  <w:lang w:eastAsia="ko-KR"/>
                </w:rPr>
                <w:t>max</w:t>
              </w:r>
              <w:r w:rsidRPr="00FD4D71" w:rsidDel="008A7AA5">
                <w:rPr>
                  <w:sz w:val="19"/>
                  <w:szCs w:val="19"/>
                  <w:vertAlign w:val="superscript"/>
                  <w:lang w:eastAsia="ko-KR"/>
                </w:rPr>
                <w:t xml:space="preserve"> </w:t>
              </w:r>
              <w:r w:rsidRPr="00FD4D71">
                <w:rPr>
                  <w:sz w:val="19"/>
                  <w:szCs w:val="19"/>
                  <w:vertAlign w:val="superscript"/>
                  <w:lang w:eastAsia="ko-KR"/>
                </w:rPr>
                <w:t>(23)</w:t>
              </w:r>
            </w:ins>
          </w:p>
          <w:p w14:paraId="5132FCA4" w14:textId="77777777" w:rsidR="00C002A1" w:rsidRPr="00FD4D71" w:rsidRDefault="00C002A1" w:rsidP="00162B6E">
            <w:pPr>
              <w:pStyle w:val="Tabletext"/>
              <w:keepNext/>
              <w:keepLines/>
              <w:jc w:val="center"/>
              <w:rPr>
                <w:ins w:id="3918" w:author="Republic of Korea" w:date="2022-11-17T01:27:00Z"/>
                <w:sz w:val="19"/>
                <w:szCs w:val="19"/>
              </w:rPr>
            </w:pPr>
            <w:ins w:id="3919" w:author="Republic of Korea" w:date="2022-11-17T01:27:00Z">
              <w:r w:rsidRPr="00FD4D71">
                <w:rPr>
                  <w:sz w:val="19"/>
                  <w:szCs w:val="19"/>
                </w:rPr>
                <w:t xml:space="preserve">7 dBi </w:t>
              </w:r>
              <w:r w:rsidRPr="00FD4D71">
                <w:rPr>
                  <w:sz w:val="19"/>
                  <w:szCs w:val="19"/>
                  <w:lang w:eastAsia="ko-KR"/>
                </w:rPr>
                <w:t>max</w:t>
              </w:r>
              <w:r w:rsidRPr="00FD4D71" w:rsidDel="008A7AA5">
                <w:rPr>
                  <w:sz w:val="19"/>
                  <w:szCs w:val="19"/>
                  <w:vertAlign w:val="superscript"/>
                  <w:lang w:eastAsia="ko-KR"/>
                </w:rPr>
                <w:t xml:space="preserve"> </w:t>
              </w:r>
              <w:r w:rsidRPr="00FD4D71">
                <w:rPr>
                  <w:sz w:val="19"/>
                  <w:szCs w:val="19"/>
                  <w:vertAlign w:val="superscript"/>
                  <w:lang w:eastAsia="ko-KR"/>
                </w:rPr>
                <w:t>(23)</w:t>
              </w:r>
            </w:ins>
          </w:p>
        </w:tc>
        <w:tc>
          <w:tcPr>
            <w:tcW w:w="1144" w:type="pct"/>
            <w:tcBorders>
              <w:top w:val="single" w:sz="4" w:space="0" w:color="auto"/>
            </w:tcBorders>
          </w:tcPr>
          <w:p w14:paraId="2C12FAD8" w14:textId="77777777" w:rsidR="00C002A1" w:rsidRPr="00FD4D71" w:rsidRDefault="00C002A1" w:rsidP="00162B6E">
            <w:pPr>
              <w:pStyle w:val="Tabletext"/>
              <w:keepNext/>
              <w:keepLines/>
              <w:rPr>
                <w:ins w:id="3920" w:author="Republic of Korea" w:date="2022-11-17T01:27:00Z"/>
                <w:sz w:val="19"/>
                <w:szCs w:val="19"/>
              </w:rPr>
            </w:pPr>
          </w:p>
        </w:tc>
      </w:tr>
      <w:tr w:rsidR="00C002A1" w:rsidRPr="00FD4D71" w14:paraId="0B6B04A7" w14:textId="77777777" w:rsidTr="00162B6E">
        <w:trPr>
          <w:cantSplit/>
          <w:jc w:val="center"/>
          <w:ins w:id="3921" w:author="China" w:date="2022-11-17T01:19:00Z"/>
        </w:trPr>
        <w:tc>
          <w:tcPr>
            <w:tcW w:w="659" w:type="pct"/>
            <w:vMerge w:val="restart"/>
          </w:tcPr>
          <w:p w14:paraId="4FED3CCF" w14:textId="77777777" w:rsidR="00C002A1" w:rsidRPr="00FD4D71" w:rsidRDefault="00C002A1" w:rsidP="00162B6E">
            <w:pPr>
              <w:pStyle w:val="Tabletext"/>
              <w:rPr>
                <w:ins w:id="3922" w:author="China" w:date="2022-11-17T01:19:00Z"/>
                <w:sz w:val="19"/>
                <w:szCs w:val="19"/>
              </w:rPr>
            </w:pPr>
            <w:ins w:id="3923" w:author="China" w:date="2022-11-17T01:19:00Z">
              <w:r w:rsidRPr="00FD4D71">
                <w:rPr>
                  <w:sz w:val="19"/>
                  <w:szCs w:val="19"/>
                </w:rPr>
                <w:t>6 GHz band*</w:t>
              </w:r>
            </w:ins>
          </w:p>
        </w:tc>
        <w:tc>
          <w:tcPr>
            <w:tcW w:w="680" w:type="pct"/>
          </w:tcPr>
          <w:p w14:paraId="5B42A68B" w14:textId="77777777" w:rsidR="00C002A1" w:rsidRPr="00FD4D71" w:rsidRDefault="00C002A1" w:rsidP="00162B6E">
            <w:pPr>
              <w:pStyle w:val="Tabletext"/>
              <w:rPr>
                <w:ins w:id="3924" w:author="China" w:date="2022-11-17T01:19:00Z"/>
                <w:sz w:val="19"/>
                <w:szCs w:val="19"/>
              </w:rPr>
            </w:pPr>
            <w:ins w:id="3925" w:author="China" w:date="2022-11-17T01:19:00Z">
              <w:r w:rsidRPr="00FD4D71">
                <w:rPr>
                  <w:sz w:val="19"/>
                  <w:szCs w:val="19"/>
                </w:rPr>
                <w:t>CEPT</w:t>
              </w:r>
            </w:ins>
          </w:p>
        </w:tc>
        <w:tc>
          <w:tcPr>
            <w:tcW w:w="806" w:type="pct"/>
          </w:tcPr>
          <w:p w14:paraId="26FBF811" w14:textId="77777777" w:rsidR="00C002A1" w:rsidRPr="00FD4D71" w:rsidRDefault="00C002A1" w:rsidP="00162B6E">
            <w:pPr>
              <w:pStyle w:val="Tabletext"/>
              <w:rPr>
                <w:ins w:id="3926" w:author="China" w:date="2022-11-17T01:19:00Z"/>
                <w:sz w:val="19"/>
                <w:szCs w:val="19"/>
              </w:rPr>
            </w:pPr>
            <w:ins w:id="3927" w:author="China" w:date="2022-11-17T01:19:00Z">
              <w:r w:rsidRPr="00FD4D71">
                <w:rPr>
                  <w:sz w:val="19"/>
                  <w:szCs w:val="19"/>
                </w:rPr>
                <w:t>5 945-6 425 MHz</w:t>
              </w:r>
            </w:ins>
          </w:p>
        </w:tc>
        <w:tc>
          <w:tcPr>
            <w:tcW w:w="1076" w:type="pct"/>
          </w:tcPr>
          <w:p w14:paraId="2B68684A" w14:textId="77777777" w:rsidR="00C002A1" w:rsidRPr="00FD4D71" w:rsidRDefault="00C002A1" w:rsidP="00162B6E">
            <w:pPr>
              <w:pStyle w:val="Tabletext"/>
              <w:rPr>
                <w:ins w:id="3928" w:author="China" w:date="2022-11-17T01:19:00Z"/>
                <w:sz w:val="19"/>
                <w:szCs w:val="19"/>
              </w:rPr>
            </w:pPr>
            <w:ins w:id="3929" w:author="China" w:date="2022-11-17T01:19:00Z">
              <w:r w:rsidRPr="00FD4D71">
                <w:rPr>
                  <w:sz w:val="19"/>
                  <w:szCs w:val="19"/>
                </w:rPr>
                <w:t>Low Power Indoor(LPI)</w:t>
              </w:r>
              <w:r w:rsidRPr="00FD4D71">
                <w:rPr>
                  <w:sz w:val="19"/>
                  <w:szCs w:val="19"/>
                  <w:vertAlign w:val="superscript"/>
                </w:rPr>
                <w:t>(13)</w:t>
              </w:r>
              <w:r w:rsidRPr="00FD4D71">
                <w:rPr>
                  <w:sz w:val="19"/>
                  <w:szCs w:val="19"/>
                </w:rPr>
                <w:t xml:space="preserve">  </w:t>
              </w:r>
            </w:ins>
          </w:p>
          <w:p w14:paraId="5F7596A1" w14:textId="77777777" w:rsidR="00C002A1" w:rsidRPr="00FD4D71" w:rsidRDefault="00C002A1" w:rsidP="00162B6E">
            <w:pPr>
              <w:pStyle w:val="Tabletext"/>
              <w:rPr>
                <w:ins w:id="3930" w:author="China" w:date="2022-11-17T01:19:00Z"/>
                <w:sz w:val="19"/>
                <w:szCs w:val="19"/>
              </w:rPr>
            </w:pPr>
            <w:ins w:id="3931" w:author="China" w:date="2022-11-17T01:19:00Z">
              <w:r w:rsidRPr="00FD4D71">
                <w:rPr>
                  <w:sz w:val="19"/>
                  <w:szCs w:val="19"/>
                </w:rPr>
                <w:t>23 dBm (e.i.r.p.)</w:t>
              </w:r>
              <w:r w:rsidRPr="00FD4D71">
                <w:rPr>
                  <w:sz w:val="19"/>
                  <w:szCs w:val="19"/>
                </w:rPr>
                <w:br/>
                <w:t>10 dBm /MHz (e.i.r.p.)</w:t>
              </w:r>
            </w:ins>
          </w:p>
          <w:p w14:paraId="3D207DB9" w14:textId="77777777" w:rsidR="00C002A1" w:rsidRPr="00FD4D71" w:rsidRDefault="00C002A1" w:rsidP="00162B6E">
            <w:pPr>
              <w:pStyle w:val="Tabletext"/>
              <w:rPr>
                <w:ins w:id="3932" w:author="China" w:date="2022-11-17T01:19:00Z"/>
                <w:sz w:val="19"/>
                <w:szCs w:val="19"/>
              </w:rPr>
            </w:pPr>
            <w:ins w:id="3933" w:author="China" w:date="2022-11-17T01:19:00Z">
              <w:r w:rsidRPr="00FD4D71">
                <w:rPr>
                  <w:sz w:val="19"/>
                  <w:szCs w:val="19"/>
                </w:rPr>
                <w:t>Very Low Power (VLP)</w:t>
              </w:r>
              <w:r w:rsidRPr="00FD4D71">
                <w:rPr>
                  <w:sz w:val="19"/>
                  <w:szCs w:val="19"/>
                  <w:vertAlign w:val="superscript"/>
                </w:rPr>
                <w:t xml:space="preserve"> (14)</w:t>
              </w:r>
            </w:ins>
          </w:p>
          <w:p w14:paraId="2283F6E1" w14:textId="77777777" w:rsidR="00C002A1" w:rsidRPr="00FD4D71" w:rsidRDefault="00C002A1" w:rsidP="00162B6E">
            <w:pPr>
              <w:pStyle w:val="Tabletext"/>
              <w:rPr>
                <w:ins w:id="3934" w:author="China" w:date="2022-11-17T01:19:00Z"/>
                <w:sz w:val="19"/>
                <w:szCs w:val="19"/>
              </w:rPr>
            </w:pPr>
            <w:ins w:id="3935" w:author="China" w:date="2022-11-17T01:19:00Z">
              <w:r w:rsidRPr="00FD4D71">
                <w:rPr>
                  <w:sz w:val="19"/>
                  <w:szCs w:val="19"/>
                </w:rPr>
                <w:t>14 dBm (e.i.r.p.)</w:t>
              </w:r>
            </w:ins>
          </w:p>
          <w:p w14:paraId="3BA2D2F5" w14:textId="77777777" w:rsidR="00C002A1" w:rsidRPr="00FD4D71" w:rsidRDefault="00C002A1" w:rsidP="00162B6E">
            <w:pPr>
              <w:pStyle w:val="Tabletext"/>
              <w:rPr>
                <w:ins w:id="3936" w:author="China" w:date="2022-11-17T01:19:00Z"/>
                <w:sz w:val="19"/>
                <w:szCs w:val="19"/>
              </w:rPr>
            </w:pPr>
            <w:ins w:id="3937" w:author="China" w:date="2022-11-17T01:19:00Z">
              <w:r w:rsidRPr="00FD4D71">
                <w:rPr>
                  <w:sz w:val="19"/>
                  <w:szCs w:val="19"/>
                </w:rPr>
                <w:t>1 dBm/MHz (e.i.r.p)</w:t>
              </w:r>
              <w:r w:rsidRPr="00FD4D71">
                <w:rPr>
                  <w:sz w:val="19"/>
                  <w:szCs w:val="19"/>
                  <w:vertAlign w:val="superscript"/>
                </w:rPr>
                <w:t xml:space="preserve"> (15)</w:t>
              </w:r>
            </w:ins>
          </w:p>
        </w:tc>
        <w:tc>
          <w:tcPr>
            <w:tcW w:w="635" w:type="pct"/>
          </w:tcPr>
          <w:p w14:paraId="7083C3D6" w14:textId="77777777" w:rsidR="00C002A1" w:rsidRPr="00FD4D71" w:rsidRDefault="00C002A1" w:rsidP="00162B6E">
            <w:pPr>
              <w:pStyle w:val="Tabletext"/>
              <w:jc w:val="center"/>
              <w:rPr>
                <w:ins w:id="3938" w:author="China" w:date="2022-11-17T01:19:00Z"/>
                <w:sz w:val="19"/>
                <w:szCs w:val="19"/>
              </w:rPr>
            </w:pPr>
            <w:ins w:id="3939" w:author="China" w:date="2022-11-17T01:19:00Z">
              <w:r w:rsidRPr="00FD4D71">
                <w:rPr>
                  <w:sz w:val="19"/>
                  <w:szCs w:val="19"/>
                </w:rPr>
                <w:t>N/A</w:t>
              </w:r>
            </w:ins>
          </w:p>
        </w:tc>
        <w:tc>
          <w:tcPr>
            <w:tcW w:w="1144" w:type="pct"/>
          </w:tcPr>
          <w:p w14:paraId="09FCE9D9" w14:textId="77777777" w:rsidR="00C002A1" w:rsidRPr="00FD4D71" w:rsidRDefault="00C002A1" w:rsidP="00162B6E">
            <w:pPr>
              <w:pStyle w:val="Tabletext"/>
              <w:rPr>
                <w:ins w:id="3940" w:author="China" w:date="2022-11-17T01:19:00Z"/>
                <w:sz w:val="19"/>
                <w:szCs w:val="19"/>
              </w:rPr>
            </w:pPr>
            <w:ins w:id="3941" w:author="China" w:date="2022-11-17T01:19:00Z">
              <w:r w:rsidRPr="00FD4D71">
                <w:rPr>
                  <w:sz w:val="19"/>
                  <w:szCs w:val="19"/>
                </w:rPr>
                <w:t>LPI equipment use is limited to indoor only use.</w:t>
              </w:r>
            </w:ins>
          </w:p>
          <w:p w14:paraId="46A3DC1C" w14:textId="77777777" w:rsidR="00C002A1" w:rsidRPr="00FD4D71" w:rsidRDefault="00C002A1" w:rsidP="00162B6E">
            <w:pPr>
              <w:pStyle w:val="Tabletext"/>
              <w:rPr>
                <w:ins w:id="3942" w:author="China" w:date="2022-11-17T01:19:00Z"/>
                <w:sz w:val="19"/>
                <w:szCs w:val="19"/>
              </w:rPr>
            </w:pPr>
            <w:ins w:id="3943" w:author="China" w:date="2022-11-17T01:19:00Z">
              <w:r w:rsidRPr="00FD4D71">
                <w:rPr>
                  <w:sz w:val="19"/>
                  <w:szCs w:val="19"/>
                </w:rPr>
                <w:t>No fixed outdoor use is allowed by VLP equipment.</w:t>
              </w:r>
            </w:ins>
          </w:p>
          <w:p w14:paraId="173FF371" w14:textId="77777777" w:rsidR="00C002A1" w:rsidRPr="00FD4D71" w:rsidRDefault="00C002A1" w:rsidP="00162B6E">
            <w:pPr>
              <w:pStyle w:val="Tabletext"/>
              <w:rPr>
                <w:ins w:id="3944" w:author="China" w:date="2022-11-17T01:19:00Z"/>
                <w:sz w:val="19"/>
                <w:szCs w:val="19"/>
              </w:rPr>
            </w:pPr>
            <w:ins w:id="3945" w:author="China" w:date="2022-11-17T01:19:00Z">
              <w:r w:rsidRPr="00FD4D71">
                <w:rPr>
                  <w:sz w:val="19"/>
                  <w:szCs w:val="19"/>
                </w:rPr>
                <w:t>Narrowband VLP devices that operate in channels bandwidths below 20 MHz can operate at a higher e.i.r.p. density up to 10 dBm/MHz if they implement a frequency hopping mechanism based on at least 15 hop channels</w:t>
              </w:r>
            </w:ins>
          </w:p>
        </w:tc>
      </w:tr>
      <w:tr w:rsidR="00C002A1" w:rsidRPr="00FD4D71" w14:paraId="1E9F8FB7" w14:textId="77777777" w:rsidTr="00162B6E">
        <w:trPr>
          <w:jc w:val="center"/>
          <w:ins w:id="3946" w:author="China" w:date="2022-11-17T01:19:00Z"/>
        </w:trPr>
        <w:tc>
          <w:tcPr>
            <w:tcW w:w="659" w:type="pct"/>
            <w:vMerge/>
          </w:tcPr>
          <w:p w14:paraId="239E42E7" w14:textId="77777777" w:rsidR="00C002A1" w:rsidRPr="00FD4D71" w:rsidRDefault="00C002A1" w:rsidP="00162B6E">
            <w:pPr>
              <w:pStyle w:val="Tabletext"/>
              <w:rPr>
                <w:ins w:id="3947" w:author="China" w:date="2022-11-17T01:19:00Z"/>
                <w:sz w:val="19"/>
                <w:szCs w:val="19"/>
              </w:rPr>
            </w:pPr>
          </w:p>
        </w:tc>
        <w:tc>
          <w:tcPr>
            <w:tcW w:w="680" w:type="pct"/>
          </w:tcPr>
          <w:p w14:paraId="09794F4B" w14:textId="77777777" w:rsidR="00C002A1" w:rsidRPr="00FD4D71" w:rsidRDefault="00C002A1" w:rsidP="00162B6E">
            <w:pPr>
              <w:pStyle w:val="Tabletext"/>
              <w:rPr>
                <w:ins w:id="3948" w:author="China" w:date="2022-11-17T01:19:00Z"/>
                <w:sz w:val="19"/>
                <w:szCs w:val="19"/>
              </w:rPr>
            </w:pPr>
            <w:ins w:id="3949" w:author="China" w:date="2022-11-17T01:19:00Z">
              <w:r w:rsidRPr="00FD4D71">
                <w:rPr>
                  <w:sz w:val="19"/>
                  <w:szCs w:val="19"/>
                </w:rPr>
                <w:t xml:space="preserve">USA </w:t>
              </w:r>
            </w:ins>
          </w:p>
        </w:tc>
        <w:tc>
          <w:tcPr>
            <w:tcW w:w="806" w:type="pct"/>
          </w:tcPr>
          <w:p w14:paraId="0DE3ACA4" w14:textId="77777777" w:rsidR="00C002A1" w:rsidRPr="00FD4D71" w:rsidRDefault="00C002A1" w:rsidP="00162B6E">
            <w:pPr>
              <w:pStyle w:val="Tabletext"/>
              <w:rPr>
                <w:ins w:id="3950" w:author="China" w:date="2022-11-17T01:19:00Z"/>
                <w:sz w:val="19"/>
                <w:szCs w:val="19"/>
                <w:rPrChange w:id="3951" w:author="Chamova, Alisa" w:date="2023-05-23T15:51:00Z">
                  <w:rPr>
                    <w:ins w:id="3952" w:author="China" w:date="2022-11-17T01:19:00Z"/>
                    <w:sz w:val="19"/>
                    <w:szCs w:val="19"/>
                    <w:vertAlign w:val="superscript"/>
                  </w:rPr>
                </w:rPrChange>
              </w:rPr>
            </w:pPr>
            <w:ins w:id="3953" w:author="China" w:date="2022-11-17T01:19:00Z">
              <w:r w:rsidRPr="00FD4D71">
                <w:rPr>
                  <w:sz w:val="19"/>
                  <w:szCs w:val="19"/>
                </w:rPr>
                <w:t xml:space="preserve">5 925-7 125 MHz </w:t>
              </w:r>
              <w:r w:rsidRPr="00FD4D71">
                <w:rPr>
                  <w:sz w:val="19"/>
                  <w:szCs w:val="19"/>
                  <w:rPrChange w:id="3954" w:author="Chamova, Alisa" w:date="2023-05-23T15:51:00Z">
                    <w:rPr>
                      <w:sz w:val="19"/>
                      <w:szCs w:val="19"/>
                      <w:vertAlign w:val="superscript"/>
                    </w:rPr>
                  </w:rPrChange>
                </w:rPr>
                <w:t>(20)</w:t>
              </w:r>
            </w:ins>
          </w:p>
          <w:p w14:paraId="7262D27D" w14:textId="77777777" w:rsidR="00C002A1" w:rsidRPr="00FD4D71" w:rsidRDefault="00C002A1" w:rsidP="00162B6E">
            <w:pPr>
              <w:pStyle w:val="Tabletext"/>
              <w:rPr>
                <w:ins w:id="3955" w:author="China" w:date="2022-11-17T01:19:00Z"/>
                <w:sz w:val="19"/>
                <w:szCs w:val="19"/>
                <w:rPrChange w:id="3956" w:author="Chamova, Alisa" w:date="2023-05-23T15:51:00Z">
                  <w:rPr>
                    <w:ins w:id="3957" w:author="China" w:date="2022-11-17T01:19:00Z"/>
                    <w:sz w:val="19"/>
                    <w:szCs w:val="19"/>
                    <w:vertAlign w:val="superscript"/>
                  </w:rPr>
                </w:rPrChange>
              </w:rPr>
            </w:pPr>
          </w:p>
          <w:p w14:paraId="5431E71E" w14:textId="77777777" w:rsidR="00C002A1" w:rsidRPr="00FD4D71" w:rsidRDefault="00C002A1" w:rsidP="00162B6E">
            <w:pPr>
              <w:pStyle w:val="Tabletext"/>
              <w:rPr>
                <w:ins w:id="3958" w:author="China" w:date="2022-11-17T01:19:00Z"/>
                <w:sz w:val="19"/>
                <w:szCs w:val="19"/>
                <w:rPrChange w:id="3959" w:author="Chamova, Alisa" w:date="2023-05-23T15:51:00Z">
                  <w:rPr>
                    <w:ins w:id="3960" w:author="China" w:date="2022-11-17T01:19:00Z"/>
                    <w:sz w:val="19"/>
                    <w:szCs w:val="19"/>
                    <w:vertAlign w:val="superscript"/>
                  </w:rPr>
                </w:rPrChange>
              </w:rPr>
            </w:pPr>
          </w:p>
          <w:p w14:paraId="2DD6A7B2" w14:textId="77777777" w:rsidR="00C002A1" w:rsidRPr="00FD4D71" w:rsidRDefault="00C002A1" w:rsidP="000E73F4">
            <w:pPr>
              <w:pStyle w:val="Tabletext"/>
              <w:rPr>
                <w:ins w:id="3961" w:author="China" w:date="2022-11-17T01:19:00Z"/>
                <w:sz w:val="19"/>
                <w:szCs w:val="19"/>
                <w:rPrChange w:id="3962" w:author="Chamova, Alisa" w:date="2023-05-23T15:51:00Z">
                  <w:rPr>
                    <w:ins w:id="3963" w:author="China" w:date="2022-11-17T01:19:00Z"/>
                    <w:sz w:val="19"/>
                    <w:szCs w:val="19"/>
                    <w:vertAlign w:val="superscript"/>
                  </w:rPr>
                </w:rPrChange>
              </w:rPr>
            </w:pPr>
          </w:p>
          <w:p w14:paraId="1EEC146F" w14:textId="77777777" w:rsidR="00C002A1" w:rsidRPr="00FD4D71" w:rsidRDefault="00C002A1" w:rsidP="000E73F4">
            <w:pPr>
              <w:pStyle w:val="Tabletext"/>
              <w:rPr>
                <w:ins w:id="3964" w:author="Chamova, Alisa" w:date="2023-05-23T15:50:00Z"/>
                <w:sz w:val="19"/>
                <w:szCs w:val="19"/>
                <w:rPrChange w:id="3965" w:author="Chamova, Alisa" w:date="2023-05-23T15:51:00Z">
                  <w:rPr>
                    <w:ins w:id="3966" w:author="Chamova, Alisa" w:date="2023-05-23T15:50:00Z"/>
                    <w:sz w:val="18"/>
                    <w:szCs w:val="18"/>
                  </w:rPr>
                </w:rPrChange>
              </w:rPr>
            </w:pPr>
          </w:p>
          <w:p w14:paraId="54859269" w14:textId="77777777" w:rsidR="000E73F4" w:rsidRPr="00FD4D71" w:rsidRDefault="000E73F4" w:rsidP="000E73F4">
            <w:pPr>
              <w:pStyle w:val="Tabletext"/>
              <w:rPr>
                <w:ins w:id="3967" w:author="China" w:date="2022-11-17T01:19:00Z"/>
                <w:sz w:val="19"/>
                <w:szCs w:val="19"/>
                <w:rPrChange w:id="3968" w:author="Chamova, Alisa" w:date="2023-05-23T15:51:00Z">
                  <w:rPr>
                    <w:ins w:id="3969" w:author="China" w:date="2022-11-17T01:19:00Z"/>
                    <w:sz w:val="19"/>
                    <w:szCs w:val="19"/>
                    <w:vertAlign w:val="superscript"/>
                  </w:rPr>
                </w:rPrChange>
              </w:rPr>
            </w:pPr>
          </w:p>
          <w:p w14:paraId="61D8A5B6" w14:textId="77777777" w:rsidR="00C002A1" w:rsidRPr="00FD4D71" w:rsidRDefault="00C002A1" w:rsidP="000E73F4">
            <w:pPr>
              <w:pStyle w:val="Tabletext"/>
              <w:rPr>
                <w:ins w:id="3970" w:author="China" w:date="2022-11-17T01:19:00Z"/>
                <w:sz w:val="19"/>
                <w:szCs w:val="19"/>
                <w:rPrChange w:id="3971" w:author="Chamova, Alisa" w:date="2023-05-23T15:51:00Z">
                  <w:rPr>
                    <w:ins w:id="3972" w:author="China" w:date="2022-11-17T01:19:00Z"/>
                    <w:sz w:val="28"/>
                    <w:szCs w:val="28"/>
                    <w:vertAlign w:val="superscript"/>
                  </w:rPr>
                </w:rPrChange>
              </w:rPr>
            </w:pPr>
            <w:ins w:id="3973" w:author="China" w:date="2022-11-17T01:19:00Z">
              <w:r w:rsidRPr="00FD4D71">
                <w:rPr>
                  <w:sz w:val="19"/>
                  <w:szCs w:val="19"/>
                  <w:rPrChange w:id="3974" w:author="Chamova, Alisa" w:date="2023-05-23T15:51:00Z">
                    <w:rPr>
                      <w:sz w:val="28"/>
                      <w:szCs w:val="28"/>
                      <w:vertAlign w:val="superscript"/>
                    </w:rPr>
                  </w:rPrChange>
                </w:rPr>
                <w:t>5 925-6 425 MHz</w:t>
              </w:r>
            </w:ins>
          </w:p>
          <w:p w14:paraId="4F5A2A95" w14:textId="77777777" w:rsidR="00C002A1" w:rsidRPr="00FD4D71" w:rsidRDefault="00C002A1" w:rsidP="000E73F4">
            <w:pPr>
              <w:pStyle w:val="Tabletext"/>
              <w:rPr>
                <w:ins w:id="3975" w:author="China" w:date="2022-11-17T01:19:00Z"/>
                <w:sz w:val="19"/>
                <w:szCs w:val="19"/>
                <w:rPrChange w:id="3976" w:author="Chamova, Alisa" w:date="2023-05-23T15:51:00Z">
                  <w:rPr>
                    <w:ins w:id="3977" w:author="China" w:date="2022-11-17T01:19:00Z"/>
                    <w:sz w:val="28"/>
                    <w:szCs w:val="28"/>
                    <w:vertAlign w:val="superscript"/>
                  </w:rPr>
                </w:rPrChange>
              </w:rPr>
            </w:pPr>
          </w:p>
          <w:p w14:paraId="51206C72" w14:textId="77777777" w:rsidR="00C002A1" w:rsidRPr="00FD4D71" w:rsidRDefault="00C002A1" w:rsidP="000E73F4">
            <w:pPr>
              <w:pStyle w:val="Tabletext"/>
              <w:rPr>
                <w:ins w:id="3978" w:author="China" w:date="2022-11-17T01:19:00Z"/>
                <w:sz w:val="19"/>
                <w:szCs w:val="19"/>
                <w:rPrChange w:id="3979" w:author="Chamova, Alisa" w:date="2023-05-23T15:51:00Z">
                  <w:rPr>
                    <w:ins w:id="3980" w:author="China" w:date="2022-11-17T01:19:00Z"/>
                    <w:sz w:val="28"/>
                    <w:szCs w:val="28"/>
                    <w:vertAlign w:val="superscript"/>
                  </w:rPr>
                </w:rPrChange>
              </w:rPr>
            </w:pPr>
          </w:p>
          <w:p w14:paraId="63ED34D8" w14:textId="77777777" w:rsidR="00C002A1" w:rsidRPr="00FD4D71" w:rsidRDefault="00C002A1" w:rsidP="000E73F4">
            <w:pPr>
              <w:pStyle w:val="Tabletext"/>
              <w:rPr>
                <w:ins w:id="3981" w:author="China" w:date="2022-11-17T01:19:00Z"/>
                <w:sz w:val="19"/>
                <w:szCs w:val="19"/>
                <w:rPrChange w:id="3982" w:author="Chamova, Alisa" w:date="2023-05-23T15:51:00Z">
                  <w:rPr>
                    <w:ins w:id="3983" w:author="China" w:date="2022-11-17T01:19:00Z"/>
                    <w:sz w:val="28"/>
                    <w:szCs w:val="28"/>
                    <w:vertAlign w:val="superscript"/>
                  </w:rPr>
                </w:rPrChange>
              </w:rPr>
            </w:pPr>
          </w:p>
          <w:p w14:paraId="1E111DBC" w14:textId="77777777" w:rsidR="00C002A1" w:rsidRPr="00FD4D71" w:rsidRDefault="00C002A1" w:rsidP="000E73F4">
            <w:pPr>
              <w:pStyle w:val="Tabletext"/>
              <w:rPr>
                <w:ins w:id="3984" w:author="China" w:date="2022-11-17T01:19:00Z"/>
                <w:sz w:val="19"/>
                <w:szCs w:val="19"/>
                <w:rPrChange w:id="3985" w:author="Chamova, Alisa" w:date="2023-05-23T15:51:00Z">
                  <w:rPr>
                    <w:ins w:id="3986" w:author="China" w:date="2022-11-17T01:19:00Z"/>
                    <w:sz w:val="28"/>
                    <w:szCs w:val="28"/>
                    <w:vertAlign w:val="superscript"/>
                  </w:rPr>
                </w:rPrChange>
              </w:rPr>
            </w:pPr>
          </w:p>
          <w:p w14:paraId="11AE71EB" w14:textId="77777777" w:rsidR="00C002A1" w:rsidRPr="00FD4D71" w:rsidRDefault="00C002A1" w:rsidP="000E73F4">
            <w:pPr>
              <w:pStyle w:val="Tabletext"/>
              <w:rPr>
                <w:ins w:id="3987" w:author="China" w:date="2022-11-17T01:19:00Z"/>
                <w:sz w:val="19"/>
                <w:szCs w:val="19"/>
              </w:rPr>
            </w:pPr>
            <w:ins w:id="3988" w:author="China" w:date="2022-11-17T01:19:00Z">
              <w:r w:rsidRPr="00FD4D71">
                <w:rPr>
                  <w:sz w:val="19"/>
                  <w:szCs w:val="19"/>
                  <w:rPrChange w:id="3989" w:author="Chamova, Alisa" w:date="2023-05-23T15:51:00Z">
                    <w:rPr>
                      <w:sz w:val="28"/>
                      <w:szCs w:val="28"/>
                      <w:vertAlign w:val="superscript"/>
                    </w:rPr>
                  </w:rPrChange>
                </w:rPr>
                <w:t>6 525-6 875 MHz</w:t>
              </w:r>
            </w:ins>
          </w:p>
        </w:tc>
        <w:tc>
          <w:tcPr>
            <w:tcW w:w="1076" w:type="pct"/>
          </w:tcPr>
          <w:p w14:paraId="6C54F5D2" w14:textId="35E1E70F" w:rsidR="00C002A1" w:rsidRPr="00FD4D71" w:rsidRDefault="00C002A1" w:rsidP="00162B6E">
            <w:pPr>
              <w:pStyle w:val="Tabletext"/>
              <w:rPr>
                <w:ins w:id="3990" w:author="China" w:date="2022-11-17T01:19:00Z"/>
                <w:sz w:val="19"/>
                <w:szCs w:val="19"/>
              </w:rPr>
            </w:pPr>
            <w:ins w:id="3991" w:author="China" w:date="2022-11-17T01:19:00Z">
              <w:r w:rsidRPr="00FD4D71">
                <w:rPr>
                  <w:sz w:val="19"/>
                  <w:szCs w:val="19"/>
                </w:rPr>
                <w:t>Low Power Indoor (LPI): 30 dBm (max. e.i.r.p.); 5 dBm/MHz and</w:t>
              </w:r>
            </w:ins>
          </w:p>
          <w:p w14:paraId="12677500" w14:textId="77777777" w:rsidR="00C002A1" w:rsidRPr="00FD4D71" w:rsidRDefault="00C002A1" w:rsidP="00162B6E">
            <w:pPr>
              <w:pStyle w:val="Tabletext"/>
              <w:rPr>
                <w:ins w:id="3992" w:author="China" w:date="2022-11-17T01:19:00Z"/>
                <w:sz w:val="19"/>
                <w:szCs w:val="19"/>
              </w:rPr>
            </w:pPr>
            <w:ins w:id="3993" w:author="China" w:date="2022-11-17T01:19:00Z">
              <w:r w:rsidRPr="00FD4D71">
                <w:rPr>
                  <w:sz w:val="19"/>
                  <w:szCs w:val="19"/>
                </w:rPr>
                <w:t>Client Connected to Low Power Access Point (AP): 24 dBm (max e.i.r.p.); -1 dBm/MHz</w:t>
              </w:r>
            </w:ins>
          </w:p>
          <w:p w14:paraId="26003048" w14:textId="77777777" w:rsidR="00C002A1" w:rsidRPr="00FD4D71" w:rsidRDefault="00C002A1" w:rsidP="00162B6E">
            <w:pPr>
              <w:pStyle w:val="Tabletext"/>
              <w:rPr>
                <w:ins w:id="3994" w:author="China" w:date="2022-11-17T01:19:00Z"/>
                <w:sz w:val="19"/>
                <w:szCs w:val="19"/>
              </w:rPr>
            </w:pPr>
          </w:p>
          <w:p w14:paraId="7049053B" w14:textId="77777777" w:rsidR="00C002A1" w:rsidRPr="00FD4D71" w:rsidRDefault="00C002A1" w:rsidP="00162B6E">
            <w:pPr>
              <w:pStyle w:val="Tabletext"/>
              <w:rPr>
                <w:ins w:id="3995" w:author="China" w:date="2022-11-17T01:19:00Z"/>
                <w:sz w:val="19"/>
                <w:szCs w:val="19"/>
              </w:rPr>
            </w:pPr>
            <w:ins w:id="3996" w:author="China" w:date="2022-11-17T01:19:00Z">
              <w:r w:rsidRPr="00FD4D71">
                <w:rPr>
                  <w:sz w:val="19"/>
                  <w:szCs w:val="19"/>
                </w:rPr>
                <w:t>Standard Power (SP) AP (AFC Controlled): 36 dBm (max. e.i.r.p.); 23 dBm/MHz and Client Connected to SP AP: 30 dBm (max e.i.r.p); 17 dBm/MHz</w:t>
              </w:r>
            </w:ins>
          </w:p>
          <w:p w14:paraId="3C5AA8C9" w14:textId="77777777" w:rsidR="00C002A1" w:rsidRPr="00FD4D71" w:rsidRDefault="00C002A1" w:rsidP="00162B6E">
            <w:pPr>
              <w:pStyle w:val="Tabletext"/>
              <w:rPr>
                <w:ins w:id="3997" w:author="China" w:date="2022-11-17T01:19:00Z"/>
                <w:sz w:val="19"/>
                <w:szCs w:val="19"/>
              </w:rPr>
            </w:pPr>
          </w:p>
          <w:p w14:paraId="7D0A06B3" w14:textId="77777777" w:rsidR="00C002A1" w:rsidRPr="00FD4D71" w:rsidRDefault="00C002A1" w:rsidP="00162B6E">
            <w:pPr>
              <w:pStyle w:val="Tabletext"/>
              <w:rPr>
                <w:ins w:id="3998" w:author="China" w:date="2022-11-17T01:19:00Z"/>
                <w:sz w:val="19"/>
                <w:szCs w:val="19"/>
              </w:rPr>
            </w:pPr>
            <w:ins w:id="3999" w:author="China" w:date="2022-11-17T01:19:00Z">
              <w:r w:rsidRPr="00FD4D71">
                <w:rPr>
                  <w:sz w:val="19"/>
                  <w:szCs w:val="19"/>
                </w:rPr>
                <w:t xml:space="preserve">SP AP (AFC Controlled): 36 dBm (max. e.i.r.p.); 23 dBm/MHz and </w:t>
              </w:r>
              <w:r w:rsidRPr="00FD4D71">
                <w:rPr>
                  <w:sz w:val="19"/>
                  <w:szCs w:val="19"/>
                </w:rPr>
                <w:lastRenderedPageBreak/>
                <w:t>Client Connected to SP AP: 30 dBm (max. e.i.r.p.); 17 dBm/MHz</w:t>
              </w:r>
            </w:ins>
          </w:p>
        </w:tc>
        <w:tc>
          <w:tcPr>
            <w:tcW w:w="635" w:type="pct"/>
          </w:tcPr>
          <w:p w14:paraId="04AFFF83" w14:textId="77777777" w:rsidR="00C002A1" w:rsidRPr="00FD4D71" w:rsidRDefault="00C002A1" w:rsidP="00162B6E">
            <w:pPr>
              <w:pStyle w:val="Tabletext"/>
              <w:jc w:val="center"/>
              <w:rPr>
                <w:ins w:id="4000" w:author="China" w:date="2022-11-17T01:19:00Z"/>
                <w:sz w:val="19"/>
                <w:szCs w:val="19"/>
              </w:rPr>
            </w:pPr>
            <w:ins w:id="4001" w:author="China" w:date="2022-11-17T01:19:00Z">
              <w:r w:rsidRPr="00FD4D71">
                <w:rPr>
                  <w:sz w:val="19"/>
                  <w:szCs w:val="19"/>
                </w:rPr>
                <w:lastRenderedPageBreak/>
                <w:t>N/A</w:t>
              </w:r>
            </w:ins>
          </w:p>
        </w:tc>
        <w:tc>
          <w:tcPr>
            <w:tcW w:w="1144" w:type="pct"/>
          </w:tcPr>
          <w:p w14:paraId="6EE9E914" w14:textId="77777777" w:rsidR="00C002A1" w:rsidRPr="00FD4D71" w:rsidRDefault="00C002A1" w:rsidP="00162B6E">
            <w:pPr>
              <w:pStyle w:val="Tabletext"/>
              <w:rPr>
                <w:ins w:id="4002" w:author="China" w:date="2022-11-17T01:19:00Z"/>
                <w:sz w:val="19"/>
                <w:szCs w:val="19"/>
                <w:highlight w:val="green"/>
              </w:rPr>
            </w:pPr>
          </w:p>
        </w:tc>
      </w:tr>
      <w:tr w:rsidR="00C002A1" w:rsidRPr="00FD4D71" w14:paraId="1B43FA1E" w14:textId="77777777" w:rsidTr="00162B6E">
        <w:trPr>
          <w:jc w:val="center"/>
          <w:ins w:id="4003" w:author="Republic of Korea" w:date="2022-11-17T01:27:00Z"/>
        </w:trPr>
        <w:tc>
          <w:tcPr>
            <w:tcW w:w="659" w:type="pct"/>
            <w:vMerge/>
          </w:tcPr>
          <w:p w14:paraId="6A59253D" w14:textId="77777777" w:rsidR="00C002A1" w:rsidRPr="00FD4D71" w:rsidRDefault="00C002A1" w:rsidP="00162B6E">
            <w:pPr>
              <w:pStyle w:val="Tabletext"/>
              <w:rPr>
                <w:ins w:id="4004" w:author="Republic of Korea" w:date="2022-11-17T01:27:00Z"/>
                <w:sz w:val="19"/>
                <w:szCs w:val="19"/>
              </w:rPr>
            </w:pPr>
          </w:p>
        </w:tc>
        <w:tc>
          <w:tcPr>
            <w:tcW w:w="680" w:type="pct"/>
          </w:tcPr>
          <w:p w14:paraId="1C3EEF56" w14:textId="77777777" w:rsidR="00C002A1" w:rsidRPr="00FD4D71" w:rsidRDefault="00C002A1" w:rsidP="00162B6E">
            <w:pPr>
              <w:pStyle w:val="Tabletext"/>
              <w:rPr>
                <w:ins w:id="4005" w:author="郎保真" w:date="2023-05-18T05:37:00Z"/>
                <w:sz w:val="19"/>
                <w:szCs w:val="19"/>
                <w:lang w:eastAsia="ko-KR"/>
              </w:rPr>
            </w:pPr>
            <w:ins w:id="4006" w:author="Republic of Korea" w:date="2022-11-17T01:28:00Z">
              <w:r w:rsidRPr="00FD4D71">
                <w:rPr>
                  <w:sz w:val="19"/>
                  <w:szCs w:val="19"/>
                  <w:lang w:eastAsia="ko-KR"/>
                </w:rPr>
                <w:t>Republic of Korea</w:t>
              </w:r>
            </w:ins>
          </w:p>
          <w:p w14:paraId="45D698BB" w14:textId="77777777" w:rsidR="001D0B73" w:rsidRPr="00FD4D71" w:rsidRDefault="001D0B73" w:rsidP="00162B6E">
            <w:pPr>
              <w:pStyle w:val="Tabletext"/>
              <w:rPr>
                <w:ins w:id="4007" w:author="郎保真" w:date="2023-05-18T05:37:00Z"/>
                <w:rFonts w:eastAsia="Malgun Gothic"/>
                <w:sz w:val="19"/>
                <w:szCs w:val="19"/>
                <w:lang w:eastAsia="ko-KR"/>
              </w:rPr>
            </w:pPr>
          </w:p>
          <w:p w14:paraId="78F6731E" w14:textId="77777777" w:rsidR="001D0B73" w:rsidRPr="00FD4D71" w:rsidRDefault="001D0B73" w:rsidP="00162B6E">
            <w:pPr>
              <w:pStyle w:val="Tabletext"/>
              <w:rPr>
                <w:ins w:id="4008" w:author="Republic of Korea" w:date="2022-11-17T01:27:00Z"/>
                <w:rFonts w:eastAsia="Malgun Gothic"/>
                <w:sz w:val="19"/>
                <w:szCs w:val="19"/>
              </w:rPr>
            </w:pPr>
          </w:p>
        </w:tc>
        <w:tc>
          <w:tcPr>
            <w:tcW w:w="806" w:type="pct"/>
          </w:tcPr>
          <w:p w14:paraId="21AB3D90" w14:textId="77777777" w:rsidR="00C002A1" w:rsidRPr="00FD4D71" w:rsidRDefault="00C002A1" w:rsidP="00162B6E">
            <w:pPr>
              <w:pStyle w:val="Tabletext"/>
              <w:rPr>
                <w:ins w:id="4009" w:author="Republic of Korea" w:date="2022-11-17T01:28:00Z"/>
                <w:sz w:val="19"/>
                <w:szCs w:val="19"/>
                <w:vertAlign w:val="superscript"/>
                <w:lang w:eastAsia="ko-KR"/>
              </w:rPr>
            </w:pPr>
            <w:ins w:id="4010" w:author="Republic of Korea" w:date="2022-11-17T01:28:00Z">
              <w:r w:rsidRPr="00FD4D71">
                <w:rPr>
                  <w:sz w:val="19"/>
                  <w:szCs w:val="19"/>
                  <w:lang w:eastAsia="ko-KR"/>
                </w:rPr>
                <w:t xml:space="preserve">5 925- 6 425 MHz </w:t>
              </w:r>
              <w:r w:rsidRPr="00FD4D71">
                <w:rPr>
                  <w:sz w:val="19"/>
                  <w:szCs w:val="19"/>
                  <w:vertAlign w:val="superscript"/>
                  <w:lang w:eastAsia="ko-KR"/>
                </w:rPr>
                <w:t>(24)</w:t>
              </w:r>
              <w:r w:rsidRPr="00FD4D71" w:rsidDel="008A7AA5">
                <w:rPr>
                  <w:sz w:val="19"/>
                  <w:szCs w:val="19"/>
                  <w:vertAlign w:val="superscript"/>
                  <w:lang w:eastAsia="ko-KR"/>
                </w:rPr>
                <w:t xml:space="preserve"> </w:t>
              </w:r>
              <w:r w:rsidRPr="00FD4D71">
                <w:rPr>
                  <w:sz w:val="19"/>
                  <w:szCs w:val="19"/>
                  <w:vertAlign w:val="superscript"/>
                  <w:lang w:eastAsia="ko-KR"/>
                </w:rPr>
                <w:br/>
              </w:r>
            </w:ins>
          </w:p>
          <w:p w14:paraId="416573EF" w14:textId="77777777" w:rsidR="00C002A1" w:rsidRPr="00FD4D71" w:rsidRDefault="00C002A1" w:rsidP="00162B6E">
            <w:pPr>
              <w:pStyle w:val="Tabletext"/>
              <w:rPr>
                <w:ins w:id="4011" w:author="Republic of Korea" w:date="2022-11-17T01:28:00Z"/>
                <w:sz w:val="19"/>
                <w:szCs w:val="19"/>
                <w:vertAlign w:val="superscript"/>
                <w:lang w:eastAsia="ko-KR"/>
              </w:rPr>
            </w:pPr>
            <w:ins w:id="4012" w:author="Republic of Korea" w:date="2022-11-17T01:28:00Z">
              <w:r w:rsidRPr="00FD4D71">
                <w:rPr>
                  <w:sz w:val="19"/>
                  <w:szCs w:val="19"/>
                  <w:lang w:eastAsia="ko-KR"/>
                </w:rPr>
                <w:t>5 925-7 125 MHz</w:t>
              </w:r>
              <w:r w:rsidRPr="00FD4D71" w:rsidDel="008A7AA5">
                <w:rPr>
                  <w:sz w:val="19"/>
                  <w:szCs w:val="19"/>
                  <w:vertAlign w:val="superscript"/>
                  <w:lang w:eastAsia="ko-KR"/>
                </w:rPr>
                <w:t xml:space="preserve"> </w:t>
              </w:r>
              <w:r w:rsidRPr="00FD4D71">
                <w:rPr>
                  <w:sz w:val="19"/>
                  <w:szCs w:val="19"/>
                  <w:vertAlign w:val="superscript"/>
                  <w:lang w:eastAsia="ko-KR"/>
                </w:rPr>
                <w:t>(25)</w:t>
              </w:r>
            </w:ins>
          </w:p>
          <w:p w14:paraId="6C1D819F" w14:textId="77777777" w:rsidR="00C002A1" w:rsidRPr="00FD4D71" w:rsidRDefault="00C002A1" w:rsidP="00162B6E">
            <w:pPr>
              <w:pStyle w:val="Tabletext"/>
              <w:rPr>
                <w:ins w:id="4013" w:author="Republic of Korea" w:date="2022-11-17T01:27:00Z"/>
                <w:sz w:val="19"/>
                <w:szCs w:val="19"/>
              </w:rPr>
            </w:pPr>
            <w:ins w:id="4014" w:author="Republic of Korea" w:date="2022-11-17T01:28:00Z">
              <w:r w:rsidRPr="00FD4D71">
                <w:rPr>
                  <w:sz w:val="19"/>
                  <w:szCs w:val="19"/>
                  <w:lang w:eastAsia="ko-KR"/>
                </w:rPr>
                <w:t>5 925- 6 425 MHz</w:t>
              </w:r>
              <w:r w:rsidRPr="00FD4D71" w:rsidDel="008A7AA5">
                <w:rPr>
                  <w:sz w:val="19"/>
                  <w:szCs w:val="19"/>
                  <w:vertAlign w:val="superscript"/>
                  <w:lang w:eastAsia="ko-KR"/>
                </w:rPr>
                <w:t xml:space="preserve"> </w:t>
              </w:r>
              <w:r w:rsidRPr="00FD4D71">
                <w:rPr>
                  <w:sz w:val="19"/>
                  <w:szCs w:val="19"/>
                  <w:vertAlign w:val="superscript"/>
                  <w:lang w:eastAsia="ko-KR"/>
                </w:rPr>
                <w:t>(26)</w:t>
              </w:r>
            </w:ins>
          </w:p>
        </w:tc>
        <w:tc>
          <w:tcPr>
            <w:tcW w:w="1076" w:type="pct"/>
          </w:tcPr>
          <w:p w14:paraId="43029CE2" w14:textId="77777777" w:rsidR="00C002A1" w:rsidRPr="00FD4D71" w:rsidRDefault="00C002A1" w:rsidP="00162B6E">
            <w:pPr>
              <w:pStyle w:val="Tabletext"/>
              <w:rPr>
                <w:ins w:id="4015" w:author="Republic of Korea" w:date="2022-11-17T01:28:00Z"/>
                <w:sz w:val="19"/>
                <w:szCs w:val="19"/>
                <w:lang w:eastAsia="ko-KR"/>
              </w:rPr>
            </w:pPr>
            <w:ins w:id="4016" w:author="Republic of Korea" w:date="2022-11-17T01:28:00Z">
              <w:r w:rsidRPr="00FD4D71">
                <w:rPr>
                  <w:sz w:val="19"/>
                  <w:szCs w:val="19"/>
                  <w:lang w:eastAsia="ko-KR"/>
                </w:rPr>
                <w:t xml:space="preserve">14 dBm (e.i.r.p) &amp; 1 dBm/MHz (VLP) </w:t>
              </w:r>
            </w:ins>
          </w:p>
          <w:p w14:paraId="56496823" w14:textId="77777777" w:rsidR="00C002A1" w:rsidRPr="00FD4D71" w:rsidRDefault="00C002A1" w:rsidP="00162B6E">
            <w:pPr>
              <w:pStyle w:val="Tabletext"/>
              <w:rPr>
                <w:ins w:id="4017" w:author="Republic of Korea" w:date="2022-11-17T01:28:00Z"/>
                <w:sz w:val="19"/>
                <w:szCs w:val="19"/>
                <w:lang w:eastAsia="ko-KR"/>
              </w:rPr>
            </w:pPr>
            <w:ins w:id="4018" w:author="Republic of Korea" w:date="2022-11-17T01:28:00Z">
              <w:r w:rsidRPr="00FD4D71">
                <w:rPr>
                  <w:sz w:val="19"/>
                  <w:szCs w:val="19"/>
                  <w:lang w:eastAsia="ko-KR"/>
                </w:rPr>
                <w:t xml:space="preserve">2 dBm/MHz (LPI) </w:t>
              </w:r>
            </w:ins>
          </w:p>
          <w:p w14:paraId="592CDEFB" w14:textId="77777777" w:rsidR="00C002A1" w:rsidRPr="00FD4D71" w:rsidRDefault="00C002A1" w:rsidP="00162B6E">
            <w:pPr>
              <w:pStyle w:val="Tabletext"/>
              <w:rPr>
                <w:ins w:id="4019" w:author="Republic of Korea" w:date="2022-11-17T01:27:00Z"/>
                <w:sz w:val="19"/>
                <w:szCs w:val="19"/>
              </w:rPr>
            </w:pPr>
            <w:ins w:id="4020" w:author="Republic of Korea" w:date="2022-11-17T01:28:00Z">
              <w:r w:rsidRPr="00FD4D71">
                <w:rPr>
                  <w:sz w:val="19"/>
                  <w:szCs w:val="19"/>
                  <w:lang w:eastAsia="ko-KR"/>
                </w:rPr>
                <w:t xml:space="preserve">2 dBm/MHz (only for subway train) </w:t>
              </w:r>
            </w:ins>
          </w:p>
        </w:tc>
        <w:tc>
          <w:tcPr>
            <w:tcW w:w="635" w:type="pct"/>
          </w:tcPr>
          <w:p w14:paraId="29731BFA" w14:textId="77777777" w:rsidR="00C002A1" w:rsidRPr="00FD4D71" w:rsidRDefault="00C002A1" w:rsidP="00162B6E">
            <w:pPr>
              <w:pStyle w:val="Tabletext"/>
              <w:jc w:val="center"/>
              <w:rPr>
                <w:ins w:id="4021" w:author="Republic of Korea" w:date="2022-11-17T01:27:00Z"/>
                <w:sz w:val="19"/>
                <w:szCs w:val="19"/>
              </w:rPr>
            </w:pPr>
            <w:ins w:id="4022" w:author="Republic of Korea" w:date="2022-11-17T01:28:00Z">
              <w:r w:rsidRPr="00FD4D71">
                <w:rPr>
                  <w:sz w:val="19"/>
                  <w:szCs w:val="19"/>
                  <w:lang w:eastAsia="ko-KR"/>
                </w:rPr>
                <w:t>N/A</w:t>
              </w:r>
            </w:ins>
          </w:p>
        </w:tc>
        <w:tc>
          <w:tcPr>
            <w:tcW w:w="1144" w:type="pct"/>
          </w:tcPr>
          <w:p w14:paraId="400502AA" w14:textId="77777777" w:rsidR="00C002A1" w:rsidRPr="00FD4D71" w:rsidRDefault="00C002A1" w:rsidP="00162B6E">
            <w:pPr>
              <w:pStyle w:val="Tabletext"/>
              <w:rPr>
                <w:ins w:id="4023" w:author="Republic of Korea" w:date="2022-11-17T01:27:00Z"/>
                <w:sz w:val="19"/>
                <w:szCs w:val="19"/>
                <w:highlight w:val="green"/>
              </w:rPr>
            </w:pPr>
          </w:p>
        </w:tc>
      </w:tr>
      <w:tr w:rsidR="00C002A1" w:rsidRPr="00FD4D71" w14:paraId="1735C7DA" w14:textId="77777777" w:rsidTr="00162B6E">
        <w:trPr>
          <w:jc w:val="center"/>
          <w:ins w:id="4024" w:author="China" w:date="2022-11-17T01:19:00Z"/>
        </w:trPr>
        <w:tc>
          <w:tcPr>
            <w:tcW w:w="659" w:type="pct"/>
          </w:tcPr>
          <w:p w14:paraId="19DF19E2" w14:textId="77777777" w:rsidR="00C002A1" w:rsidRPr="00FD4D71" w:rsidDel="00DA02E6" w:rsidRDefault="00C002A1" w:rsidP="00162B6E">
            <w:pPr>
              <w:pStyle w:val="Tabletext"/>
              <w:keepNext/>
              <w:rPr>
                <w:del w:id="4025" w:author="China" w:date="2022-11-17T01:25:00Z"/>
                <w:sz w:val="19"/>
                <w:szCs w:val="19"/>
              </w:rPr>
            </w:pPr>
            <w:del w:id="4026" w:author="China" w:date="2022-11-17T01:25:00Z">
              <w:r w:rsidRPr="00FD4D71" w:rsidDel="00DA02E6">
                <w:rPr>
                  <w:sz w:val="19"/>
                  <w:szCs w:val="19"/>
                </w:rPr>
                <w:delText>57-66 71 GHz</w:delText>
              </w:r>
            </w:del>
          </w:p>
          <w:p w14:paraId="1EF0A36F" w14:textId="77777777" w:rsidR="00C002A1" w:rsidRPr="00FD4D71" w:rsidRDefault="00C002A1" w:rsidP="00162B6E">
            <w:pPr>
              <w:pStyle w:val="Tabletext"/>
              <w:keepNext/>
              <w:rPr>
                <w:ins w:id="4027" w:author="China" w:date="2022-11-17T01:19:00Z"/>
                <w:sz w:val="19"/>
                <w:szCs w:val="19"/>
              </w:rPr>
            </w:pPr>
            <w:ins w:id="4028" w:author="China" w:date="2022-11-17T01:19:00Z">
              <w:r w:rsidRPr="00FD4D71">
                <w:rPr>
                  <w:sz w:val="19"/>
                  <w:szCs w:val="19"/>
                </w:rPr>
                <w:t>60 GHz band</w:t>
              </w:r>
            </w:ins>
          </w:p>
        </w:tc>
        <w:tc>
          <w:tcPr>
            <w:tcW w:w="680" w:type="pct"/>
          </w:tcPr>
          <w:p w14:paraId="10BA92DF" w14:textId="77777777" w:rsidR="00C002A1" w:rsidRPr="00FD4D71" w:rsidRDefault="00C002A1" w:rsidP="00162B6E">
            <w:pPr>
              <w:pStyle w:val="Tabletext"/>
              <w:keepNext/>
              <w:rPr>
                <w:ins w:id="4029" w:author="China" w:date="2022-11-17T01:19:00Z"/>
                <w:sz w:val="19"/>
                <w:szCs w:val="19"/>
              </w:rPr>
            </w:pPr>
            <w:ins w:id="4030" w:author="China" w:date="2022-11-17T01:19:00Z">
              <w:r w:rsidRPr="00FD4D71">
                <w:rPr>
                  <w:sz w:val="19"/>
                  <w:szCs w:val="19"/>
                </w:rPr>
                <w:t>CEPT</w:t>
              </w:r>
            </w:ins>
            <w:ins w:id="4031" w:author="China" w:date="2022-11-17T01:25:00Z">
              <w:r w:rsidRPr="00FD4D71" w:rsidDel="00DA02E6">
                <w:rPr>
                  <w:sz w:val="19"/>
                  <w:szCs w:val="19"/>
                </w:rPr>
                <w:t xml:space="preserve"> </w:t>
              </w:r>
            </w:ins>
            <w:ins w:id="4032" w:author="China" w:date="2022-11-17T01:19:00Z">
              <w:r w:rsidRPr="00FD4D71">
                <w:rPr>
                  <w:sz w:val="19"/>
                  <w:szCs w:val="19"/>
                  <w:vertAlign w:val="superscript"/>
                </w:rPr>
                <w:t>(19)</w:t>
              </w:r>
            </w:ins>
          </w:p>
        </w:tc>
        <w:tc>
          <w:tcPr>
            <w:tcW w:w="806" w:type="pct"/>
          </w:tcPr>
          <w:p w14:paraId="60A13BAB" w14:textId="77777777" w:rsidR="00C002A1" w:rsidRPr="00FD4D71" w:rsidRDefault="00C002A1" w:rsidP="00162B6E">
            <w:pPr>
              <w:pStyle w:val="Tabletext"/>
              <w:keepNext/>
              <w:rPr>
                <w:ins w:id="4033" w:author="China" w:date="2022-11-17T01:19:00Z"/>
                <w:sz w:val="19"/>
                <w:szCs w:val="19"/>
              </w:rPr>
            </w:pPr>
            <w:ins w:id="4034" w:author="China" w:date="2022-11-17T01:19:00Z">
              <w:r w:rsidRPr="00FD4D71">
                <w:rPr>
                  <w:sz w:val="19"/>
                  <w:szCs w:val="19"/>
                </w:rPr>
                <w:t>57-</w:t>
              </w:r>
              <w:del w:id="4035" w:author="Editor" w:date="2022-11-17T01:38:00Z">
                <w:r w:rsidRPr="00FD4D71" w:rsidDel="00F552AB">
                  <w:rPr>
                    <w:sz w:val="19"/>
                    <w:szCs w:val="19"/>
                  </w:rPr>
                  <w:delText>66</w:delText>
                </w:r>
              </w:del>
              <w:r w:rsidRPr="00FD4D71">
                <w:rPr>
                  <w:sz w:val="19"/>
                  <w:szCs w:val="19"/>
                </w:rPr>
                <w:t xml:space="preserve"> 71 GHz (C1)</w:t>
              </w:r>
            </w:ins>
          </w:p>
          <w:p w14:paraId="247AF3FA" w14:textId="77777777" w:rsidR="00C002A1" w:rsidRPr="00FD4D71" w:rsidRDefault="00C002A1" w:rsidP="00162B6E">
            <w:pPr>
              <w:pStyle w:val="Tabletext"/>
              <w:keepNext/>
              <w:rPr>
                <w:ins w:id="4036" w:author="China" w:date="2022-11-17T01:19:00Z"/>
                <w:sz w:val="19"/>
                <w:szCs w:val="19"/>
              </w:rPr>
            </w:pPr>
          </w:p>
          <w:p w14:paraId="1BEE8408" w14:textId="77777777" w:rsidR="00C002A1" w:rsidRPr="00FD4D71" w:rsidRDefault="00C002A1" w:rsidP="00162B6E">
            <w:pPr>
              <w:pStyle w:val="Tabletext"/>
              <w:keepNext/>
              <w:rPr>
                <w:ins w:id="4037" w:author="China" w:date="2022-11-17T01:19:00Z"/>
                <w:sz w:val="19"/>
                <w:szCs w:val="19"/>
              </w:rPr>
            </w:pPr>
            <w:ins w:id="4038" w:author="China" w:date="2022-11-17T01:19:00Z">
              <w:r w:rsidRPr="00FD4D71">
                <w:rPr>
                  <w:sz w:val="19"/>
                  <w:szCs w:val="19"/>
                </w:rPr>
                <w:t>57-71 GHz (C2)</w:t>
              </w:r>
            </w:ins>
          </w:p>
        </w:tc>
        <w:tc>
          <w:tcPr>
            <w:tcW w:w="1076" w:type="pct"/>
          </w:tcPr>
          <w:p w14:paraId="284BE1F4" w14:textId="77777777" w:rsidR="00C002A1" w:rsidRPr="00FD4D71" w:rsidRDefault="00C002A1" w:rsidP="00162B6E">
            <w:pPr>
              <w:pStyle w:val="Tabletext"/>
              <w:keepNext/>
              <w:rPr>
                <w:ins w:id="4039" w:author="China" w:date="2022-11-17T01:19:00Z"/>
                <w:sz w:val="19"/>
                <w:szCs w:val="19"/>
              </w:rPr>
            </w:pPr>
            <w:ins w:id="4040" w:author="China" w:date="2022-11-17T01:19:00Z">
              <w:r w:rsidRPr="00FD4D71">
                <w:rPr>
                  <w:sz w:val="19"/>
                  <w:szCs w:val="19"/>
                </w:rPr>
                <w:t>40 dBm (e.i.r.p.)</w:t>
              </w:r>
              <w:r w:rsidRPr="00FD4D71">
                <w:rPr>
                  <w:sz w:val="19"/>
                  <w:szCs w:val="19"/>
                  <w:vertAlign w:val="superscript"/>
                </w:rPr>
                <w:t>(12)</w:t>
              </w:r>
              <w:r w:rsidRPr="00FD4D71">
                <w:rPr>
                  <w:sz w:val="19"/>
                  <w:szCs w:val="19"/>
                </w:rPr>
                <w:br/>
                <w:t>13 dBm/MHz (e.i.r.p)</w:t>
              </w:r>
            </w:ins>
          </w:p>
          <w:p w14:paraId="02280637" w14:textId="77777777" w:rsidR="00C002A1" w:rsidRPr="00FD4D71" w:rsidRDefault="00C002A1" w:rsidP="00162B6E">
            <w:pPr>
              <w:pStyle w:val="Tabletext"/>
              <w:keepNext/>
              <w:rPr>
                <w:ins w:id="4041" w:author="China" w:date="2022-11-17T01:19:00Z"/>
                <w:sz w:val="19"/>
                <w:szCs w:val="19"/>
              </w:rPr>
            </w:pPr>
            <w:ins w:id="4042" w:author="China" w:date="2022-11-17T01:19:00Z">
              <w:r w:rsidRPr="00FD4D71">
                <w:rPr>
                  <w:sz w:val="19"/>
                  <w:szCs w:val="19"/>
                </w:rPr>
                <w:t xml:space="preserve">40 dBm (e.i.r.p.) </w:t>
              </w:r>
              <w:r w:rsidRPr="00FD4D71">
                <w:rPr>
                  <w:sz w:val="19"/>
                  <w:szCs w:val="19"/>
                </w:rPr>
                <w:br/>
                <w:t>13 dBm/MHz (e.i.r.p)</w:t>
              </w:r>
            </w:ins>
          </w:p>
        </w:tc>
        <w:tc>
          <w:tcPr>
            <w:tcW w:w="635" w:type="pct"/>
          </w:tcPr>
          <w:p w14:paraId="548324C6" w14:textId="77777777" w:rsidR="00C002A1" w:rsidRPr="00FD4D71" w:rsidRDefault="00C002A1" w:rsidP="00DB7C3E">
            <w:pPr>
              <w:pStyle w:val="Tabletext"/>
              <w:jc w:val="center"/>
              <w:rPr>
                <w:ins w:id="4043" w:author="China" w:date="2022-11-17T01:19:00Z"/>
                <w:sz w:val="19"/>
                <w:szCs w:val="19"/>
              </w:rPr>
            </w:pPr>
            <w:ins w:id="4044" w:author="China" w:date="2022-11-17T01:19:00Z">
              <w:r w:rsidRPr="00FD4D71">
                <w:rPr>
                  <w:sz w:val="19"/>
                  <w:szCs w:val="19"/>
                </w:rPr>
                <w:t>N/A</w:t>
              </w:r>
            </w:ins>
          </w:p>
          <w:p w14:paraId="4626B3FF" w14:textId="77777777" w:rsidR="00C002A1" w:rsidRPr="00FD4D71" w:rsidRDefault="00C002A1" w:rsidP="00162B6E">
            <w:pPr>
              <w:pStyle w:val="Tabletext"/>
              <w:rPr>
                <w:ins w:id="4045" w:author="China" w:date="2022-11-17T01:19:00Z"/>
                <w:sz w:val="19"/>
                <w:szCs w:val="19"/>
              </w:rPr>
            </w:pPr>
          </w:p>
          <w:p w14:paraId="55D415FA" w14:textId="1E18B3D5" w:rsidR="00C002A1" w:rsidRPr="00FD4D71" w:rsidRDefault="00C002A1" w:rsidP="00DB7C3E">
            <w:pPr>
              <w:pStyle w:val="Tabletext"/>
              <w:rPr>
                <w:ins w:id="4046" w:author="China" w:date="2022-11-17T01:19:00Z"/>
                <w:sz w:val="19"/>
                <w:szCs w:val="19"/>
                <w:rPrChange w:id="4047" w:author="Chamova, Alisa" w:date="2023-05-23T15:51:00Z">
                  <w:rPr>
                    <w:ins w:id="4048" w:author="China" w:date="2022-11-17T01:19:00Z"/>
                  </w:rPr>
                </w:rPrChange>
              </w:rPr>
            </w:pPr>
            <w:ins w:id="4049" w:author="China" w:date="2022-11-17T01:19:00Z">
              <w:r w:rsidRPr="00FD4D71">
                <w:rPr>
                  <w:sz w:val="19"/>
                  <w:szCs w:val="19"/>
                  <w:rPrChange w:id="4050" w:author="Chamova, Alisa" w:date="2023-05-23T15:51:00Z">
                    <w:rPr/>
                  </w:rPrChange>
                </w:rPr>
                <w:t>Max conducted power 27</w:t>
              </w:r>
            </w:ins>
            <w:ins w:id="4051" w:author="Chamova, Alisa" w:date="2023-05-23T15:48:00Z">
              <w:r w:rsidR="000E73F4" w:rsidRPr="00FD4D71">
                <w:rPr>
                  <w:sz w:val="19"/>
                  <w:szCs w:val="19"/>
                  <w:rPrChange w:id="4052" w:author="Chamova, Alisa" w:date="2023-05-23T15:51:00Z">
                    <w:rPr/>
                  </w:rPrChange>
                </w:rPr>
                <w:t xml:space="preserve"> </w:t>
              </w:r>
            </w:ins>
            <w:ins w:id="4053" w:author="China" w:date="2022-11-17T01:19:00Z">
              <w:r w:rsidRPr="00FD4D71">
                <w:rPr>
                  <w:sz w:val="19"/>
                  <w:szCs w:val="19"/>
                  <w:rPrChange w:id="4054" w:author="Chamova, Alisa" w:date="2023-05-23T15:51:00Z">
                    <w:rPr/>
                  </w:rPrChange>
                </w:rPr>
                <w:t>dBm</w:t>
              </w:r>
            </w:ins>
          </w:p>
        </w:tc>
        <w:tc>
          <w:tcPr>
            <w:tcW w:w="1144" w:type="pct"/>
          </w:tcPr>
          <w:p w14:paraId="445BF794" w14:textId="77777777" w:rsidR="00C002A1" w:rsidRPr="00FD4D71" w:rsidRDefault="00C002A1" w:rsidP="00162B6E">
            <w:pPr>
              <w:pStyle w:val="Tabletext"/>
              <w:keepNext/>
              <w:spacing w:after="0"/>
              <w:rPr>
                <w:ins w:id="4055" w:author="China" w:date="2022-11-17T01:19:00Z"/>
                <w:sz w:val="19"/>
                <w:szCs w:val="19"/>
              </w:rPr>
            </w:pPr>
          </w:p>
        </w:tc>
      </w:tr>
    </w:tbl>
    <w:p w14:paraId="0540BCEE" w14:textId="77777777" w:rsidR="00C002A1" w:rsidRPr="00FD4D71" w:rsidRDefault="00C002A1" w:rsidP="00C002A1">
      <w:pPr>
        <w:pStyle w:val="Tablefin"/>
        <w:rPr>
          <w:ins w:id="4056" w:author="China" w:date="2022-11-17T01:19:00Z"/>
        </w:rPr>
      </w:pPr>
    </w:p>
    <w:p w14:paraId="1F9CBBEC" w14:textId="77777777" w:rsidR="00C002A1" w:rsidRPr="00FD4D71" w:rsidRDefault="00C002A1" w:rsidP="00C002A1">
      <w:pPr>
        <w:rPr>
          <w:ins w:id="4057" w:author="China" w:date="2022-11-17T01:19:00Z"/>
          <w:lang w:eastAsia="zh-CN"/>
        </w:rPr>
      </w:pPr>
      <w:ins w:id="4058" w:author="China" w:date="2022-11-17T01:19:00Z">
        <w:r w:rsidRPr="00FD4D71">
          <w:rPr>
            <w:lang w:eastAsia="zh-CN"/>
          </w:rPr>
          <w:t>Obtaining additional information on RLAN at regional/national level:</w:t>
        </w:r>
      </w:ins>
    </w:p>
    <w:p w14:paraId="5AE20ED2" w14:textId="77777777" w:rsidR="00C002A1" w:rsidRPr="00FD4D71" w:rsidRDefault="00C002A1" w:rsidP="00C002A1">
      <w:pPr>
        <w:rPr>
          <w:ins w:id="4059" w:author="China" w:date="2022-11-17T01:19:00Z"/>
          <w:lang w:eastAsia="zh-CN"/>
        </w:rPr>
      </w:pPr>
      <w:ins w:id="4060" w:author="China" w:date="2022-11-17T01:19:00Z">
        <w:r w:rsidRPr="00FD4D71">
          <w:rPr>
            <w:lang w:eastAsia="zh-CN"/>
          </w:rPr>
          <w:t>Canada: RSS-210, Annex 9, http://strategis.ic.gc.ca/epic/site/smt-gst.nsf/en/sf01320e.html.</w:t>
        </w:r>
      </w:ins>
    </w:p>
    <w:p w14:paraId="2D5F7012" w14:textId="77777777" w:rsidR="00C002A1" w:rsidRPr="00FD4D71" w:rsidRDefault="00C002A1" w:rsidP="00C002A1">
      <w:pPr>
        <w:rPr>
          <w:ins w:id="4061" w:author="China" w:date="2022-11-17T01:19:00Z"/>
          <w:lang w:eastAsia="zh-CN"/>
        </w:rPr>
      </w:pPr>
      <w:ins w:id="4062" w:author="China" w:date="2022-11-17T01:19:00Z">
        <w:r w:rsidRPr="00FD4D71">
          <w:rPr>
            <w:lang w:eastAsia="zh-CN"/>
          </w:rPr>
          <w:t xml:space="preserve">CEPT: </w:t>
        </w:r>
        <w:r w:rsidRPr="00FD4D71">
          <w:t xml:space="preserve">ECC Decision (04)08 https://docdb.cept.org/download/3450 and ECC Decision (20)01 </w:t>
        </w:r>
        <w:r w:rsidRPr="00FD4D71">
          <w:fldChar w:fldCharType="begin"/>
        </w:r>
        <w:r w:rsidRPr="00FD4D71">
          <w:instrText>HYPERLINK "https://docdb.cept.org/download/1448"</w:instrText>
        </w:r>
        <w:r w:rsidRPr="00FD4D71">
          <w:fldChar w:fldCharType="separate"/>
        </w:r>
        <w:r w:rsidRPr="00FD4D71">
          <w:rPr>
            <w:rStyle w:val="Hyperlink"/>
          </w:rPr>
          <w:t>https://docdb.cept.org/download/1448</w:t>
        </w:r>
        <w:r w:rsidRPr="00FD4D71">
          <w:rPr>
            <w:rStyle w:val="Hyperlink"/>
          </w:rPr>
          <w:fldChar w:fldCharType="end"/>
        </w:r>
        <w:r w:rsidRPr="00FD4D71">
          <w:t>. And ERC Recommendation 70-03 Annex 3 (Table 3) entries c1 and c2 https://docdb.cept.org/download/25c41779-cd6e/Rec7003e.pdf.</w:t>
        </w:r>
      </w:ins>
    </w:p>
    <w:p w14:paraId="415B3DF4" w14:textId="77777777" w:rsidR="00C002A1" w:rsidRPr="00FD4D71" w:rsidDel="00D56AE3" w:rsidRDefault="00C002A1" w:rsidP="00C002A1">
      <w:pPr>
        <w:rPr>
          <w:ins w:id="4063" w:author="China" w:date="2022-11-17T01:19:00Z"/>
          <w:del w:id="4064" w:author="USA" w:date="2022-11-17T01:33:00Z"/>
          <w:lang w:eastAsia="zh-CN"/>
        </w:rPr>
      </w:pPr>
      <w:ins w:id="4065" w:author="China" w:date="2022-11-17T01:19:00Z">
        <w:del w:id="4066" w:author="USA" w:date="2022-11-17T01:33:00Z">
          <w:r w:rsidRPr="00FD4D71" w:rsidDel="00D56AE3">
            <w:rPr>
              <w:lang w:eastAsia="zh-CN"/>
            </w:rPr>
            <w:delText>Japan: Japan MIC ordinance for Regulating Radio Equipment, Articles 49-20, 49-20-2 and 49-21</w:delText>
          </w:r>
        </w:del>
      </w:ins>
    </w:p>
    <w:p w14:paraId="64648431" w14:textId="77777777" w:rsidR="00C002A1" w:rsidRPr="00FD4D71" w:rsidDel="00D56AE3" w:rsidRDefault="00C002A1" w:rsidP="00C002A1">
      <w:pPr>
        <w:rPr>
          <w:ins w:id="4067" w:author="China" w:date="2022-11-17T01:19:00Z"/>
          <w:del w:id="4068" w:author="USA" w:date="2022-11-17T01:33:00Z"/>
          <w:lang w:eastAsia="zh-CN"/>
        </w:rPr>
      </w:pPr>
      <w:ins w:id="4069" w:author="China" w:date="2022-11-17T01:19:00Z">
        <w:del w:id="4070" w:author="USA" w:date="2022-11-17T01:33:00Z">
          <w:r w:rsidRPr="00FD4D71" w:rsidDel="00D56AE3">
            <w:rPr>
              <w:lang w:eastAsia="zh-CN"/>
            </w:rPr>
            <w:delText>United States of America: See sections 15.407 and 15.247 of the FCC’s rule</w:delText>
          </w:r>
        </w:del>
      </w:ins>
    </w:p>
    <w:p w14:paraId="7F3041BC" w14:textId="77777777" w:rsidR="00C002A1" w:rsidRPr="00FD4D71" w:rsidRDefault="00C002A1" w:rsidP="000E73F4">
      <w:pPr>
        <w:pStyle w:val="EditorsNote"/>
        <w:rPr>
          <w:ins w:id="4071" w:author="China" w:date="2022-11-17T01:19:00Z"/>
        </w:rPr>
      </w:pPr>
      <w:ins w:id="4072" w:author="China" w:date="2022-11-17T01:19:00Z">
        <w:r w:rsidRPr="00FD4D71">
          <w:rPr>
            <w:bCs/>
          </w:rPr>
          <w:t>[Editor’s Note:</w:t>
        </w:r>
        <w:r w:rsidRPr="00FD4D71">
          <w:rPr>
            <w:b/>
          </w:rPr>
          <w:t xml:space="preserve"> </w:t>
        </w:r>
        <w:r w:rsidRPr="00FD4D71">
          <w:t>Some of the Notes to Table 3 below have been moved to the</w:t>
        </w:r>
        <w:r w:rsidRPr="00FD4D71">
          <w:rPr>
            <w:b/>
          </w:rPr>
          <w:t xml:space="preserve"> </w:t>
        </w:r>
        <w:r w:rsidRPr="00FD4D71">
          <w:t>new column “Other use conditions”]</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88"/>
      </w:tblGrid>
      <w:tr w:rsidR="00C002A1" w:rsidRPr="00FD4D71" w14:paraId="4CB62B0B" w14:textId="77777777" w:rsidTr="00162B6E">
        <w:trPr>
          <w:ins w:id="4073" w:author="China" w:date="2022-11-17T01:19:00Z"/>
        </w:trPr>
        <w:tc>
          <w:tcPr>
            <w:tcW w:w="13988" w:type="dxa"/>
          </w:tcPr>
          <w:p w14:paraId="7956C5C0" w14:textId="77777777" w:rsidR="00C002A1" w:rsidRPr="00FD4D71" w:rsidRDefault="00C002A1" w:rsidP="00162B6E">
            <w:pPr>
              <w:pStyle w:val="Tabletext"/>
              <w:rPr>
                <w:ins w:id="4074" w:author="China" w:date="2022-11-17T01:19:00Z"/>
                <w:szCs w:val="20"/>
              </w:rPr>
            </w:pPr>
            <w:ins w:id="4075" w:author="China" w:date="2022-11-17T01:19:00Z">
              <w:r w:rsidRPr="00FD4D71">
                <w:rPr>
                  <w:szCs w:val="20"/>
                </w:rPr>
                <w:t>Notes to Table 4</w:t>
              </w:r>
            </w:ins>
          </w:p>
          <w:p w14:paraId="10ED4BB7" w14:textId="77777777" w:rsidR="00C002A1" w:rsidRPr="00FD4D71" w:rsidRDefault="00C002A1" w:rsidP="00162B6E">
            <w:pPr>
              <w:pStyle w:val="Tabletext"/>
              <w:rPr>
                <w:ins w:id="4076" w:author="China" w:date="2022-11-17T01:19:00Z"/>
                <w:szCs w:val="20"/>
              </w:rPr>
            </w:pPr>
            <w:ins w:id="4077" w:author="China" w:date="2022-11-17T01:19:00Z">
              <w:r w:rsidRPr="00FD4D71">
                <w:rPr>
                  <w:szCs w:val="20"/>
                  <w:vertAlign w:val="superscript"/>
                </w:rPr>
                <w:t>(1)</w:t>
              </w:r>
              <w:r w:rsidRPr="00FD4D71">
                <w:rPr>
                  <w:szCs w:val="20"/>
                </w:rPr>
                <w:tab/>
                <w:t>In the United States of America, for RLANs operating in the 5 GHz band, for antenna gains greater than 6 dBi, some reduction in output power required. See sections 15.407 and 15.247 of the FCC’s rules for details.</w:t>
              </w:r>
            </w:ins>
          </w:p>
          <w:p w14:paraId="7A7E73C8" w14:textId="77777777" w:rsidR="00C002A1" w:rsidRPr="00FD4D71" w:rsidRDefault="00C002A1" w:rsidP="00162B6E">
            <w:pPr>
              <w:pStyle w:val="Tabletext"/>
              <w:rPr>
                <w:ins w:id="4078" w:author="China" w:date="2022-11-17T01:19:00Z"/>
                <w:szCs w:val="20"/>
              </w:rPr>
            </w:pPr>
            <w:ins w:id="4079" w:author="China" w:date="2022-11-17T01:19:00Z">
              <w:r w:rsidRPr="00FD4D71">
                <w:rPr>
                  <w:szCs w:val="20"/>
                  <w:vertAlign w:val="superscript"/>
                </w:rPr>
                <w:t>(2)</w:t>
              </w:r>
              <w:r w:rsidRPr="00FD4D71">
                <w:rPr>
                  <w:szCs w:val="20"/>
                </w:rPr>
                <w:tab/>
                <w:t>Canada permits point-to-point systems in this band with e.i.r.p. &gt; 4 W provided that the higher e.i.r.p. is achieved by employing higher gain antenna, but not higher transmitter output power.</w:t>
              </w:r>
            </w:ins>
          </w:p>
          <w:p w14:paraId="602CCAB9" w14:textId="77777777" w:rsidR="00C002A1" w:rsidRPr="00FD4D71" w:rsidRDefault="00C002A1" w:rsidP="00162B6E">
            <w:pPr>
              <w:pStyle w:val="Tabletext"/>
              <w:rPr>
                <w:ins w:id="4080" w:author="China" w:date="2022-11-17T01:19:00Z"/>
                <w:szCs w:val="20"/>
              </w:rPr>
            </w:pPr>
            <w:ins w:id="4081" w:author="China" w:date="2022-11-17T01:19:00Z">
              <w:r w:rsidRPr="00FD4D71">
                <w:rPr>
                  <w:szCs w:val="20"/>
                  <w:vertAlign w:val="superscript"/>
                </w:rPr>
                <w:t>(3)</w:t>
              </w:r>
              <w:r w:rsidRPr="00FD4D71">
                <w:rPr>
                  <w:szCs w:val="20"/>
                </w:rPr>
                <w:tab/>
                <w:t>This requirement refers to ETSI EN 300 328.</w:t>
              </w:r>
            </w:ins>
          </w:p>
          <w:p w14:paraId="3169F9D8" w14:textId="77777777" w:rsidR="00C002A1" w:rsidRPr="00FD4D71" w:rsidRDefault="00C002A1" w:rsidP="00162B6E">
            <w:pPr>
              <w:pStyle w:val="Tabletext"/>
              <w:rPr>
                <w:ins w:id="4082" w:author="China" w:date="2022-11-17T01:19:00Z"/>
                <w:szCs w:val="20"/>
              </w:rPr>
            </w:pPr>
            <w:ins w:id="4083" w:author="China" w:date="2022-11-17T01:19:00Z">
              <w:r w:rsidRPr="00FD4D71">
                <w:rPr>
                  <w:szCs w:val="20"/>
                  <w:vertAlign w:val="superscript"/>
                </w:rPr>
                <w:t>(4)</w:t>
              </w:r>
              <w:r w:rsidRPr="00FD4D71">
                <w:rPr>
                  <w:szCs w:val="20"/>
                </w:rPr>
                <w:tab/>
                <w:t>See Japan MIC ordinance for Regulating Radio Equipment, Articles 49-20</w:t>
              </w:r>
              <w:r w:rsidRPr="00FD4D71">
                <w:rPr>
                  <w:rFonts w:eastAsia="MS Mincho"/>
                  <w:szCs w:val="20"/>
                  <w:lang w:eastAsia="ja-JP"/>
                </w:rPr>
                <w:t>, 49-20-2</w:t>
              </w:r>
              <w:r w:rsidRPr="00FD4D71">
                <w:rPr>
                  <w:szCs w:val="20"/>
                </w:rPr>
                <w:t xml:space="preserve"> and 49-21 for details.</w:t>
              </w:r>
            </w:ins>
          </w:p>
          <w:p w14:paraId="49A296C1" w14:textId="77777777" w:rsidR="00C002A1" w:rsidRPr="00FD4D71" w:rsidRDefault="00C002A1" w:rsidP="00162B6E">
            <w:pPr>
              <w:pStyle w:val="Tabletext"/>
              <w:rPr>
                <w:ins w:id="4084" w:author="China" w:date="2022-11-17T01:19:00Z"/>
                <w:strike/>
                <w:szCs w:val="20"/>
                <w:rPrChange w:id="4085" w:author="China" w:date="2022-11-17T01:43:00Z">
                  <w:rPr>
                    <w:ins w:id="4086" w:author="China" w:date="2022-11-17T01:19:00Z"/>
                    <w:szCs w:val="20"/>
                  </w:rPr>
                </w:rPrChange>
              </w:rPr>
            </w:pPr>
            <w:ins w:id="4087" w:author="China" w:date="2022-11-17T01:19:00Z">
              <w:r w:rsidRPr="00FD4D71">
                <w:rPr>
                  <w:strike/>
                  <w:vertAlign w:val="superscript"/>
                  <w:rPrChange w:id="4088" w:author="China" w:date="2022-11-17T01:43:00Z">
                    <w:rPr>
                      <w:vertAlign w:val="superscript"/>
                    </w:rPr>
                  </w:rPrChange>
                </w:rPr>
                <w:t>(5)</w:t>
              </w:r>
              <w:r w:rsidRPr="00FD4D71">
                <w:rPr>
                  <w:strike/>
                  <w:rPrChange w:id="4089" w:author="China" w:date="2022-11-17T01:43:00Z">
                    <w:rPr/>
                  </w:rPrChange>
                </w:rPr>
                <w:tab/>
                <w:t xml:space="preserve">Resolution </w:t>
              </w:r>
              <w:r w:rsidRPr="00FD4D71">
                <w:rPr>
                  <w:b/>
                  <w:bCs/>
                  <w:strike/>
                  <w:rPrChange w:id="4090" w:author="China" w:date="2022-11-17T01:43:00Z">
                    <w:rPr>
                      <w:b/>
                      <w:bCs/>
                    </w:rPr>
                  </w:rPrChange>
                </w:rPr>
                <w:t xml:space="preserve">229 (Rev.WRC-192) </w:t>
              </w:r>
              <w:r w:rsidRPr="00FD4D71">
                <w:rPr>
                  <w:strike/>
                  <w:rPrChange w:id="4091" w:author="China" w:date="2022-11-17T01:43:00Z">
                    <w:rPr/>
                  </w:rPrChange>
                </w:rPr>
                <w:t>establishes the conditions under which WAS, including RLANs, may use the 5 150</w:t>
              </w:r>
              <w:r w:rsidRPr="00FD4D71">
                <w:rPr>
                  <w:strike/>
                  <w:rPrChange w:id="4092" w:author="China" w:date="2022-11-17T01:43:00Z">
                    <w:rPr/>
                  </w:rPrChange>
                </w:rPr>
                <w:noBreakHyphen/>
                <w:t>5 250 MHz, 5 250-5 350 MHz and 5 470-5 725 MHz.</w:t>
              </w:r>
            </w:ins>
          </w:p>
          <w:p w14:paraId="7D7E484B" w14:textId="77777777" w:rsidR="00C002A1" w:rsidRPr="00FD4D71" w:rsidRDefault="00C002A1" w:rsidP="00162B6E">
            <w:pPr>
              <w:pStyle w:val="Tabletext"/>
              <w:rPr>
                <w:ins w:id="4093" w:author="China" w:date="2022-11-17T01:19:00Z"/>
                <w:szCs w:val="20"/>
              </w:rPr>
            </w:pPr>
            <w:ins w:id="4094" w:author="China" w:date="2022-11-17T01:19:00Z">
              <w:del w:id="4095" w:author="USA" w:date="2022-11-17T01:42:00Z">
                <w:r w:rsidRPr="00FD4D71" w:rsidDel="00F11A2F">
                  <w:rPr>
                    <w:szCs w:val="20"/>
                    <w:vertAlign w:val="superscript"/>
                  </w:rPr>
                  <w:delText>(6)</w:delText>
                </w:r>
              </w:del>
              <w:r w:rsidRPr="00FD4D71">
                <w:rPr>
                  <w:szCs w:val="20"/>
                </w:rPr>
                <w:tab/>
              </w:r>
              <w:r w:rsidRPr="00FD4D71">
                <w:rPr>
                  <w:strike/>
                  <w:rPrChange w:id="4096" w:author="China" w:date="2022-11-17T01:42:00Z">
                    <w:rPr/>
                  </w:rPrChange>
                </w:rPr>
                <w:t xml:space="preserve">DFS rules apply in the 5 250-5 350 MHz and 5 470-5 725 MHz bands in regions and administrations and must be </w:t>
              </w:r>
              <w:commentRangeStart w:id="4097"/>
              <w:r w:rsidRPr="00FD4D71">
                <w:rPr>
                  <w:strike/>
                  <w:rPrChange w:id="4098" w:author="China" w:date="2022-11-17T01:42:00Z">
                    <w:rPr/>
                  </w:rPrChange>
                </w:rPr>
                <w:t>consulted</w:t>
              </w:r>
              <w:commentRangeEnd w:id="4097"/>
              <w:r w:rsidRPr="00FD4D71">
                <w:rPr>
                  <w:rStyle w:val="CommentReference"/>
                  <w:strike/>
                  <w:szCs w:val="20"/>
                  <w:rPrChange w:id="4099" w:author="China" w:date="2022-11-17T01:42:00Z">
                    <w:rPr>
                      <w:rStyle w:val="CommentReference"/>
                      <w:szCs w:val="20"/>
                    </w:rPr>
                  </w:rPrChange>
                </w:rPr>
                <w:commentReference w:id="4097"/>
              </w:r>
              <w:r w:rsidRPr="00FD4D71">
                <w:rPr>
                  <w:strike/>
                  <w:rPrChange w:id="4100" w:author="China" w:date="2022-11-17T01:42:00Z">
                    <w:rPr/>
                  </w:rPrChange>
                </w:rPr>
                <w:t>.</w:t>
              </w:r>
            </w:ins>
          </w:p>
          <w:p w14:paraId="70A871CF" w14:textId="77777777" w:rsidR="00C002A1" w:rsidRPr="00FD4D71" w:rsidRDefault="00C002A1" w:rsidP="00162B6E">
            <w:pPr>
              <w:pStyle w:val="Tabletext"/>
              <w:rPr>
                <w:ins w:id="4101" w:author="China" w:date="2022-11-17T01:19:00Z"/>
                <w:i/>
                <w:iCs/>
                <w:szCs w:val="20"/>
              </w:rPr>
            </w:pPr>
            <w:ins w:id="4102" w:author="China" w:date="2022-11-17T01:19:00Z">
              <w:r w:rsidRPr="00FD4D71">
                <w:rPr>
                  <w:szCs w:val="20"/>
                  <w:vertAlign w:val="superscript"/>
                </w:rPr>
                <w:lastRenderedPageBreak/>
                <w:t>(7)</w:t>
              </w:r>
              <w:r w:rsidRPr="00FD4D71">
                <w:rPr>
                  <w:szCs w:val="20"/>
                </w:rPr>
                <w:tab/>
              </w:r>
              <w:del w:id="4103" w:author="Japan" w:date="2022-11-17T01:30:00Z">
                <w:r w:rsidRPr="00FD4D71" w:rsidDel="009876FA">
                  <w:rPr>
                    <w:szCs w:val="20"/>
                  </w:rPr>
                  <w:delText xml:space="preserve">Pursuant to Resolution 229 (Rev.WRC-12), operation in the 5 150-5 250 MHz band is limited to indoor use. </w:delText>
                </w:r>
              </w:del>
              <w:r w:rsidRPr="00FD4D71">
                <w:rPr>
                  <w:szCs w:val="20"/>
                </w:rPr>
                <w:t xml:space="preserve">In Japan, registration is required for RLAN access points with maximum e.i.r.p. greater than 200 mW. [EDITOR’s NOTE: TO BE UPDATED PER WRC-19] [Editor’s note: Texts for USA, Canada and Europe may be added] In the U.S., providers deploying more than 1,000 outdoor access points in the 5 150-5 250 MHz band must notify the FCC and ensure that the maximum e.i.r.p. at any elevation angle above 30 degrees as measured from the horizon shall not exceed 125 mW. </w:t>
              </w:r>
            </w:ins>
          </w:p>
          <w:p w14:paraId="0923091D" w14:textId="77777777" w:rsidR="00C002A1" w:rsidRPr="00FD4D71" w:rsidRDefault="00C002A1" w:rsidP="00162B6E">
            <w:pPr>
              <w:pStyle w:val="Tabletext"/>
              <w:rPr>
                <w:ins w:id="4104" w:author="China" w:date="2022-11-17T01:19:00Z"/>
                <w:szCs w:val="20"/>
              </w:rPr>
            </w:pPr>
            <w:ins w:id="4105" w:author="China" w:date="2022-11-17T01:19:00Z">
              <w:r w:rsidRPr="00FD4D71">
                <w:rPr>
                  <w:szCs w:val="20"/>
                  <w:vertAlign w:val="superscript"/>
                </w:rPr>
                <w:t>(8)</w:t>
              </w:r>
              <w:r w:rsidRPr="00FD4D71">
                <w:rPr>
                  <w:szCs w:val="20"/>
                </w:rPr>
                <w:tab/>
                <w:t>In the United States of America, for antenna gains greater than 6 dBi, some reduction in output power required, except for systems solely used for point-to-point. See sections 15.407 and 15.247 of the FCC’s rules for details.</w:t>
              </w:r>
            </w:ins>
          </w:p>
          <w:p w14:paraId="20215B34" w14:textId="77777777" w:rsidR="00C002A1" w:rsidRPr="00FD4D71" w:rsidRDefault="00C002A1" w:rsidP="00162B6E">
            <w:pPr>
              <w:pStyle w:val="Tabletext"/>
              <w:rPr>
                <w:ins w:id="4106" w:author="China" w:date="2022-11-17T01:19:00Z"/>
                <w:szCs w:val="20"/>
              </w:rPr>
            </w:pPr>
            <w:ins w:id="4107" w:author="China" w:date="2022-11-17T01:19:00Z">
              <w:r w:rsidRPr="00FD4D71">
                <w:rPr>
                  <w:szCs w:val="20"/>
                  <w:vertAlign w:val="superscript"/>
                </w:rPr>
                <w:t>(9)</w:t>
              </w:r>
              <w:r w:rsidRPr="00FD4D71">
                <w:rPr>
                  <w:szCs w:val="20"/>
                </w:rPr>
                <w:tab/>
                <w:t xml:space="preserve">See RSS-210, Annex 9 for the detailed rules on devices with maximum e.i.r.p. greater than 200 mW: </w:t>
              </w:r>
              <w:r w:rsidRPr="00FD4D71">
                <w:fldChar w:fldCharType="begin"/>
              </w:r>
              <w:r w:rsidRPr="00FD4D71">
                <w:rPr>
                  <w:szCs w:val="20"/>
                </w:rPr>
                <w:instrText xml:space="preserve"> HYPERLINK "http://strategis.ic.gc.ca/epic/site/smt-gst.nsf/en/sf01320e.html" </w:instrText>
              </w:r>
              <w:r w:rsidRPr="00FD4D71">
                <w:rPr>
                  <w:rStyle w:val="Hyperlink"/>
                </w:rPr>
                <w:fldChar w:fldCharType="separate"/>
              </w:r>
              <w:r w:rsidRPr="00FD4D71">
                <w:rPr>
                  <w:rStyle w:val="Hyperlink"/>
                  <w:szCs w:val="20"/>
                </w:rPr>
                <w:t>http://strategis.ic.gc.ca/epic/site/smt-gst.nsf/en/sf01320e.html</w:t>
              </w:r>
              <w:r w:rsidRPr="00FD4D71">
                <w:rPr>
                  <w:rStyle w:val="Hyperlink"/>
                </w:rPr>
                <w:fldChar w:fldCharType="end"/>
              </w:r>
              <w:r w:rsidRPr="00FD4D71">
                <w:rPr>
                  <w:szCs w:val="20"/>
                </w:rPr>
                <w:t>.</w:t>
              </w:r>
            </w:ins>
          </w:p>
          <w:p w14:paraId="3AB4A02D" w14:textId="77777777" w:rsidR="00C002A1" w:rsidRPr="00FD4D71" w:rsidDel="00D56AE3" w:rsidRDefault="00C002A1" w:rsidP="00162B6E">
            <w:pPr>
              <w:pStyle w:val="Tabletext"/>
              <w:rPr>
                <w:ins w:id="4108" w:author="China" w:date="2022-11-17T01:19:00Z"/>
                <w:del w:id="4109" w:author="CHN" w:date="2022-11-17T01:34:00Z"/>
                <w:szCs w:val="20"/>
              </w:rPr>
            </w:pPr>
            <w:ins w:id="4110" w:author="China" w:date="2022-11-17T01:19:00Z">
              <w:del w:id="4111" w:author="CHN" w:date="2022-11-17T01:34:00Z">
                <w:r w:rsidRPr="00FD4D71" w:rsidDel="00D56AE3">
                  <w:rPr>
                    <w:szCs w:val="20"/>
                    <w:vertAlign w:val="superscript"/>
                  </w:rPr>
                  <w:delText>(10)</w:delText>
                </w:r>
                <w:r w:rsidRPr="00FD4D71" w:rsidDel="00D56AE3">
                  <w:rPr>
                    <w:szCs w:val="20"/>
                  </w:rPr>
                  <w:tab/>
                  <w:delText>In Europe and Japan, operation in the 5 250-5 350 MHz band is also limited to indoor use.</w:delText>
                </w:r>
              </w:del>
            </w:ins>
          </w:p>
          <w:p w14:paraId="3E71A05C" w14:textId="77777777" w:rsidR="00C002A1" w:rsidRPr="00FD4D71" w:rsidDel="00D56AE3" w:rsidRDefault="00C002A1" w:rsidP="00162B6E">
            <w:pPr>
              <w:pStyle w:val="Tabletext"/>
              <w:rPr>
                <w:ins w:id="4112" w:author="China" w:date="2022-11-17T01:19:00Z"/>
                <w:del w:id="4113" w:author="CHN" w:date="2022-11-17T01:34:00Z"/>
                <w:szCs w:val="20"/>
              </w:rPr>
            </w:pPr>
            <w:ins w:id="4114" w:author="China" w:date="2022-11-17T01:19:00Z">
              <w:del w:id="4115" w:author="CHN" w:date="2022-11-17T01:34:00Z">
                <w:r w:rsidRPr="00FD4D71" w:rsidDel="00D56AE3">
                  <w:rPr>
                    <w:szCs w:val="20"/>
                    <w:vertAlign w:val="superscript"/>
                  </w:rPr>
                  <w:delText>(11)</w:delText>
                </w:r>
                <w:r w:rsidRPr="00FD4D71" w:rsidDel="00D56AE3">
                  <w:rPr>
                    <w:szCs w:val="20"/>
                  </w:rPr>
                  <w:tab/>
                  <w:delText>For fixed wireless access, registered.</w:delText>
                </w:r>
              </w:del>
            </w:ins>
          </w:p>
          <w:p w14:paraId="2821C43D" w14:textId="77777777" w:rsidR="00C002A1" w:rsidRPr="00FD4D71" w:rsidRDefault="00C002A1" w:rsidP="00162B6E">
            <w:pPr>
              <w:pStyle w:val="Tabletext"/>
              <w:rPr>
                <w:ins w:id="4116" w:author="China" w:date="2022-11-17T01:19:00Z"/>
                <w:szCs w:val="20"/>
              </w:rPr>
            </w:pPr>
            <w:ins w:id="4117" w:author="China" w:date="2022-11-17T01:19:00Z">
              <w:r w:rsidRPr="00FD4D71">
                <w:rPr>
                  <w:szCs w:val="20"/>
                  <w:vertAlign w:val="superscript"/>
                </w:rPr>
                <w:t>(12)</w:t>
              </w:r>
              <w:r w:rsidRPr="00FD4D71">
                <w:rPr>
                  <w:szCs w:val="20"/>
                  <w:vertAlign w:val="superscript"/>
                </w:rPr>
                <w:tab/>
              </w:r>
              <w:r w:rsidRPr="00FD4D71">
                <w:rPr>
                  <w:szCs w:val="20"/>
                </w:rPr>
                <w:t>This refers to the highest power level of the transmitter power control range during the transmission burst if transmitter power control is implemented. Fixed outdoor installations are not allowed.</w:t>
              </w:r>
            </w:ins>
          </w:p>
          <w:p w14:paraId="32721155" w14:textId="77777777" w:rsidR="00C002A1" w:rsidRPr="00FD4D71" w:rsidDel="00D56AE3" w:rsidRDefault="00C002A1" w:rsidP="00162B6E">
            <w:pPr>
              <w:pStyle w:val="Tabletext"/>
              <w:rPr>
                <w:ins w:id="4118" w:author="China" w:date="2022-11-17T01:19:00Z"/>
                <w:del w:id="4119" w:author="CHN" w:date="2022-11-17T01:34:00Z"/>
                <w:szCs w:val="20"/>
              </w:rPr>
            </w:pPr>
            <w:ins w:id="4120" w:author="China" w:date="2022-11-17T01:19:00Z">
              <w:del w:id="4121" w:author="CHN" w:date="2022-11-17T01:34:00Z">
                <w:r w:rsidRPr="00FD4D71" w:rsidDel="00D56AE3">
                  <w:rPr>
                    <w:szCs w:val="20"/>
                    <w:vertAlign w:val="superscript"/>
                  </w:rPr>
                  <w:delText xml:space="preserve">(13)  </w:delText>
                </w:r>
                <w:r w:rsidRPr="00FD4D71" w:rsidDel="00D56AE3">
                  <w:rPr>
                    <w:szCs w:val="20"/>
                  </w:rPr>
                  <w:delText>LPI equipment use is limited to indoor only use.</w:delText>
                </w:r>
              </w:del>
            </w:ins>
          </w:p>
          <w:p w14:paraId="5D0FB40E" w14:textId="77777777" w:rsidR="00C002A1" w:rsidRPr="00FD4D71" w:rsidDel="00D56AE3" w:rsidRDefault="00C002A1" w:rsidP="00162B6E">
            <w:pPr>
              <w:pStyle w:val="Tabletext"/>
              <w:rPr>
                <w:ins w:id="4122" w:author="China" w:date="2022-11-17T01:19:00Z"/>
                <w:del w:id="4123" w:author="CHN" w:date="2022-11-17T01:34:00Z"/>
                <w:szCs w:val="20"/>
              </w:rPr>
            </w:pPr>
            <w:ins w:id="4124" w:author="China" w:date="2022-11-17T01:19:00Z">
              <w:del w:id="4125" w:author="CHN" w:date="2022-11-17T01:34:00Z">
                <w:r w:rsidRPr="00FD4D71" w:rsidDel="00D56AE3">
                  <w:rPr>
                    <w:szCs w:val="20"/>
                    <w:vertAlign w:val="superscript"/>
                  </w:rPr>
                  <w:delText xml:space="preserve">(14)  </w:delText>
                </w:r>
                <w:r w:rsidRPr="00FD4D71" w:rsidDel="00D56AE3">
                  <w:rPr>
                    <w:szCs w:val="20"/>
                  </w:rPr>
                  <w:delText>No fixed outdoor use is allowed by VLP equipment.</w:delText>
                </w:r>
              </w:del>
            </w:ins>
          </w:p>
          <w:p w14:paraId="3E7B768C" w14:textId="77777777" w:rsidR="00C002A1" w:rsidRPr="00FD4D71" w:rsidDel="00D56AE3" w:rsidRDefault="00C002A1" w:rsidP="00162B6E">
            <w:pPr>
              <w:pStyle w:val="Tabletext"/>
              <w:rPr>
                <w:ins w:id="4126" w:author="China" w:date="2022-11-17T01:19:00Z"/>
                <w:del w:id="4127" w:author="CHN" w:date="2022-11-17T01:34:00Z"/>
                <w:szCs w:val="20"/>
              </w:rPr>
            </w:pPr>
            <w:ins w:id="4128" w:author="China" w:date="2022-11-17T01:19:00Z">
              <w:del w:id="4129" w:author="CHN" w:date="2022-11-17T01:34:00Z">
                <w:r w:rsidRPr="00FD4D71" w:rsidDel="00D56AE3">
                  <w:rPr>
                    <w:szCs w:val="20"/>
                    <w:vertAlign w:val="superscript"/>
                  </w:rPr>
                  <w:delText xml:space="preserve">(15)  </w:delText>
                </w:r>
                <w:r w:rsidRPr="00FD4D71" w:rsidDel="00D56AE3">
                  <w:rPr>
                    <w:szCs w:val="20"/>
                  </w:rPr>
                  <w:delText>Narrowband VLP devices that operate in channels bandwidths below 20 MHz can operate at a higher e.i.r.p. density up to 10dBm/MHz if they implement a frequency hopping mechanism based on at least 15 hop channels.</w:delText>
                </w:r>
              </w:del>
            </w:ins>
          </w:p>
          <w:p w14:paraId="217F9D32" w14:textId="77777777" w:rsidR="00C002A1" w:rsidRPr="00FD4D71" w:rsidRDefault="00C002A1" w:rsidP="00162B6E">
            <w:pPr>
              <w:pStyle w:val="Tabletext"/>
              <w:rPr>
                <w:ins w:id="4130" w:author="China" w:date="2022-11-17T01:19:00Z"/>
                <w:szCs w:val="20"/>
              </w:rPr>
            </w:pPr>
            <w:ins w:id="4131" w:author="China" w:date="2022-11-17T01:19:00Z">
              <w:r w:rsidRPr="00FD4D71">
                <w:rPr>
                  <w:szCs w:val="20"/>
                  <w:vertAlign w:val="superscript"/>
                </w:rPr>
                <w:t>(16)</w:t>
              </w:r>
              <w:r w:rsidRPr="00FD4D71">
                <w:rPr>
                  <w:szCs w:val="20"/>
                </w:rPr>
                <w:t xml:space="preserve"> </w:t>
              </w:r>
              <w:r w:rsidRPr="00FD4D71">
                <w:rPr>
                  <w:szCs w:val="20"/>
                </w:rPr>
                <w:tab/>
                <w:t xml:space="preserve">See ECC Decision (04)08 https://docdb.cept.org/download/3450 and ECC Decision (20)01 https://docdb.cept.org/download/1448. </w:t>
              </w:r>
            </w:ins>
          </w:p>
          <w:p w14:paraId="37BE53D1" w14:textId="77777777" w:rsidR="00C002A1" w:rsidRPr="00FD4D71" w:rsidRDefault="00C002A1" w:rsidP="00162B6E">
            <w:pPr>
              <w:pStyle w:val="Tabletext"/>
              <w:rPr>
                <w:ins w:id="4132" w:author="China" w:date="2022-11-17T01:19:00Z"/>
                <w:strike/>
                <w:szCs w:val="20"/>
                <w:rPrChange w:id="4133" w:author="China" w:date="2022-11-17T01:41:00Z">
                  <w:rPr>
                    <w:ins w:id="4134" w:author="China" w:date="2022-11-17T01:19:00Z"/>
                    <w:szCs w:val="20"/>
                  </w:rPr>
                </w:rPrChange>
              </w:rPr>
            </w:pPr>
            <w:ins w:id="4135" w:author="China" w:date="2022-11-17T01:19:00Z">
              <w:r w:rsidRPr="00FD4D71">
                <w:rPr>
                  <w:strike/>
                  <w:vertAlign w:val="superscript"/>
                  <w:rPrChange w:id="4136" w:author="China" w:date="2022-11-17T01:41:00Z">
                    <w:rPr>
                      <w:vertAlign w:val="superscript"/>
                    </w:rPr>
                  </w:rPrChange>
                </w:rPr>
                <w:t>(17)</w:t>
              </w:r>
              <w:r w:rsidRPr="00FD4D71">
                <w:rPr>
                  <w:strike/>
                  <w:rPrChange w:id="4137" w:author="China" w:date="2022-11-17T01:41:00Z">
                    <w:rPr/>
                  </w:rPrChange>
                </w:rPr>
                <w:t xml:space="preserve"> </w:t>
              </w:r>
              <w:r w:rsidRPr="00FD4D71">
                <w:rPr>
                  <w:strike/>
                  <w:rPrChange w:id="4138" w:author="China" w:date="2022-11-17T01:41:00Z">
                    <w:rPr/>
                  </w:rPrChange>
                </w:rPr>
                <w:tab/>
                <w:t xml:space="preserve">Limited to indoor usage. </w:t>
              </w:r>
            </w:ins>
          </w:p>
          <w:p w14:paraId="1BA24BCD" w14:textId="77777777" w:rsidR="00C002A1" w:rsidRPr="00FD4D71" w:rsidRDefault="00C002A1" w:rsidP="00162B6E">
            <w:pPr>
              <w:pStyle w:val="Tabletext"/>
              <w:rPr>
                <w:ins w:id="4139" w:author="China" w:date="2022-11-17T01:19:00Z"/>
                <w:strike/>
                <w:szCs w:val="20"/>
                <w:rPrChange w:id="4140" w:author="China" w:date="2022-11-17T01:41:00Z">
                  <w:rPr>
                    <w:ins w:id="4141" w:author="China" w:date="2022-11-17T01:19:00Z"/>
                    <w:szCs w:val="20"/>
                  </w:rPr>
                </w:rPrChange>
              </w:rPr>
            </w:pPr>
            <w:ins w:id="4142" w:author="China" w:date="2022-11-17T01:19:00Z">
              <w:r w:rsidRPr="00FD4D71">
                <w:rPr>
                  <w:strike/>
                  <w:vertAlign w:val="superscript"/>
                  <w:rPrChange w:id="4143" w:author="China" w:date="2022-11-17T01:41:00Z">
                    <w:rPr>
                      <w:vertAlign w:val="superscript"/>
                    </w:rPr>
                  </w:rPrChange>
                </w:rPr>
                <w:t>(18)</w:t>
              </w:r>
              <w:r w:rsidRPr="00FD4D71">
                <w:rPr>
                  <w:strike/>
                  <w:rPrChange w:id="4144" w:author="China" w:date="2022-11-17T01:41:00Z">
                    <w:rPr/>
                  </w:rPrChange>
                </w:rPr>
                <w:t xml:space="preserve"> </w:t>
              </w:r>
              <w:r w:rsidRPr="00FD4D71">
                <w:rPr>
                  <w:strike/>
                  <w:rPrChange w:id="4145" w:author="China" w:date="2022-11-17T01:41:00Z">
                    <w:rPr/>
                  </w:rPrChange>
                </w:rPr>
                <w:tab/>
                <w:t xml:space="preserve">No fixed outdoor </w:t>
              </w:r>
              <w:commentRangeStart w:id="4146"/>
              <w:r w:rsidRPr="00FD4D71">
                <w:rPr>
                  <w:strike/>
                  <w:rPrChange w:id="4147" w:author="China" w:date="2022-11-17T01:41:00Z">
                    <w:rPr/>
                  </w:rPrChange>
                </w:rPr>
                <w:t>usage</w:t>
              </w:r>
              <w:commentRangeEnd w:id="4146"/>
              <w:r w:rsidRPr="00FD4D71">
                <w:rPr>
                  <w:rStyle w:val="CommentReference"/>
                  <w:strike/>
                  <w:szCs w:val="20"/>
                  <w:rPrChange w:id="4148" w:author="China" w:date="2022-11-17T01:41:00Z">
                    <w:rPr>
                      <w:rStyle w:val="CommentReference"/>
                      <w:szCs w:val="20"/>
                    </w:rPr>
                  </w:rPrChange>
                </w:rPr>
                <w:commentReference w:id="4146"/>
              </w:r>
              <w:r w:rsidRPr="00FD4D71">
                <w:rPr>
                  <w:strike/>
                  <w:rPrChange w:id="4149" w:author="China" w:date="2022-11-17T01:41:00Z">
                    <w:rPr/>
                  </w:rPrChange>
                </w:rPr>
                <w:t xml:space="preserve">. </w:t>
              </w:r>
            </w:ins>
          </w:p>
          <w:p w14:paraId="3C42A6E7" w14:textId="77777777" w:rsidR="00C002A1" w:rsidRPr="00FD4D71" w:rsidRDefault="00C002A1" w:rsidP="00162B6E">
            <w:pPr>
              <w:pStyle w:val="Tabletext"/>
              <w:rPr>
                <w:ins w:id="4150" w:author="China" w:date="2022-11-17T01:19:00Z"/>
                <w:szCs w:val="20"/>
              </w:rPr>
            </w:pPr>
            <w:ins w:id="4151" w:author="China" w:date="2022-11-17T01:19:00Z">
              <w:r w:rsidRPr="00FD4D71">
                <w:rPr>
                  <w:szCs w:val="20"/>
                  <w:vertAlign w:val="superscript"/>
                </w:rPr>
                <w:t>(19)</w:t>
              </w:r>
              <w:r w:rsidRPr="00FD4D71">
                <w:rPr>
                  <w:szCs w:val="20"/>
                </w:rPr>
                <w:t xml:space="preserve"> </w:t>
              </w:r>
              <w:r w:rsidRPr="00FD4D71">
                <w:rPr>
                  <w:szCs w:val="20"/>
                </w:rPr>
                <w:tab/>
                <w:t xml:space="preserve">See ERC Recommendation 70-03 Annex 3 (Table 3) entries c1 and c2 </w:t>
              </w:r>
              <w:r w:rsidRPr="00FD4D71">
                <w:fldChar w:fldCharType="begin"/>
              </w:r>
              <w:r w:rsidRPr="00FD4D71">
                <w:rPr>
                  <w:szCs w:val="20"/>
                </w:rPr>
                <w:instrText xml:space="preserve"> HYPERLINK "https://docdb.cept.org/download/25c41779-cd6e/Rec7003e.pdf" </w:instrText>
              </w:r>
              <w:r w:rsidRPr="00FD4D71">
                <w:fldChar w:fldCharType="separate"/>
              </w:r>
              <w:r w:rsidRPr="00FD4D71">
                <w:rPr>
                  <w:color w:val="B5082D"/>
                  <w:szCs w:val="20"/>
                </w:rPr>
                <w:t>https://docdb.cept.org/download/25c41779-cd6e/Rec7003e.pdf</w:t>
              </w:r>
              <w:r w:rsidRPr="00FD4D71">
                <w:fldChar w:fldCharType="end"/>
              </w:r>
              <w:r w:rsidRPr="00FD4D71">
                <w:rPr>
                  <w:szCs w:val="20"/>
                </w:rPr>
                <w:t xml:space="preserve">. </w:t>
              </w:r>
            </w:ins>
          </w:p>
          <w:p w14:paraId="6409C4EE" w14:textId="77777777" w:rsidR="00C002A1" w:rsidRPr="00FD4D71" w:rsidRDefault="00C002A1" w:rsidP="00162B6E">
            <w:pPr>
              <w:pStyle w:val="Tabletext"/>
              <w:rPr>
                <w:ins w:id="4152" w:author="Republic of Korea" w:date="2022-11-17T01:29:00Z"/>
                <w:szCs w:val="20"/>
              </w:rPr>
            </w:pPr>
            <w:ins w:id="4153" w:author="China" w:date="2022-11-17T01:19:00Z">
              <w:r w:rsidRPr="00FD4D71">
                <w:rPr>
                  <w:szCs w:val="20"/>
                  <w:vertAlign w:val="superscript"/>
                </w:rPr>
                <w:t>(20)</w:t>
              </w:r>
              <w:r w:rsidRPr="00FD4D71">
                <w:rPr>
                  <w:szCs w:val="20"/>
                  <w:vertAlign w:val="superscript"/>
                </w:rPr>
                <w:tab/>
              </w:r>
              <w:r w:rsidRPr="00FD4D71">
                <w:rPr>
                  <w:szCs w:val="20"/>
                </w:rPr>
                <w:t>The above technical requirements are as of October 2021 and are under review.</w:t>
              </w:r>
            </w:ins>
          </w:p>
          <w:p w14:paraId="65D4D692" w14:textId="77777777" w:rsidR="00C002A1" w:rsidRPr="00FD4D71" w:rsidRDefault="00C002A1" w:rsidP="00162B6E">
            <w:pPr>
              <w:pStyle w:val="Tablelegend"/>
              <w:rPr>
                <w:ins w:id="4154" w:author="Republic of Korea" w:date="2022-11-17T01:29:00Z"/>
                <w:sz w:val="20"/>
                <w:szCs w:val="20"/>
                <w:vertAlign w:val="superscript"/>
              </w:rPr>
            </w:pPr>
            <w:ins w:id="4155" w:author="Republic of Korea" w:date="2022-11-17T01:29:00Z">
              <w:r w:rsidRPr="00FD4D71">
                <w:rPr>
                  <w:sz w:val="20"/>
                  <w:vertAlign w:val="superscript"/>
                </w:rPr>
                <w:t>(21)</w:t>
              </w:r>
              <w:r w:rsidRPr="00FD4D71">
                <w:rPr>
                  <w:sz w:val="20"/>
                </w:rPr>
                <w:tab/>
                <w:t xml:space="preserve">In the Republic of Korea, for RLANs operating in the 2.4 GHz band, for antenna gains greater than 6 dBi, some reduction in output power required. </w:t>
              </w:r>
            </w:ins>
          </w:p>
          <w:p w14:paraId="31387F66" w14:textId="4010B41F" w:rsidR="00C002A1" w:rsidRPr="00FD4D71" w:rsidRDefault="00C002A1" w:rsidP="00162B6E">
            <w:pPr>
              <w:pStyle w:val="Tablelegend"/>
              <w:rPr>
                <w:ins w:id="4156" w:author="Republic of Korea" w:date="2022-11-17T01:29:00Z"/>
                <w:sz w:val="20"/>
                <w:szCs w:val="20"/>
                <w:lang w:eastAsia="ko-KR"/>
              </w:rPr>
            </w:pPr>
            <w:ins w:id="4157" w:author="Republic of Korea" w:date="2022-11-17T01:29:00Z">
              <w:r w:rsidRPr="00FD4D71">
                <w:rPr>
                  <w:sz w:val="20"/>
                  <w:vertAlign w:val="superscript"/>
                </w:rPr>
                <w:t>(22)</w:t>
              </w:r>
              <w:r w:rsidRPr="00FD4D71">
                <w:rPr>
                  <w:sz w:val="20"/>
                </w:rPr>
                <w:tab/>
                <w:t>In the Republic of Korea, for the device using OBW 40 MHz in 5 230-5 250 MHz, power density is limited to 2.5</w:t>
              </w:r>
            </w:ins>
            <w:ins w:id="4158" w:author="Chamova, Alisa" w:date="2023-05-23T15:48:00Z">
              <w:r w:rsidR="000E73F4" w:rsidRPr="00FD4D71">
                <w:rPr>
                  <w:sz w:val="20"/>
                </w:rPr>
                <w:t xml:space="preserve"> </w:t>
              </w:r>
            </w:ins>
            <w:ins w:id="4159" w:author="Republic of Korea" w:date="2022-11-17T01:29:00Z">
              <w:r w:rsidRPr="00FD4D71">
                <w:rPr>
                  <w:sz w:val="20"/>
                </w:rPr>
                <w:t xml:space="preserve">mW/MHz or less. </w:t>
              </w:r>
            </w:ins>
          </w:p>
          <w:p w14:paraId="5F7C3628" w14:textId="118F070B" w:rsidR="00C002A1" w:rsidRPr="00FD4D71" w:rsidRDefault="00C002A1" w:rsidP="00162B6E">
            <w:pPr>
              <w:pStyle w:val="Tablelegend"/>
              <w:rPr>
                <w:ins w:id="4160" w:author="Republic of Korea" w:date="2022-11-17T01:29:00Z"/>
                <w:sz w:val="20"/>
                <w:szCs w:val="20"/>
                <w:lang w:eastAsia="ko-KR"/>
              </w:rPr>
            </w:pPr>
            <w:ins w:id="4161" w:author="Republic of Korea" w:date="2022-11-17T01:29:00Z">
              <w:r w:rsidRPr="00FD4D71">
                <w:rPr>
                  <w:sz w:val="20"/>
                  <w:vertAlign w:val="superscript"/>
                </w:rPr>
                <w:t>(23)</w:t>
              </w:r>
              <w:r w:rsidRPr="00FD4D71">
                <w:rPr>
                  <w:sz w:val="20"/>
                </w:rPr>
                <w:tab/>
                <w:t>In the Republic of Korea, for RLANs operating in 5 150-5 350 MHz, 5 470-5 850 MHz, for antenna gains greater than 7 dBi, some reduction in output power required. And in this case OBW can use maximum 160 MHz, power density is limited to 1.25</w:t>
              </w:r>
            </w:ins>
            <w:ins w:id="4162" w:author="Chamova, Alisa" w:date="2023-05-23T15:47:00Z">
              <w:r w:rsidR="00DB7C3E" w:rsidRPr="00FD4D71">
                <w:rPr>
                  <w:sz w:val="20"/>
                </w:rPr>
                <w:t xml:space="preserve"> </w:t>
              </w:r>
            </w:ins>
            <w:ins w:id="4163" w:author="Republic of Korea" w:date="2022-11-17T01:29:00Z">
              <w:r w:rsidRPr="00FD4D71">
                <w:rPr>
                  <w:sz w:val="20"/>
                </w:rPr>
                <w:t>mW/MHz or less.</w:t>
              </w:r>
            </w:ins>
          </w:p>
          <w:p w14:paraId="3B368F06" w14:textId="77777777" w:rsidR="00C002A1" w:rsidRPr="00FD4D71" w:rsidRDefault="00C002A1" w:rsidP="00162B6E">
            <w:pPr>
              <w:pStyle w:val="Tablelegend"/>
              <w:rPr>
                <w:ins w:id="4164" w:author="Republic of Korea" w:date="2022-11-17T01:29:00Z"/>
                <w:sz w:val="20"/>
                <w:szCs w:val="20"/>
              </w:rPr>
            </w:pPr>
            <w:ins w:id="4165" w:author="Republic of Korea" w:date="2022-11-17T01:29:00Z">
              <w:r w:rsidRPr="00FD4D71">
                <w:rPr>
                  <w:sz w:val="20"/>
                  <w:vertAlign w:val="superscript"/>
                </w:rPr>
                <w:t>(24)</w:t>
              </w:r>
              <w:r w:rsidRPr="00FD4D71">
                <w:rPr>
                  <w:sz w:val="20"/>
                </w:rPr>
                <w:tab/>
                <w:t>In the Republic of Korea, this band is not allowed for using in drone. And for device built in vehicle, only 6 085- 6 425 MHz band is allowed. And it is applicable for both indoor and outdoor usage.</w:t>
              </w:r>
            </w:ins>
          </w:p>
          <w:p w14:paraId="3719A1A3" w14:textId="77777777" w:rsidR="00C002A1" w:rsidRPr="00FD4D71" w:rsidRDefault="00C002A1" w:rsidP="00162B6E">
            <w:pPr>
              <w:pStyle w:val="Tablelegend"/>
              <w:rPr>
                <w:ins w:id="4166" w:author="Republic of Korea" w:date="2022-11-17T01:29:00Z"/>
                <w:sz w:val="20"/>
                <w:szCs w:val="20"/>
              </w:rPr>
            </w:pPr>
            <w:ins w:id="4167" w:author="Republic of Korea" w:date="2022-11-17T01:29:00Z">
              <w:r w:rsidRPr="00FD4D71">
                <w:rPr>
                  <w:sz w:val="20"/>
                  <w:vertAlign w:val="superscript"/>
                </w:rPr>
                <w:t>(25)</w:t>
              </w:r>
              <w:r w:rsidRPr="00FD4D71">
                <w:rPr>
                  <w:sz w:val="20"/>
                </w:rPr>
                <w:tab/>
                <w:t xml:space="preserve">In the Republic of Korea, this band is only applicable for indoor </w:t>
              </w:r>
              <w:r w:rsidRPr="00FD4D71">
                <w:rPr>
                  <w:sz w:val="20"/>
                  <w:lang w:eastAsia="ko-KR"/>
                </w:rPr>
                <w:t>usage</w:t>
              </w:r>
              <w:r w:rsidRPr="00FD4D71">
                <w:rPr>
                  <w:sz w:val="20"/>
                </w:rPr>
                <w:t xml:space="preserve">. This band is not allowed for using in </w:t>
              </w:r>
              <w:r w:rsidRPr="00FD4D71">
                <w:rPr>
                  <w:sz w:val="20"/>
                  <w:lang w:eastAsia="ko-KR"/>
                </w:rPr>
                <w:t xml:space="preserve">moving objects, such as </w:t>
              </w:r>
              <w:r w:rsidRPr="00FD4D71">
                <w:rPr>
                  <w:sz w:val="20"/>
                </w:rPr>
                <w:t>vehicle, aircraft, railway, ship, drone, etc.</w:t>
              </w:r>
            </w:ins>
          </w:p>
          <w:p w14:paraId="6D5AB67D" w14:textId="77777777" w:rsidR="00C002A1" w:rsidRPr="00FD4D71" w:rsidRDefault="00C002A1" w:rsidP="00162B6E">
            <w:pPr>
              <w:pStyle w:val="Tabletext"/>
              <w:rPr>
                <w:ins w:id="4168" w:author="China" w:date="2022-11-17T01:19:00Z"/>
                <w:szCs w:val="20"/>
              </w:rPr>
            </w:pPr>
            <w:ins w:id="4169" w:author="Republic of Korea" w:date="2022-11-17T01:29:00Z">
              <w:r w:rsidRPr="00FD4D71">
                <w:rPr>
                  <w:vertAlign w:val="superscript"/>
                </w:rPr>
                <w:t>(26)</w:t>
              </w:r>
              <w:r w:rsidRPr="00FD4D71">
                <w:tab/>
                <w:t xml:space="preserve">In the Republic of Korea, this band is only applicable </w:t>
              </w:r>
              <w:r w:rsidRPr="00FD4D71">
                <w:rPr>
                  <w:lang w:eastAsia="ko-KR"/>
                </w:rPr>
                <w:t>for inside</w:t>
              </w:r>
              <w:r w:rsidRPr="00FD4D71">
                <w:t xml:space="preserve"> subway train.</w:t>
              </w:r>
            </w:ins>
          </w:p>
          <w:p w14:paraId="4C17D62A" w14:textId="77777777" w:rsidR="00C002A1" w:rsidRPr="00FD4D71" w:rsidRDefault="00C002A1" w:rsidP="00162B6E">
            <w:pPr>
              <w:pStyle w:val="Tabletext"/>
              <w:rPr>
                <w:ins w:id="4170" w:author="China" w:date="2022-11-17T01:19:00Z"/>
                <w:szCs w:val="20"/>
              </w:rPr>
            </w:pPr>
            <w:ins w:id="4171" w:author="China" w:date="2022-11-17T01:19:00Z">
              <w:r w:rsidRPr="00FD4D71">
                <w:rPr>
                  <w:szCs w:val="20"/>
                  <w:vertAlign w:val="superscript"/>
                </w:rPr>
                <w:t>(*)</w:t>
              </w:r>
              <w:r w:rsidRPr="00FD4D71">
                <w:rPr>
                  <w:szCs w:val="20"/>
                </w:rPr>
                <w:tab/>
              </w:r>
              <w:del w:id="4172" w:author="Author" w:date="2022-11-17T01:39:00Z">
                <w:r w:rsidRPr="00FD4D71" w:rsidDel="00C04B55">
                  <w:rPr>
                    <w:szCs w:val="20"/>
                  </w:rPr>
                  <w:delText xml:space="preserve">Pursuant to Resolution </w:delText>
                </w:r>
                <w:r w:rsidRPr="00FD4D71" w:rsidDel="00C04B55">
                  <w:rPr>
                    <w:b/>
                    <w:bCs/>
                  </w:rPr>
                  <w:fldChar w:fldCharType="begin"/>
                </w:r>
                <w:r w:rsidRPr="00FD4D71" w:rsidDel="00C04B55">
                  <w:rPr>
                    <w:b/>
                    <w:bCs/>
                    <w:szCs w:val="20"/>
                  </w:rPr>
                  <w:delInstrText xml:space="preserve"> HYPERLINK "https://www.itu.int/oth/R0A0600009D/en" </w:delInstrText>
                </w:r>
                <w:r w:rsidRPr="00FD4D71" w:rsidDel="00C04B55">
                  <w:rPr>
                    <w:b/>
                    <w:bCs/>
                  </w:rPr>
                </w:r>
                <w:r w:rsidRPr="00FD4D71" w:rsidDel="00C04B55">
                  <w:rPr>
                    <w:b/>
                    <w:bCs/>
                  </w:rPr>
                  <w:fldChar w:fldCharType="separate"/>
                </w:r>
                <w:r w:rsidRPr="00FD4D71" w:rsidDel="00C04B55">
                  <w:rPr>
                    <w:rStyle w:val="Hyperlink"/>
                    <w:b/>
                    <w:bCs/>
                    <w:szCs w:val="20"/>
                  </w:rPr>
                  <w:delText>229 (Rev.WRC-19)</w:delText>
                </w:r>
                <w:r w:rsidRPr="00FD4D71" w:rsidDel="00C04B55">
                  <w:rPr>
                    <w:b/>
                    <w:bCs/>
                  </w:rPr>
                  <w:fldChar w:fldCharType="end"/>
                </w:r>
                <w:r w:rsidRPr="00FD4D71" w:rsidDel="00C04B55">
                  <w:rPr>
                    <w:b/>
                    <w:bCs/>
                    <w:szCs w:val="20"/>
                  </w:rPr>
                  <w:delText xml:space="preserve"> </w:delText>
                </w:r>
                <w:r w:rsidRPr="00FD4D71" w:rsidDel="00C04B55">
                  <w:rPr>
                    <w:szCs w:val="20"/>
                  </w:rPr>
                  <w:delText>and subject to not causing interference to existing services.</w:delText>
                </w:r>
              </w:del>
              <w:r w:rsidRPr="00FD4D71">
                <w:rPr>
                  <w:szCs w:val="20"/>
                </w:rPr>
                <w:t xml:space="preserve"> </w:t>
              </w:r>
            </w:ins>
          </w:p>
          <w:p w14:paraId="497FF3BB" w14:textId="77777777" w:rsidR="00C002A1" w:rsidRPr="00FD4D71" w:rsidRDefault="00C002A1" w:rsidP="00162B6E">
            <w:pPr>
              <w:pStyle w:val="Tabletext"/>
              <w:rPr>
                <w:ins w:id="4173" w:author="China" w:date="2022-11-17T01:19:00Z"/>
              </w:rPr>
            </w:pPr>
            <w:ins w:id="4174" w:author="China" w:date="2022-11-17T01:19:00Z">
              <w:r w:rsidRPr="00FD4D71">
                <w:rPr>
                  <w:szCs w:val="20"/>
                  <w:vertAlign w:val="superscript"/>
                </w:rPr>
                <w:t>(*)</w:t>
              </w:r>
              <w:r w:rsidRPr="00FD4D71">
                <w:rPr>
                  <w:szCs w:val="20"/>
                </w:rPr>
                <w:tab/>
                <w:t>Some administrations have further RLAN use cases under review.</w:t>
              </w:r>
            </w:ins>
            <w:ins w:id="4175" w:author="5A2-2 BWA Editor" w:date="2022-11-22T03:19:00Z">
              <w:r w:rsidRPr="00FD4D71">
                <w:rPr>
                  <w:szCs w:val="20"/>
                </w:rPr>
                <w:t>]</w:t>
              </w:r>
            </w:ins>
          </w:p>
        </w:tc>
      </w:tr>
    </w:tbl>
    <w:p w14:paraId="039E243C" w14:textId="77777777" w:rsidR="00C002A1" w:rsidRPr="00FD4D71" w:rsidRDefault="00C002A1" w:rsidP="00C002A1">
      <w:pPr>
        <w:pStyle w:val="Reasons"/>
        <w:jc w:val="center"/>
        <w:rPr>
          <w:ins w:id="4176" w:author="Tricia Paoletta" w:date="2023-05-06T19:00:00Z"/>
          <w:lang w:eastAsia="zh-CN"/>
        </w:rPr>
      </w:pPr>
    </w:p>
    <w:p w14:paraId="3D2573E5" w14:textId="3E80F8C0" w:rsidR="00C002A1" w:rsidRPr="00FD4D71" w:rsidRDefault="00C002A1" w:rsidP="00C002A1">
      <w:pPr>
        <w:jc w:val="center"/>
      </w:pPr>
      <w:r w:rsidRPr="00FD4D71">
        <w:t>____________________</w:t>
      </w:r>
    </w:p>
    <w:sectPr w:rsidR="00C002A1" w:rsidRPr="00FD4D71" w:rsidSect="007C521A">
      <w:headerReference w:type="default" r:id="rId81"/>
      <w:footerReference w:type="default" r:id="rId82"/>
      <w:headerReference w:type="first" r:id="rId83"/>
      <w:footerReference w:type="first" r:id="rId84"/>
      <w:pgSz w:w="16834" w:h="11907" w:orient="landscape" w:code="9"/>
      <w:pgMar w:top="1134" w:right="1418" w:bottom="1134" w:left="1418" w:header="720" w:footer="720" w:gutter="0"/>
      <w:paperSrc w:first="15" w:other="15"/>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1" w:author="Editor" w:date="2023-07-28T22:29:00Z" w:initials="E">
    <w:p w14:paraId="3B989B0B" w14:textId="77777777" w:rsidR="00094D78" w:rsidRDefault="00094D78" w:rsidP="00502F85">
      <w:pPr>
        <w:pStyle w:val="CommentText"/>
      </w:pPr>
      <w:r>
        <w:rPr>
          <w:rStyle w:val="CommentReference"/>
        </w:rPr>
        <w:annotationRef/>
      </w:r>
      <w:r>
        <w:rPr>
          <w:highlight w:val="yellow"/>
          <w:lang w:val="en-GB"/>
        </w:rPr>
        <w:t>IEEE 802: IEEE 802 supports Option 1 and therefore addition of this recognize is not applicable and proposes deleting this item and the Editor Note.</w:t>
      </w:r>
    </w:p>
  </w:comment>
  <w:comment w:id="212" w:author="Editor" w:date="2023-07-28T22:47:00Z" w:initials="E">
    <w:p w14:paraId="127EC3AB" w14:textId="77777777" w:rsidR="00906224" w:rsidRDefault="00906224" w:rsidP="00C81242">
      <w:pPr>
        <w:pStyle w:val="CommentText"/>
      </w:pPr>
      <w:r>
        <w:rPr>
          <w:rStyle w:val="CommentReference"/>
        </w:rPr>
        <w:annotationRef/>
      </w:r>
      <w:r>
        <w:rPr>
          <w:highlight w:val="yellow"/>
          <w:lang w:val="en-GB"/>
        </w:rPr>
        <w:t>IEEE 802: IEEE 802 supports deletion of reference  to ITU-R F.2086 consistent with its proposal for deleting the proposed new Table   "</w:t>
      </w:r>
      <w:r>
        <w:rPr>
          <w:color w:val="0000FF"/>
          <w:highlight w:val="yellow"/>
          <w:lang w:val="en-GB"/>
        </w:rPr>
        <w:t>Typical RLAN characteristic and deployment (applied to population density)  in 6 425-7 125 MHz " in Annex 2.</w:t>
      </w:r>
    </w:p>
  </w:comment>
  <w:comment w:id="224" w:author="Editor" w:date="2023-07-28T22:37:00Z" w:initials="E">
    <w:p w14:paraId="5EC52077" w14:textId="13C31AA6" w:rsidR="00B630E4" w:rsidRDefault="00B630E4" w:rsidP="003F3136">
      <w:pPr>
        <w:pStyle w:val="CommentText"/>
      </w:pPr>
      <w:r>
        <w:rPr>
          <w:rStyle w:val="CommentReference"/>
        </w:rPr>
        <w:annotationRef/>
      </w:r>
      <w:r>
        <w:rPr>
          <w:highlight w:val="yellow"/>
          <w:lang w:val="en-GB"/>
        </w:rPr>
        <w:t xml:space="preserve">IEEE 802: IEEE 802 supports Option 1. This item is already covered under </w:t>
      </w:r>
      <w:r>
        <w:rPr>
          <w:i/>
          <w:iCs/>
          <w:highlight w:val="yellow"/>
          <w:lang w:val="en-GB"/>
        </w:rPr>
        <w:t xml:space="preserve">recommends 1bis </w:t>
      </w:r>
      <w:r>
        <w:rPr>
          <w:highlight w:val="yellow"/>
          <w:lang w:val="en-GB"/>
        </w:rPr>
        <w:t>and is redundant and inconsistent with Option 1 to be included here. IEEE 802 proposes deleting the Item and following Editor's Note.</w:t>
      </w:r>
    </w:p>
  </w:comment>
  <w:comment w:id="259" w:author="Editor" w:date="2023-07-28T22:50:00Z" w:initials="E">
    <w:p w14:paraId="455157E3" w14:textId="77777777" w:rsidR="00904308" w:rsidRDefault="002103D8">
      <w:pPr>
        <w:pStyle w:val="CommentText"/>
      </w:pPr>
      <w:r>
        <w:rPr>
          <w:rStyle w:val="CommentReference"/>
        </w:rPr>
        <w:annotationRef/>
      </w:r>
      <w:r w:rsidR="00904308">
        <w:rPr>
          <w:highlight w:val="yellow"/>
          <w:lang w:val="en-GB"/>
        </w:rPr>
        <w:t>IEEE 802: IEEE 802 supports Option 1 and is against Options 2 and 4.</w:t>
      </w:r>
    </w:p>
    <w:p w14:paraId="5CA58B83" w14:textId="77777777" w:rsidR="00904308" w:rsidRDefault="00904308">
      <w:pPr>
        <w:pStyle w:val="CommentText"/>
      </w:pPr>
    </w:p>
    <w:p w14:paraId="55E5F795" w14:textId="77777777" w:rsidR="00904308" w:rsidRDefault="00904308">
      <w:pPr>
        <w:pStyle w:val="CommentText"/>
      </w:pPr>
      <w:r>
        <w:rPr>
          <w:highlight w:val="yellow"/>
          <w:lang w:val="en-GB"/>
        </w:rPr>
        <w:t xml:space="preserve">Regarding Option 2, IEEE 802 does not support the condition regarding inclusion of frequencies of operation as related to sharing studies. </w:t>
      </w:r>
    </w:p>
    <w:p w14:paraId="7257E48B" w14:textId="77777777" w:rsidR="00904308" w:rsidRDefault="00904308">
      <w:pPr>
        <w:pStyle w:val="CommentText"/>
      </w:pPr>
    </w:p>
    <w:p w14:paraId="20641758" w14:textId="77777777" w:rsidR="00904308" w:rsidRDefault="00904308" w:rsidP="00752507">
      <w:pPr>
        <w:pStyle w:val="CommentText"/>
      </w:pPr>
      <w:r>
        <w:rPr>
          <w:highlight w:val="yellow"/>
          <w:lang w:val="en-GB"/>
        </w:rPr>
        <w:t xml:space="preserve">Regarding Option 4, we believe that the text  is not clear and there are incomplete placeholder notes. So this can not be considered as a well defined option. </w:t>
      </w:r>
    </w:p>
  </w:comment>
  <w:comment w:id="1044" w:author="Editor" w:date="2023-07-28T22:55:00Z" w:initials="E">
    <w:p w14:paraId="75FFDB7F" w14:textId="42A7281E" w:rsidR="004F5B4E" w:rsidRDefault="004F5B4E" w:rsidP="003523D2">
      <w:pPr>
        <w:pStyle w:val="CommentText"/>
      </w:pPr>
      <w:r>
        <w:rPr>
          <w:rStyle w:val="CommentReference"/>
        </w:rPr>
        <w:annotationRef/>
      </w:r>
      <w:r>
        <w:rPr>
          <w:highlight w:val="yellow"/>
          <w:lang w:val="en-GB"/>
        </w:rPr>
        <w:t xml:space="preserve">EEE 802: 5925-6425MHz is a subrange of 5925-7125MHz that IEEE 802.11ax supports in its entirety, Propose removing 5925-6425MHz. </w:t>
      </w:r>
    </w:p>
  </w:comment>
  <w:comment w:id="939" w:author="Stanley, Dorothy" w:date="2022-05-24T17:02:00Z" w:initials="SD">
    <w:p w14:paraId="7BD145F9" w14:textId="222B262A" w:rsidR="00C002A1" w:rsidRDefault="00C002A1" w:rsidP="00C002A1">
      <w:pPr>
        <w:pStyle w:val="CommentText"/>
      </w:pPr>
      <w:r>
        <w:rPr>
          <w:rStyle w:val="CommentReference"/>
        </w:rPr>
        <w:annotationRef/>
      </w:r>
      <w:r>
        <w:t>Document 548 (#548) proposes to delete this row.</w:t>
      </w:r>
    </w:p>
  </w:comment>
  <w:comment w:id="1256" w:author="Editor" w:date="2023-07-28T22:58:00Z" w:initials="E">
    <w:p w14:paraId="76AC710C" w14:textId="77777777" w:rsidR="00E96BF5" w:rsidRDefault="00E96BF5" w:rsidP="00445722">
      <w:pPr>
        <w:pStyle w:val="CommentText"/>
      </w:pPr>
      <w:r>
        <w:rPr>
          <w:rStyle w:val="CommentReference"/>
        </w:rPr>
        <w:annotationRef/>
      </w:r>
      <w:r>
        <w:rPr>
          <w:highlight w:val="yellow"/>
        </w:rPr>
        <w:t>IEEE 802: ETSI EN 303 687 is ratified as v1.1.1. ETSI BRAN may consider updating this reference.</w:t>
      </w:r>
      <w:r>
        <w:t xml:space="preserve"> </w:t>
      </w:r>
    </w:p>
  </w:comment>
  <w:comment w:id="1339" w:author="Stanley, Dorothy" w:date="2022-05-24T17:03:00Z" w:initials="SD">
    <w:p w14:paraId="26765A51" w14:textId="39001A94" w:rsidR="00C002A1" w:rsidRDefault="00C002A1" w:rsidP="00C002A1">
      <w:pPr>
        <w:pStyle w:val="CommentText"/>
      </w:pPr>
      <w:r>
        <w:rPr>
          <w:rStyle w:val="CommentReference"/>
        </w:rPr>
        <w:annotationRef/>
      </w:r>
      <w:r>
        <w:t>Document 548 (#548) proposes to delete this row.</w:t>
      </w:r>
    </w:p>
  </w:comment>
  <w:comment w:id="1872" w:author="Editor" w:date="2023-07-28T23:06:00Z" w:initials="E">
    <w:p w14:paraId="309270EA" w14:textId="77777777" w:rsidR="00717081" w:rsidRDefault="00717081">
      <w:pPr>
        <w:pStyle w:val="CommentText"/>
      </w:pPr>
      <w:r>
        <w:rPr>
          <w:rStyle w:val="CommentReference"/>
        </w:rPr>
        <w:annotationRef/>
      </w:r>
      <w:r>
        <w:rPr>
          <w:highlight w:val="yellow"/>
          <w:lang w:val="en-GB"/>
        </w:rPr>
        <w:t>IEEE 802: IEEE 802.11, in its contribution (</w:t>
      </w:r>
      <w:hyperlink r:id="rId1" w:history="1">
        <w:r w:rsidRPr="0043138A">
          <w:rPr>
            <w:rStyle w:val="Hyperlink"/>
            <w:highlight w:val="yellow"/>
            <w:lang w:val="en-GB"/>
          </w:rPr>
          <w:t>#547</w:t>
        </w:r>
      </w:hyperlink>
      <w:r>
        <w:rPr>
          <w:highlight w:val="yellow"/>
          <w:lang w:val="en-GB"/>
        </w:rPr>
        <w:t>) addressed this issue and proposes to delete this Editor Note. Portability is covered in the following paragraph.</w:t>
      </w:r>
    </w:p>
    <w:p w14:paraId="7D0286D6" w14:textId="77777777" w:rsidR="00717081" w:rsidRDefault="00717081">
      <w:pPr>
        <w:pStyle w:val="CommentText"/>
      </w:pPr>
    </w:p>
    <w:p w14:paraId="1A1DAFA7" w14:textId="77777777" w:rsidR="00717081" w:rsidRDefault="00717081" w:rsidP="0043138A">
      <w:pPr>
        <w:pStyle w:val="CommentText"/>
      </w:pPr>
      <w:r>
        <w:rPr>
          <w:highlight w:val="yellow"/>
          <w:lang w:val="en-GB"/>
        </w:rPr>
        <w:t>IEEE 802 would like to add that the standard itself does not place restrictions on use cases that customers and users of the technology can enable using 802.11 technology. Deployed use cases include establishment of data communication networks at portability speeds.</w:t>
      </w:r>
    </w:p>
  </w:comment>
  <w:comment w:id="1893" w:author="Editor" w:date="2023-07-28T23:07:00Z" w:initials="E">
    <w:p w14:paraId="74B2CE00" w14:textId="77777777" w:rsidR="00717081" w:rsidRDefault="00717081" w:rsidP="007D62A9">
      <w:pPr>
        <w:pStyle w:val="CommentText"/>
      </w:pPr>
      <w:r>
        <w:rPr>
          <w:rStyle w:val="CommentReference"/>
        </w:rPr>
        <w:annotationRef/>
      </w:r>
      <w:r>
        <w:rPr>
          <w:highlight w:val="yellow"/>
          <w:lang w:val="en-GB"/>
        </w:rPr>
        <w:t>Proposed deletion in 546 (#546): IEEE: Portability is already covered in the above paragraph and there is no need to add this text.</w:t>
      </w:r>
    </w:p>
  </w:comment>
  <w:comment w:id="1911" w:author="Editor" w:date="2023-07-28T23:13:00Z" w:initials="E">
    <w:p w14:paraId="361C4023" w14:textId="77777777" w:rsidR="009E0E5F" w:rsidRDefault="00E33969" w:rsidP="00DA21BB">
      <w:pPr>
        <w:pStyle w:val="CommentText"/>
      </w:pPr>
      <w:r>
        <w:rPr>
          <w:rStyle w:val="CommentReference"/>
        </w:rPr>
        <w:annotationRef/>
      </w:r>
      <w:r w:rsidR="009E0E5F">
        <w:rPr>
          <w:highlight w:val="yellow"/>
          <w:lang w:val="en-GB"/>
        </w:rPr>
        <w:t>IEEE 802: Following use-cases are from some 6GHz regulatory activity that is not adopted by any regulatory body. IEEE 802.11 propose to remove the Editor Note and the proposed bullet point additions to the section below.</w:t>
      </w:r>
      <w:r w:rsidR="009E0E5F">
        <w:rPr>
          <w:lang w:val="en-GB"/>
        </w:rPr>
        <w:t xml:space="preserve"> </w:t>
      </w:r>
    </w:p>
  </w:comment>
  <w:comment w:id="1942" w:author="Editor" w:date="2023-07-28T23:16:00Z" w:initials="E">
    <w:p w14:paraId="0BDFB833" w14:textId="13501FE7" w:rsidR="00FC0D80" w:rsidRDefault="00FC0D80" w:rsidP="00206251">
      <w:pPr>
        <w:pStyle w:val="CommentText"/>
      </w:pPr>
      <w:r>
        <w:rPr>
          <w:rStyle w:val="CommentReference"/>
        </w:rPr>
        <w:annotationRef/>
      </w:r>
      <w:r>
        <w:rPr>
          <w:highlight w:val="yellow"/>
        </w:rPr>
        <w:t xml:space="preserve">IEEE 802: "Careful consideration of outdoor environment" or "studies" are clearly out of scope of this section and entire document. IEEE 802 propose removing the highlighted in the paragraph.  </w:t>
      </w:r>
    </w:p>
  </w:comment>
  <w:comment w:id="2014" w:author="Editor" w:date="2023-07-29T14:44:00Z" w:initials="E">
    <w:p w14:paraId="66FFC8C8" w14:textId="77777777" w:rsidR="00A434D8" w:rsidRDefault="0071190E" w:rsidP="0064669D">
      <w:pPr>
        <w:pStyle w:val="CommentText"/>
      </w:pPr>
      <w:r>
        <w:rPr>
          <w:rStyle w:val="CommentReference"/>
        </w:rPr>
        <w:annotationRef/>
      </w:r>
      <w:r w:rsidR="00A434D8">
        <w:rPr>
          <w:highlight w:val="yellow"/>
        </w:rPr>
        <w:t xml:space="preserve">IEEE 802: The newly added text is a revised text based on a text moved up from another paragraph below. </w:t>
      </w:r>
    </w:p>
  </w:comment>
  <w:comment w:id="2022" w:author="Editor" w:date="2023-07-29T14:26:00Z" w:initials="E">
    <w:p w14:paraId="60DBAD4C" w14:textId="3EA25082" w:rsidR="009B674F" w:rsidRDefault="009F4B1F" w:rsidP="00B34A79">
      <w:pPr>
        <w:pStyle w:val="CommentText"/>
      </w:pPr>
      <w:r>
        <w:rPr>
          <w:rStyle w:val="CommentReference"/>
        </w:rPr>
        <w:annotationRef/>
      </w:r>
      <w:r w:rsidR="009B674F">
        <w:rPr>
          <w:highlight w:val="yellow"/>
        </w:rPr>
        <w:t>IEEE 802: Adding the uncovered portion of next paragraph to here.</w:t>
      </w:r>
    </w:p>
  </w:comment>
  <w:comment w:id="2029" w:author="Editor" w:date="2023-07-29T14:21:00Z" w:initials="E">
    <w:p w14:paraId="7566C66D" w14:textId="77777777" w:rsidR="009B674F" w:rsidRDefault="00A5290C" w:rsidP="004738C4">
      <w:pPr>
        <w:pStyle w:val="CommentText"/>
      </w:pPr>
      <w:r>
        <w:rPr>
          <w:rStyle w:val="CommentReference"/>
        </w:rPr>
        <w:annotationRef/>
      </w:r>
      <w:r w:rsidR="009B674F">
        <w:rPr>
          <w:highlight w:val="yellow"/>
        </w:rPr>
        <w:t>IEEE 802: This sentence is proposed to be revised and moved up to improve the sequence of content.</w:t>
      </w:r>
    </w:p>
  </w:comment>
  <w:comment w:id="2032" w:author="Editor" w:date="2023-07-29T14:25:00Z" w:initials="E">
    <w:p w14:paraId="3074D3D2" w14:textId="77777777" w:rsidR="009B674F" w:rsidRDefault="002E0CE4" w:rsidP="00FC2AE0">
      <w:pPr>
        <w:pStyle w:val="CommentText"/>
      </w:pPr>
      <w:r>
        <w:rPr>
          <w:rStyle w:val="CommentReference"/>
        </w:rPr>
        <w:annotationRef/>
      </w:r>
      <w:r w:rsidR="009B674F">
        <w:rPr>
          <w:highlight w:val="yellow"/>
        </w:rPr>
        <w:t>IEEE 802: Propose to delete the sentence as redundant to the previous paragraph and merge the uncovered content with the paragraph.</w:t>
      </w:r>
    </w:p>
  </w:comment>
  <w:comment w:id="2036" w:author="Editor" w:date="2023-07-29T14:50:00Z" w:initials="E">
    <w:p w14:paraId="791F2FB5" w14:textId="77777777" w:rsidR="007F3DD0" w:rsidRDefault="008371F1" w:rsidP="0083261E">
      <w:pPr>
        <w:pStyle w:val="CommentText"/>
      </w:pPr>
      <w:r>
        <w:rPr>
          <w:rStyle w:val="CommentReference"/>
        </w:rPr>
        <w:annotationRef/>
      </w:r>
      <w:r w:rsidR="007F3DD0">
        <w:rPr>
          <w:highlight w:val="yellow"/>
        </w:rPr>
        <w:t xml:space="preserve">IEEE 802: This text is proposed to be added here as a generic paragraph for AFC consistent with other interference mitigation techniques prior to this paragraph. </w:t>
      </w:r>
    </w:p>
  </w:comment>
  <w:comment w:id="2067" w:author="Editor" w:date="2023-07-29T15:07:00Z" w:initials="E">
    <w:p w14:paraId="24E4E307" w14:textId="438AB5F0" w:rsidR="00D427A1" w:rsidRDefault="005F4AE5" w:rsidP="00B521BA">
      <w:pPr>
        <w:pStyle w:val="CommentText"/>
      </w:pPr>
      <w:r>
        <w:rPr>
          <w:rStyle w:val="CommentReference"/>
        </w:rPr>
        <w:annotationRef/>
      </w:r>
      <w:r w:rsidR="00D427A1">
        <w:rPr>
          <w:highlight w:val="yellow"/>
        </w:rPr>
        <w:t xml:space="preserve">IEEE 802: This text is proposed to be added  as a generic paragraph for CBP consistent with other interference mitigation techniques prior to this paragraph. </w:t>
      </w:r>
    </w:p>
  </w:comment>
  <w:comment w:id="2099" w:author="Editor" w:date="2023-07-29T16:07:00Z" w:initials="E">
    <w:p w14:paraId="69E26929" w14:textId="1A39C513" w:rsidR="00D427A1" w:rsidRDefault="00D427A1" w:rsidP="00B03E48">
      <w:pPr>
        <w:pStyle w:val="CommentText"/>
      </w:pPr>
      <w:r>
        <w:rPr>
          <w:rStyle w:val="CommentReference"/>
        </w:rPr>
        <w:annotationRef/>
      </w:r>
      <w:r>
        <w:rPr>
          <w:highlight w:val="yellow"/>
        </w:rPr>
        <w:t xml:space="preserve">IEEE 802: This text is proposed to be added as a generic paragraph for Antenna Pointing Restriction consistent with other interference mitigation techniques prior to this paragraph. </w:t>
      </w:r>
    </w:p>
  </w:comment>
  <w:comment w:id="2129" w:author="Editor" w:date="2023-07-29T16:28:00Z" w:initials="E">
    <w:p w14:paraId="2D3BF25D" w14:textId="77777777" w:rsidR="008C32D1" w:rsidRDefault="008C32D1" w:rsidP="00B97537">
      <w:pPr>
        <w:pStyle w:val="CommentText"/>
      </w:pPr>
      <w:r>
        <w:rPr>
          <w:rStyle w:val="CommentReference"/>
        </w:rPr>
        <w:annotationRef/>
      </w:r>
      <w:r>
        <w:rPr>
          <w:highlight w:val="yellow"/>
        </w:rPr>
        <w:t xml:space="preserve">IEEE 802: This text is proposed to be added as a generic paragraph for prohibition restrictions consistent with other interference mitigation techniques prior to this paragraph. </w:t>
      </w:r>
    </w:p>
  </w:comment>
  <w:comment w:id="2156" w:author="Editor" w:date="2023-07-29T16:51:00Z" w:initials="E">
    <w:p w14:paraId="0F01AAD6" w14:textId="77777777" w:rsidR="00656EB8" w:rsidRDefault="00656EB8" w:rsidP="00730664">
      <w:pPr>
        <w:pStyle w:val="CommentText"/>
      </w:pPr>
      <w:r>
        <w:rPr>
          <w:rStyle w:val="CommentReference"/>
        </w:rPr>
        <w:annotationRef/>
      </w:r>
      <w:r>
        <w:rPr>
          <w:highlight w:val="yellow"/>
        </w:rPr>
        <w:t xml:space="preserve">IEEE 802: IEEE 802 proposes to remove all 4 options and different administrations add details such as utilizing any of the specified mitigation techniques and sub-bands or power levels, etc. to Table 2. With IEEE 802 proposed changes to Section 5, all such utilization of techniques can be easily covered in Table 2 with reference to Section 5 general/generic descriptions of techniques. IEEE 802 believes that this proposal preserve all the intended contents proposed by various administrations while maintaining the document organization.  </w:t>
      </w:r>
    </w:p>
  </w:comment>
  <w:comment w:id="2378" w:author="Stanley, Dorothy" w:date="2022-05-25T08:10:00Z" w:initials="SD">
    <w:p w14:paraId="2573AED1" w14:textId="0BB696E1" w:rsidR="00C002A1" w:rsidRDefault="00C002A1" w:rsidP="00C002A1">
      <w:pPr>
        <w:pStyle w:val="CommentText"/>
      </w:pPr>
      <w:r>
        <w:rPr>
          <w:rStyle w:val="CommentReference"/>
        </w:rPr>
        <w:annotationRef/>
      </w:r>
      <w:r>
        <w:t>Added heading and merged cells to continue table formatting.</w:t>
      </w:r>
    </w:p>
  </w:comment>
  <w:comment w:id="2880" w:author="Editor" w:date="2023-07-29T17:20:00Z" w:initials="E">
    <w:p w14:paraId="3AE53330" w14:textId="77777777" w:rsidR="00EC3ACE" w:rsidRDefault="00EC3ACE" w:rsidP="004C099D">
      <w:pPr>
        <w:pStyle w:val="CommentText"/>
      </w:pPr>
      <w:r>
        <w:rPr>
          <w:rStyle w:val="CommentReference"/>
        </w:rPr>
        <w:annotationRef/>
      </w:r>
      <w:r>
        <w:rPr>
          <w:highlight w:val="yellow"/>
          <w:lang w:val="en-GB"/>
        </w:rPr>
        <w:t>IEEE 802: IEEE 802 believes that the characteristics and deployment parameters proposed here, as related to sharing and in general, do not belong to this recommendation as compatibility studies are not within the scope of this recommendation. IEEE 802 proposes to remove the table.</w:t>
      </w:r>
      <w:r>
        <w:rPr>
          <w:lang w:val="en-GB"/>
        </w:rPr>
        <w:t xml:space="preserve"> </w:t>
      </w:r>
    </w:p>
  </w:comment>
  <w:comment w:id="3486" w:author="Editor" w:date="2023-07-29T17:21:00Z" w:initials="E">
    <w:p w14:paraId="25093938" w14:textId="77777777" w:rsidR="0061770E" w:rsidRDefault="0056662E" w:rsidP="009D2AE0">
      <w:pPr>
        <w:pStyle w:val="CommentText"/>
      </w:pPr>
      <w:r>
        <w:rPr>
          <w:rStyle w:val="CommentReference"/>
        </w:rPr>
        <w:annotationRef/>
      </w:r>
      <w:r w:rsidR="0061770E">
        <w:rPr>
          <w:highlight w:val="yellow"/>
          <w:lang w:val="en-GB"/>
        </w:rPr>
        <w:t>IEEE 802: IEEE 802 agrees with the administrations not supporting addition of the new Annex 3 and deleting Section 6 and Table 3.</w:t>
      </w:r>
    </w:p>
  </w:comment>
  <w:comment w:id="3500" w:author="Stanley, Dorothy" w:date="2022-05-24T17:09:00Z" w:initials="SD">
    <w:p w14:paraId="62065626" w14:textId="761F2569" w:rsidR="00C002A1" w:rsidRDefault="00C002A1" w:rsidP="00C002A1">
      <w:pPr>
        <w:pStyle w:val="CommentText"/>
      </w:pPr>
      <w:r>
        <w:rPr>
          <w:rStyle w:val="CommentReference"/>
        </w:rPr>
        <w:annotationRef/>
      </w:r>
      <w:r>
        <w:t>Document 548 (#548) proposes to insert ANNEX 3, and delete section 6 above)</w:t>
      </w:r>
    </w:p>
  </w:comment>
  <w:comment w:id="3821" w:author="China" w:date="2022-04-12T19:52:00Z" w:initials="CHN">
    <w:p w14:paraId="2823E1EC" w14:textId="77777777" w:rsidR="00C002A1" w:rsidRDefault="00C002A1" w:rsidP="00C002A1">
      <w:pPr>
        <w:pStyle w:val="CommentText"/>
        <w:rPr>
          <w:lang w:eastAsia="zh-CN"/>
        </w:rPr>
      </w:pPr>
      <w:r>
        <w:rPr>
          <w:rStyle w:val="CommentReference"/>
        </w:rPr>
        <w:annotationRef/>
      </w:r>
      <w:r>
        <w:rPr>
          <w:lang w:eastAsia="zh-CN"/>
        </w:rPr>
        <w:t xml:space="preserve">The information was included in the 6 GHz band column. Remove the redundant information here. </w:t>
      </w:r>
    </w:p>
  </w:comment>
  <w:comment w:id="4097" w:author="China" w:date="2022-04-12T18:35:00Z" w:initials="CHN">
    <w:p w14:paraId="039EE6B7" w14:textId="77777777" w:rsidR="00C002A1" w:rsidRDefault="00C002A1" w:rsidP="00C002A1">
      <w:pPr>
        <w:pStyle w:val="CommentText"/>
        <w:rPr>
          <w:lang w:eastAsia="zh-CN"/>
        </w:rPr>
      </w:pPr>
      <w:r>
        <w:rPr>
          <w:rStyle w:val="CommentReference"/>
        </w:rPr>
        <w:annotationRef/>
      </w:r>
      <w:r>
        <w:rPr>
          <w:lang w:eastAsia="zh-CN"/>
        </w:rPr>
        <w:t xml:space="preserve">Remove note 5 and 6 as the content is included in the new table 3. </w:t>
      </w:r>
    </w:p>
  </w:comment>
  <w:comment w:id="4146" w:author="China" w:date="2022-04-12T18:36:00Z" w:initials="CHN">
    <w:p w14:paraId="0205B501" w14:textId="77777777" w:rsidR="00C002A1" w:rsidRDefault="00C002A1" w:rsidP="00C002A1">
      <w:pPr>
        <w:pStyle w:val="CommentText"/>
        <w:rPr>
          <w:lang w:eastAsia="zh-CN"/>
        </w:rPr>
      </w:pPr>
      <w:r>
        <w:rPr>
          <w:rStyle w:val="CommentReference"/>
        </w:rPr>
        <w:annotationRef/>
      </w:r>
      <w:r>
        <w:rPr>
          <w:lang w:eastAsia="zh-CN"/>
        </w:rPr>
        <w:t>Remove note 17 and 18 as the content is included in the last column of table 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B989B0B" w15:done="0"/>
  <w15:commentEx w15:paraId="127EC3AB" w15:done="0"/>
  <w15:commentEx w15:paraId="5EC52077" w15:done="0"/>
  <w15:commentEx w15:paraId="20641758" w15:done="0"/>
  <w15:commentEx w15:paraId="75FFDB7F" w15:done="0"/>
  <w15:commentEx w15:paraId="7BD145F9" w15:done="0"/>
  <w15:commentEx w15:paraId="76AC710C" w15:done="0"/>
  <w15:commentEx w15:paraId="26765A51" w15:done="0"/>
  <w15:commentEx w15:paraId="1A1DAFA7" w15:done="0"/>
  <w15:commentEx w15:paraId="74B2CE00" w15:done="0"/>
  <w15:commentEx w15:paraId="361C4023" w15:done="0"/>
  <w15:commentEx w15:paraId="0BDFB833" w15:done="0"/>
  <w15:commentEx w15:paraId="66FFC8C8" w15:done="0"/>
  <w15:commentEx w15:paraId="60DBAD4C" w15:done="0"/>
  <w15:commentEx w15:paraId="7566C66D" w15:done="0"/>
  <w15:commentEx w15:paraId="3074D3D2" w15:done="0"/>
  <w15:commentEx w15:paraId="791F2FB5" w15:done="0"/>
  <w15:commentEx w15:paraId="24E4E307" w15:done="0"/>
  <w15:commentEx w15:paraId="69E26929" w15:done="0"/>
  <w15:commentEx w15:paraId="2D3BF25D" w15:done="0"/>
  <w15:commentEx w15:paraId="0F01AAD6" w15:done="0"/>
  <w15:commentEx w15:paraId="2573AED1" w15:done="0"/>
  <w15:commentEx w15:paraId="3AE53330" w15:done="0"/>
  <w15:commentEx w15:paraId="25093938" w15:done="0"/>
  <w15:commentEx w15:paraId="62065626" w15:done="0"/>
  <w15:commentEx w15:paraId="2823E1EC" w15:done="0"/>
  <w15:commentEx w15:paraId="039EE6B7" w15:done="0"/>
  <w15:commentEx w15:paraId="0205B50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6EBFBA" w16cex:dateUtc="2023-07-29T05:29:00Z"/>
  <w16cex:commentExtensible w16cex:durableId="286EC3F3" w16cex:dateUtc="2023-07-29T05:47:00Z"/>
  <w16cex:commentExtensible w16cex:durableId="286EC1AA" w16cex:dateUtc="2023-07-29T05:37:00Z"/>
  <w16cex:commentExtensible w16cex:durableId="286EC4C5" w16cex:dateUtc="2023-07-29T05:50:00Z"/>
  <w16cex:commentExtensible w16cex:durableId="286EC5E4" w16cex:dateUtc="2023-07-29T05:55:00Z"/>
  <w16cex:commentExtensible w16cex:durableId="286EC68A" w16cex:dateUtc="2023-07-29T05:58:00Z"/>
  <w16cex:commentExtensible w16cex:durableId="286EC85F" w16cex:dateUtc="2023-07-29T06:06:00Z"/>
  <w16cex:commentExtensible w16cex:durableId="286EC89B" w16cex:dateUtc="2023-07-29T06:07:00Z"/>
  <w16cex:commentExtensible w16cex:durableId="286EC9FD" w16cex:dateUtc="2023-07-29T06:13:00Z"/>
  <w16cex:commentExtensible w16cex:durableId="286ECABF" w16cex:dateUtc="2023-07-29T06:16:00Z"/>
  <w16cex:commentExtensible w16cex:durableId="286FA44A" w16cex:dateUtc="2023-07-29T21:44:00Z"/>
  <w16cex:commentExtensible w16cex:durableId="286FA01B" w16cex:dateUtc="2023-07-29T21:26:00Z"/>
  <w16cex:commentExtensible w16cex:durableId="286F9EE2" w16cex:dateUtc="2023-07-29T21:21:00Z"/>
  <w16cex:commentExtensible w16cex:durableId="286F9FCA" w16cex:dateUtc="2023-07-29T21:25:00Z"/>
  <w16cex:commentExtensible w16cex:durableId="286FA59D" w16cex:dateUtc="2023-07-29T21:50:00Z"/>
  <w16cex:commentExtensible w16cex:durableId="286FA9C2" w16cex:dateUtc="2023-07-29T22:07:00Z"/>
  <w16cex:commentExtensible w16cex:durableId="286FB7C0" w16cex:dateUtc="2023-07-29T23:07:00Z"/>
  <w16cex:commentExtensible w16cex:durableId="286FBCB7" w16cex:dateUtc="2023-07-29T23:28:00Z"/>
  <w16cex:commentExtensible w16cex:durableId="286FC20A" w16cex:dateUtc="2023-07-29T23:51:00Z"/>
  <w16cex:commentExtensible w16cex:durableId="286FC8C0" w16cex:dateUtc="2023-07-30T00:20:00Z"/>
  <w16cex:commentExtensible w16cex:durableId="286FC929" w16cex:dateUtc="2023-07-30T00: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989B0B" w16cid:durableId="286EBFBA"/>
  <w16cid:commentId w16cid:paraId="127EC3AB" w16cid:durableId="286EC3F3"/>
  <w16cid:commentId w16cid:paraId="5EC52077" w16cid:durableId="286EC1AA"/>
  <w16cid:commentId w16cid:paraId="20641758" w16cid:durableId="286EC4C5"/>
  <w16cid:commentId w16cid:paraId="75FFDB7F" w16cid:durableId="286EC5E4"/>
  <w16cid:commentId w16cid:paraId="7BD145F9" w16cid:durableId="263FFD32"/>
  <w16cid:commentId w16cid:paraId="76AC710C" w16cid:durableId="286EC68A"/>
  <w16cid:commentId w16cid:paraId="26765A51" w16cid:durableId="263FFD35"/>
  <w16cid:commentId w16cid:paraId="1A1DAFA7" w16cid:durableId="286EC85F"/>
  <w16cid:commentId w16cid:paraId="74B2CE00" w16cid:durableId="286EC89B"/>
  <w16cid:commentId w16cid:paraId="361C4023" w16cid:durableId="286EC9FD"/>
  <w16cid:commentId w16cid:paraId="0BDFB833" w16cid:durableId="286ECABF"/>
  <w16cid:commentId w16cid:paraId="66FFC8C8" w16cid:durableId="286FA44A"/>
  <w16cid:commentId w16cid:paraId="60DBAD4C" w16cid:durableId="286FA01B"/>
  <w16cid:commentId w16cid:paraId="7566C66D" w16cid:durableId="286F9EE2"/>
  <w16cid:commentId w16cid:paraId="3074D3D2" w16cid:durableId="286F9FCA"/>
  <w16cid:commentId w16cid:paraId="791F2FB5" w16cid:durableId="286FA59D"/>
  <w16cid:commentId w16cid:paraId="24E4E307" w16cid:durableId="286FA9C2"/>
  <w16cid:commentId w16cid:paraId="69E26929" w16cid:durableId="286FB7C0"/>
  <w16cid:commentId w16cid:paraId="2D3BF25D" w16cid:durableId="286FBCB7"/>
  <w16cid:commentId w16cid:paraId="0F01AAD6" w16cid:durableId="286FC20A"/>
  <w16cid:commentId w16cid:paraId="2573AED1" w16cid:durableId="263FFD3D"/>
  <w16cid:commentId w16cid:paraId="3AE53330" w16cid:durableId="286FC8C0"/>
  <w16cid:commentId w16cid:paraId="25093938" w16cid:durableId="286FC929"/>
  <w16cid:commentId w16cid:paraId="62065626" w16cid:durableId="263FFD3E"/>
  <w16cid:commentId w16cid:paraId="2823E1EC" w16cid:durableId="263FFD3F"/>
  <w16cid:commentId w16cid:paraId="039EE6B7" w16cid:durableId="263FFD40"/>
  <w16cid:commentId w16cid:paraId="0205B501" w16cid:durableId="263FFD4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6D2D72" w14:textId="77777777" w:rsidR="00917A4C" w:rsidRDefault="00917A4C">
      <w:r>
        <w:separator/>
      </w:r>
    </w:p>
  </w:endnote>
  <w:endnote w:type="continuationSeparator" w:id="0">
    <w:p w14:paraId="12CF4965" w14:textId="77777777" w:rsidR="00917A4C" w:rsidRDefault="00917A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SimSun">
    <w:altName w:val="宋体"/>
    <w:panose1 w:val="02010600030101010101"/>
    <w:charset w:val="86"/>
    <w:family w:val="auto"/>
    <w:pitch w:val="variable"/>
    <w:sig w:usb0="00000203" w:usb1="288F0000" w:usb2="00000016" w:usb3="00000000" w:csb0="0004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altName w:val="Sylfae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Liberation Sans">
    <w:altName w:val="Arial"/>
    <w:charset w:val="00"/>
    <w:family w:val="swiss"/>
    <w:pitch w:val="variable"/>
  </w:font>
  <w:font w:name="PingFang SC">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mn-cs">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E17A76" w14:textId="1D8B02FA" w:rsidR="00C002A1" w:rsidRPr="00846FF6" w:rsidRDefault="00000000" w:rsidP="00C36E81">
    <w:pPr>
      <w:pStyle w:val="Footer"/>
      <w:rPr>
        <w:lang w:val="en-US"/>
      </w:rPr>
    </w:pPr>
    <w:fldSimple w:instr=" FILENAME \p \* MERGEFORMAT ">
      <w:r w:rsidR="00FD4D71" w:rsidRPr="00FD4D71">
        <w:rPr>
          <w:lang w:val="en-US"/>
        </w:rPr>
        <w:t>M</w:t>
      </w:r>
      <w:r w:rsidR="00FD4D71">
        <w:t>:\BRSGD\TEXT2019\SG05\WP5A\700\769\769N09e.docx</w:t>
      </w:r>
    </w:fldSimple>
    <w:r w:rsidR="00C002A1" w:rsidRPr="00622706">
      <w:rPr>
        <w:lang w:val="en-US"/>
      </w:rPr>
      <w:tab/>
    </w:r>
    <w:r w:rsidR="00C002A1">
      <w:rPr>
        <w:lang w:val="en-US"/>
      </w:rPr>
      <w:tab/>
    </w:r>
    <w:r w:rsidR="00C002A1" w:rsidRPr="00622706">
      <w:fldChar w:fldCharType="begin"/>
    </w:r>
    <w:r w:rsidR="00C002A1" w:rsidRPr="00622706">
      <w:instrText xml:space="preserve"> savedate \@ dd.MM.yy </w:instrText>
    </w:r>
    <w:r w:rsidR="00C002A1" w:rsidRPr="00622706">
      <w:fldChar w:fldCharType="separate"/>
    </w:r>
    <w:ins w:id="586" w:author="Editor" w:date="2023-08-01T15:49:00Z">
      <w:r w:rsidR="00C737A0">
        <w:t>31.07.23</w:t>
      </w:r>
    </w:ins>
    <w:del w:id="587" w:author="Editor" w:date="2023-08-01T15:49:00Z">
      <w:r w:rsidR="00104FB2" w:rsidDel="00C737A0">
        <w:delText>29.07.23</w:delText>
      </w:r>
    </w:del>
    <w:r w:rsidR="00C002A1" w:rsidRPr="00622706">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9D28E" w14:textId="15336EB9" w:rsidR="00C002A1" w:rsidRPr="00846FF6" w:rsidRDefault="00720942" w:rsidP="00720942">
    <w:pPr>
      <w:pStyle w:val="Footer"/>
      <w:rPr>
        <w:lang w:val="en-US"/>
      </w:rPr>
    </w:pPr>
    <w:r>
      <w:rPr>
        <w:lang w:val="en-US"/>
      </w:rPr>
      <w:fldChar w:fldCharType="begin"/>
    </w:r>
    <w:r>
      <w:rPr>
        <w:lang w:val="en-US"/>
      </w:rPr>
      <w:instrText xml:space="preserve"> FILENAME \p \* MERGEFORMAT </w:instrText>
    </w:r>
    <w:r>
      <w:rPr>
        <w:lang w:val="en-US"/>
      </w:rPr>
      <w:fldChar w:fldCharType="separate"/>
    </w:r>
    <w:r w:rsidR="00FD4D71">
      <w:rPr>
        <w:lang w:val="en-US"/>
      </w:rPr>
      <w:t>M:\BRSGD\TEXT2019\SG05\WP5A\700\769\769N09e.docx</w:t>
    </w:r>
    <w:r>
      <w:rPr>
        <w:lang w:val="en-US"/>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FDAE6" w14:textId="19B6C314" w:rsidR="00E50083" w:rsidRPr="00846FF6" w:rsidRDefault="00000000" w:rsidP="00C36E81">
    <w:pPr>
      <w:pStyle w:val="Footer"/>
      <w:rPr>
        <w:lang w:val="en-US"/>
      </w:rPr>
    </w:pPr>
    <w:fldSimple w:instr=" FILENAME \p \* MERGEFORMAT ">
      <w:r w:rsidR="0099048D" w:rsidRPr="0099048D">
        <w:rPr>
          <w:lang w:val="en-US"/>
        </w:rPr>
        <w:t>M</w:t>
      </w:r>
      <w:r w:rsidR="0099048D">
        <w:t>:\BRSGD\TEXT2019\SG05\WP5A\700\769\769N09e.docx</w:t>
      </w:r>
    </w:fldSimple>
    <w:r w:rsidR="00E50083" w:rsidRPr="00622706">
      <w:rPr>
        <w:lang w:val="en-US"/>
      </w:rPr>
      <w:tab/>
    </w:r>
    <w:r w:rsidR="00E50083">
      <w:rPr>
        <w:lang w:val="en-US"/>
      </w:rPr>
      <w:tab/>
    </w:r>
    <w:r w:rsidR="00E50083" w:rsidRPr="00622706">
      <w:fldChar w:fldCharType="begin"/>
    </w:r>
    <w:r w:rsidR="00E50083" w:rsidRPr="00622706">
      <w:instrText xml:space="preserve"> savedate \@ dd.MM.yy </w:instrText>
    </w:r>
    <w:r w:rsidR="00E50083" w:rsidRPr="00622706">
      <w:fldChar w:fldCharType="separate"/>
    </w:r>
    <w:ins w:id="1573" w:author="Editor" w:date="2023-08-01T15:49:00Z">
      <w:r w:rsidR="00C737A0">
        <w:t>31.07.23</w:t>
      </w:r>
    </w:ins>
    <w:del w:id="1574" w:author="Editor" w:date="2023-08-01T15:49:00Z">
      <w:r w:rsidR="00104FB2" w:rsidDel="00C737A0">
        <w:delText>29.07.23</w:delText>
      </w:r>
    </w:del>
    <w:r w:rsidR="00E50083" w:rsidRPr="00622706">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1034E" w14:textId="77777777" w:rsidR="00C002A1" w:rsidRPr="001C500E" w:rsidRDefault="00C002A1" w:rsidP="007D2820">
    <w:pPr>
      <w:pStyle w:val="Footer"/>
    </w:pPr>
    <w:r>
      <w:rPr>
        <w:lang w:val="en-US"/>
      </w:rPr>
      <w:fldChar w:fldCharType="begin"/>
    </w:r>
    <w:r>
      <w:rPr>
        <w:lang w:val="en-US"/>
      </w:rPr>
      <w:instrText xml:space="preserve"> FILENAME \p \* MERGEFORMAT </w:instrText>
    </w:r>
    <w:r>
      <w:rPr>
        <w:lang w:val="en-US"/>
      </w:rPr>
      <w:fldChar w:fldCharType="separate"/>
    </w:r>
    <w:r>
      <w:rPr>
        <w:lang w:val="en-US"/>
      </w:rPr>
      <w:t>M</w:t>
    </w:r>
    <w:r>
      <w:t>:\BRSGD\TEXT2019\SG05\WP5A\300\359\359N12e.docx</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AEEA51" w14:textId="18955D73" w:rsidR="00E50083" w:rsidRPr="00846FF6" w:rsidRDefault="00000000" w:rsidP="00C36E81">
    <w:pPr>
      <w:pStyle w:val="Footer"/>
      <w:rPr>
        <w:lang w:val="en-US"/>
      </w:rPr>
    </w:pPr>
    <w:fldSimple w:instr=" FILENAME \p \* MERGEFORMAT ">
      <w:r w:rsidR="00E50083" w:rsidRPr="00E50083">
        <w:rPr>
          <w:lang w:val="en-US"/>
        </w:rPr>
        <w:t>M</w:t>
      </w:r>
      <w:r w:rsidR="00E50083">
        <w:t>:\BRSGD\TEXT2019\SG05\WP5A\DT\306Rev2e.docx</w:t>
      </w:r>
    </w:fldSimple>
    <w:r w:rsidR="00E50083" w:rsidRPr="00622706">
      <w:rPr>
        <w:lang w:val="en-US"/>
      </w:rPr>
      <w:tab/>
    </w:r>
    <w:r w:rsidR="00E50083">
      <w:rPr>
        <w:lang w:val="en-US"/>
      </w:rPr>
      <w:tab/>
    </w:r>
    <w:r w:rsidR="00E50083" w:rsidRPr="00622706">
      <w:fldChar w:fldCharType="begin"/>
    </w:r>
    <w:r w:rsidR="00E50083" w:rsidRPr="00622706">
      <w:instrText xml:space="preserve"> savedate \@ dd.MM.yy </w:instrText>
    </w:r>
    <w:r w:rsidR="00E50083" w:rsidRPr="00622706">
      <w:fldChar w:fldCharType="separate"/>
    </w:r>
    <w:ins w:id="2264" w:author="Editor" w:date="2023-08-01T15:49:00Z">
      <w:r w:rsidR="00C737A0">
        <w:t>31.07.23</w:t>
      </w:r>
    </w:ins>
    <w:del w:id="2265" w:author="Editor" w:date="2023-08-01T15:49:00Z">
      <w:r w:rsidR="00104FB2" w:rsidDel="00C737A0">
        <w:delText>29.07.23</w:delText>
      </w:r>
    </w:del>
    <w:r w:rsidR="00E50083" w:rsidRPr="00622706">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6EB209" w14:textId="6CC699F9" w:rsidR="00E50083" w:rsidRPr="00846FF6" w:rsidRDefault="00000000" w:rsidP="00C36E81">
    <w:pPr>
      <w:pStyle w:val="Footer"/>
      <w:rPr>
        <w:lang w:val="en-US"/>
      </w:rPr>
    </w:pPr>
    <w:fldSimple w:instr=" FILENAME \p \* MERGEFORMAT ">
      <w:r w:rsidR="00E50083" w:rsidRPr="00E50083">
        <w:rPr>
          <w:lang w:val="en-US"/>
        </w:rPr>
        <w:t>M</w:t>
      </w:r>
      <w:r w:rsidR="00E50083">
        <w:t>:\BRSGD\TEXT2019\SG05\WP5A\DT\306Rev2e.docx</w:t>
      </w:r>
    </w:fldSimple>
    <w:r w:rsidR="00E50083" w:rsidRPr="00622706">
      <w:rPr>
        <w:lang w:val="en-US"/>
      </w:rPr>
      <w:tab/>
    </w:r>
    <w:r w:rsidR="00E50083">
      <w:rPr>
        <w:lang w:val="en-US"/>
      </w:rPr>
      <w:tab/>
    </w:r>
    <w:r w:rsidR="00E50083" w:rsidRPr="00622706">
      <w:fldChar w:fldCharType="begin"/>
    </w:r>
    <w:r w:rsidR="00E50083" w:rsidRPr="00622706">
      <w:instrText xml:space="preserve"> savedate \@ dd.MM.yy </w:instrText>
    </w:r>
    <w:r w:rsidR="00E50083" w:rsidRPr="00622706">
      <w:fldChar w:fldCharType="separate"/>
    </w:r>
    <w:ins w:id="3484" w:author="Editor" w:date="2023-08-01T15:49:00Z">
      <w:r w:rsidR="00C737A0">
        <w:t>31.07.23</w:t>
      </w:r>
    </w:ins>
    <w:del w:id="3485" w:author="Editor" w:date="2023-08-01T15:49:00Z">
      <w:r w:rsidR="00104FB2" w:rsidDel="00C737A0">
        <w:delText>29.07.23</w:delText>
      </w:r>
    </w:del>
    <w:r w:rsidR="00E50083" w:rsidRPr="00622706">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B2EAB2" w14:textId="1D12EEDA" w:rsidR="00E50083" w:rsidRPr="00846FF6" w:rsidRDefault="00000000" w:rsidP="00C36E81">
    <w:pPr>
      <w:pStyle w:val="Footer"/>
      <w:rPr>
        <w:lang w:val="en-US"/>
      </w:rPr>
    </w:pPr>
    <w:fldSimple w:instr=" FILENAME \p \* MERGEFORMAT ">
      <w:r w:rsidR="00E50083" w:rsidRPr="00E50083">
        <w:rPr>
          <w:lang w:val="en-US"/>
        </w:rPr>
        <w:t>M</w:t>
      </w:r>
      <w:r w:rsidR="00E50083">
        <w:t>:\BRSGD\TEXT2019\SG05\WP5A\DT\306Rev2e.docx</w:t>
      </w:r>
    </w:fldSimple>
    <w:r w:rsidR="00E50083" w:rsidRPr="00622706">
      <w:rPr>
        <w:lang w:val="en-US"/>
      </w:rPr>
      <w:tab/>
    </w:r>
    <w:r w:rsidR="00E50083">
      <w:rPr>
        <w:lang w:val="en-US"/>
      </w:rPr>
      <w:tab/>
    </w:r>
    <w:r w:rsidR="00E50083" w:rsidRPr="00622706">
      <w:fldChar w:fldCharType="begin"/>
    </w:r>
    <w:r w:rsidR="00E50083" w:rsidRPr="00622706">
      <w:instrText xml:space="preserve"> savedate \@ dd.MM.yy </w:instrText>
    </w:r>
    <w:r w:rsidR="00E50083" w:rsidRPr="00622706">
      <w:fldChar w:fldCharType="separate"/>
    </w:r>
    <w:ins w:id="3508" w:author="Editor" w:date="2023-08-01T15:49:00Z">
      <w:r w:rsidR="00C737A0">
        <w:t>31.07.23</w:t>
      </w:r>
    </w:ins>
    <w:del w:id="3509" w:author="Editor" w:date="2023-08-01T15:49:00Z">
      <w:r w:rsidR="00104FB2" w:rsidDel="00C737A0">
        <w:delText>29.07.23</w:delText>
      </w:r>
    </w:del>
    <w:r w:rsidR="00E50083" w:rsidRPr="00622706">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0F7E21" w14:textId="27FCB2B6" w:rsidR="00FA124A" w:rsidRPr="00720942" w:rsidRDefault="00720942" w:rsidP="00720942">
    <w:pPr>
      <w:pStyle w:val="Footer"/>
    </w:pPr>
    <w:r>
      <w:fldChar w:fldCharType="begin"/>
    </w:r>
    <w:r>
      <w:rPr>
        <w:lang w:val="en-US"/>
      </w:rPr>
      <w:instrText xml:space="preserve"> FILENAME \p \* MERGEFORMAT </w:instrText>
    </w:r>
    <w:r>
      <w:fldChar w:fldCharType="separate"/>
    </w:r>
    <w:r w:rsidR="00E50083">
      <w:rPr>
        <w:lang w:val="en-US"/>
      </w:rPr>
      <w:t>M:\BRSGD\TEXT2019\SG05\WP5A\DT\306Rev2e.docx</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997062" w14:textId="5112899E" w:rsidR="00FA124A" w:rsidRPr="00720942" w:rsidRDefault="00720942" w:rsidP="00720942">
    <w:pPr>
      <w:pStyle w:val="Footer"/>
    </w:pPr>
    <w:r>
      <w:fldChar w:fldCharType="begin"/>
    </w:r>
    <w:r>
      <w:rPr>
        <w:lang w:val="en-US"/>
      </w:rPr>
      <w:instrText xml:space="preserve"> FILENAME \p \* MERGEFORMAT </w:instrText>
    </w:r>
    <w:r>
      <w:fldChar w:fldCharType="separate"/>
    </w:r>
    <w:r w:rsidR="00E50083">
      <w:rPr>
        <w:lang w:val="en-US"/>
      </w:rPr>
      <w:t>M:\BRSGD\TEXT2019\SG05\WP5A\DT\306Rev2e.docx</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10DC32" w14:textId="77777777" w:rsidR="00917A4C" w:rsidRDefault="00917A4C">
      <w:r>
        <w:t>____________________</w:t>
      </w:r>
    </w:p>
  </w:footnote>
  <w:footnote w:type="continuationSeparator" w:id="0">
    <w:p w14:paraId="4BD3C6EF" w14:textId="77777777" w:rsidR="00917A4C" w:rsidRDefault="00917A4C">
      <w:r>
        <w:continuationSeparator/>
      </w:r>
    </w:p>
  </w:footnote>
  <w:footnote w:id="1">
    <w:p w14:paraId="57321D22" w14:textId="77777777" w:rsidR="0006662D" w:rsidRDefault="0006662D" w:rsidP="0006662D">
      <w:pPr>
        <w:pStyle w:val="FootnoteText"/>
      </w:pPr>
      <w:r>
        <w:rPr>
          <w:rStyle w:val="FootnoteReference"/>
        </w:rPr>
        <w:footnoteRef/>
      </w:r>
      <w:r>
        <w:t xml:space="preserve"> </w:t>
      </w:r>
      <w:r>
        <w:rPr>
          <w:sz w:val="18"/>
          <w:szCs w:val="18"/>
        </w:rPr>
        <w:t>This document solely represents the views of the IEEE 802 LAN/MAN Standards Committee and does not necessarily represent a position of either the IEEE, the IEEE Standards Association or IEEE Technical Activities.</w:t>
      </w:r>
    </w:p>
  </w:footnote>
  <w:footnote w:id="2">
    <w:p w14:paraId="2FFD9585" w14:textId="77777777" w:rsidR="00C002A1" w:rsidRPr="009B58C8" w:rsidRDefault="00C002A1" w:rsidP="00C002A1">
      <w:pPr>
        <w:pStyle w:val="FootnoteText"/>
        <w:jc w:val="both"/>
        <w:rPr>
          <w:lang w:val="en-US"/>
        </w:rPr>
      </w:pPr>
      <w:r>
        <w:rPr>
          <w:rStyle w:val="FootnoteReference"/>
        </w:rPr>
        <w:footnoteRef/>
      </w:r>
      <w:r>
        <w:rPr>
          <w:lang w:val="en-US"/>
        </w:rPr>
        <w:tab/>
      </w:r>
      <w:ins w:id="1746" w:author="IEEE" w:date="2022-11-16T19:10:00Z">
        <w:r w:rsidRPr="00AD641A">
          <w:t>ISO/IEC 8802-11:2022</w:t>
        </w:r>
      </w:ins>
      <w:del w:id="1747" w:author="IEEE" w:date="2022-11-16T19:10:00Z">
        <w:r w:rsidDel="00AD641A">
          <w:fldChar w:fldCharType="begin"/>
        </w:r>
        <w:r w:rsidDel="00AD641A">
          <w:delInstrText>HYPERLINK "http://www.iso.org/iso/en/CatalogueDetailPage.CatalogueDetail?CSNUMBER=39777&amp;ICS1=35&amp;ICS2=110&amp;ICS3="</w:delInstrText>
        </w:r>
        <w:r w:rsidDel="00AD641A">
          <w:fldChar w:fldCharType="separate"/>
        </w:r>
        <w:r w:rsidRPr="003E1C86" w:rsidDel="00AD641A">
          <w:rPr>
            <w:rStyle w:val="FootnoteTextChar"/>
            <w:lang w:val="en-US"/>
          </w:rPr>
          <w:delText>ISO/IEC 8802-11:2005</w:delText>
        </w:r>
        <w:r w:rsidDel="00AD641A">
          <w:rPr>
            <w:rStyle w:val="FootnoteTextChar"/>
            <w:lang w:val="en-US"/>
          </w:rPr>
          <w:fldChar w:fldCharType="end"/>
        </w:r>
      </w:del>
      <w:r w:rsidRPr="003E1C86">
        <w:rPr>
          <w:rStyle w:val="FootnoteTextChar"/>
          <w:lang w:val="en-US"/>
        </w:rPr>
        <w:t>,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DE4F7" w14:textId="3E5F5BD7" w:rsidR="00C002A1" w:rsidRDefault="00C002A1"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720942">
      <w:rPr>
        <w:rStyle w:val="PageNumber"/>
        <w:noProof/>
      </w:rPr>
      <w:t>2</w:t>
    </w:r>
    <w:r>
      <w:rPr>
        <w:rStyle w:val="PageNumber"/>
      </w:rPr>
      <w:fldChar w:fldCharType="end"/>
    </w:r>
    <w:r>
      <w:rPr>
        <w:rStyle w:val="PageNumber"/>
      </w:rPr>
      <w:t xml:space="preserve"> -</w:t>
    </w:r>
  </w:p>
  <w:p w14:paraId="63259372" w14:textId="1B24788D" w:rsidR="00C002A1" w:rsidRPr="00563CF0" w:rsidRDefault="007C521A" w:rsidP="007C521A">
    <w:pPr>
      <w:pStyle w:val="Header"/>
      <w:rPr>
        <w:lang w:val="fr-FR"/>
      </w:rPr>
    </w:pPr>
    <w:r>
      <w:rPr>
        <w:lang w:val="en-US"/>
      </w:rPr>
      <w:t>5A/</w:t>
    </w:r>
    <w:r w:rsidR="00F53B89">
      <w:rPr>
        <w:lang w:val="en-US"/>
      </w:rPr>
      <w:t>769 (Annex 9</w:t>
    </w:r>
    <w:r>
      <w:rPr>
        <w:lang w:val="en-US"/>
      </w:rPr>
      <w:t>)-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0C4169" w14:textId="30B2273D" w:rsidR="00C002A1" w:rsidRDefault="00C002A1"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720942">
      <w:rPr>
        <w:rStyle w:val="PageNumber"/>
        <w:noProof/>
      </w:rPr>
      <w:t>45</w:t>
    </w:r>
    <w:r>
      <w:rPr>
        <w:rStyle w:val="PageNumber"/>
      </w:rPr>
      <w:fldChar w:fldCharType="end"/>
    </w:r>
    <w:r>
      <w:rPr>
        <w:rStyle w:val="PageNumber"/>
      </w:rPr>
      <w:t xml:space="preserve"> -</w:t>
    </w:r>
  </w:p>
  <w:p w14:paraId="6A36414B" w14:textId="0FB1A6FF" w:rsidR="00C002A1" w:rsidRPr="00563CF0" w:rsidRDefault="007C521A" w:rsidP="007C521A">
    <w:pPr>
      <w:pStyle w:val="Header"/>
      <w:rPr>
        <w:lang w:val="fr-FR"/>
      </w:rPr>
    </w:pPr>
    <w:r>
      <w:rPr>
        <w:lang w:val="en-US"/>
      </w:rPr>
      <w:t>5A/</w:t>
    </w:r>
    <w:r w:rsidR="00F53B89">
      <w:rPr>
        <w:lang w:val="en-US"/>
      </w:rPr>
      <w:t>769 (Annex 9</w:t>
    </w:r>
    <w:r>
      <w:rPr>
        <w:lang w:val="en-US"/>
      </w:rPr>
      <w:t>)-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93A1D9" w14:textId="77777777" w:rsidR="00C002A1" w:rsidRDefault="00C002A1" w:rsidP="007D282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r>
      <w:rPr>
        <w:rStyle w:val="PageNumber"/>
      </w:rPr>
      <w:t xml:space="preserve"> -</w:t>
    </w:r>
  </w:p>
  <w:p w14:paraId="0CB4F141" w14:textId="77777777" w:rsidR="00C002A1" w:rsidRPr="00C36E81" w:rsidRDefault="00C002A1" w:rsidP="007D2820">
    <w:pPr>
      <w:pStyle w:val="Header"/>
      <w:rPr>
        <w:lang w:val="en-US"/>
      </w:rPr>
    </w:pPr>
    <w:r>
      <w:rPr>
        <w:lang w:val="en-US"/>
      </w:rPr>
      <w:t>5A/708 (Annex 9)-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97E585" w14:textId="77777777" w:rsidR="00E50083" w:rsidRDefault="00E50083"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45</w:t>
    </w:r>
    <w:r>
      <w:rPr>
        <w:rStyle w:val="PageNumber"/>
      </w:rPr>
      <w:fldChar w:fldCharType="end"/>
    </w:r>
    <w:r>
      <w:rPr>
        <w:rStyle w:val="PageNumber"/>
      </w:rPr>
      <w:t xml:space="preserve"> -</w:t>
    </w:r>
  </w:p>
  <w:p w14:paraId="194D1628" w14:textId="39D16957" w:rsidR="00E50083" w:rsidRPr="00563CF0" w:rsidRDefault="00E50083" w:rsidP="007C521A">
    <w:pPr>
      <w:pStyle w:val="Header"/>
      <w:rPr>
        <w:lang w:val="fr-FR"/>
      </w:rPr>
    </w:pPr>
    <w:r>
      <w:rPr>
        <w:lang w:val="en-US"/>
      </w:rPr>
      <w:t>5A/</w:t>
    </w:r>
    <w:r w:rsidR="00F53B89">
      <w:rPr>
        <w:lang w:val="en-US"/>
      </w:rPr>
      <w:t>769 (Annex 9</w:t>
    </w:r>
    <w:r>
      <w:rPr>
        <w:lang w:val="en-US"/>
      </w:rPr>
      <w:t>)-E</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DE3B5" w14:textId="77777777" w:rsidR="00E50083" w:rsidRDefault="00E50083"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45</w:t>
    </w:r>
    <w:r>
      <w:rPr>
        <w:rStyle w:val="PageNumber"/>
      </w:rPr>
      <w:fldChar w:fldCharType="end"/>
    </w:r>
    <w:r>
      <w:rPr>
        <w:rStyle w:val="PageNumber"/>
      </w:rPr>
      <w:t xml:space="preserve"> -</w:t>
    </w:r>
  </w:p>
  <w:p w14:paraId="230565A8" w14:textId="13BAE97B" w:rsidR="00E50083" w:rsidRPr="00563CF0" w:rsidRDefault="00E50083" w:rsidP="007C521A">
    <w:pPr>
      <w:pStyle w:val="Header"/>
      <w:rPr>
        <w:lang w:val="fr-FR"/>
      </w:rPr>
    </w:pPr>
    <w:r>
      <w:rPr>
        <w:lang w:val="en-US"/>
      </w:rPr>
      <w:t>5A/</w:t>
    </w:r>
    <w:r w:rsidR="00F53B89">
      <w:rPr>
        <w:lang w:val="en-US"/>
      </w:rPr>
      <w:t>769 (Annex 9</w:t>
    </w:r>
    <w:r>
      <w:rPr>
        <w:lang w:val="en-US"/>
      </w:rPr>
      <w:t>)-E</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111E52" w14:textId="77777777" w:rsidR="00E50083" w:rsidRDefault="00E50083"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45</w:t>
    </w:r>
    <w:r>
      <w:rPr>
        <w:rStyle w:val="PageNumber"/>
      </w:rPr>
      <w:fldChar w:fldCharType="end"/>
    </w:r>
    <w:r>
      <w:rPr>
        <w:rStyle w:val="PageNumber"/>
      </w:rPr>
      <w:t xml:space="preserve"> -</w:t>
    </w:r>
  </w:p>
  <w:p w14:paraId="1CC4F1E1" w14:textId="35572395" w:rsidR="00E50083" w:rsidRPr="00563CF0" w:rsidRDefault="00E50083" w:rsidP="007C521A">
    <w:pPr>
      <w:pStyle w:val="Header"/>
      <w:rPr>
        <w:lang w:val="fr-FR"/>
      </w:rPr>
    </w:pPr>
    <w:r>
      <w:rPr>
        <w:lang w:val="en-US"/>
      </w:rPr>
      <w:t>5A/</w:t>
    </w:r>
    <w:r w:rsidR="00F53B89">
      <w:rPr>
        <w:lang w:val="en-US"/>
      </w:rPr>
      <w:t>769 (Annex 9</w:t>
    </w:r>
    <w:r>
      <w:rPr>
        <w:lang w:val="en-US"/>
      </w:rPr>
      <w:t>)-E</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8C659B" w14:textId="0B8F9429" w:rsidR="00621CD8" w:rsidRDefault="00621CD8" w:rsidP="00621CD8">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720942">
      <w:rPr>
        <w:rStyle w:val="PageNumber"/>
        <w:noProof/>
      </w:rPr>
      <w:t>49</w:t>
    </w:r>
    <w:r>
      <w:rPr>
        <w:rStyle w:val="PageNumber"/>
      </w:rPr>
      <w:fldChar w:fldCharType="end"/>
    </w:r>
    <w:r>
      <w:rPr>
        <w:rStyle w:val="PageNumber"/>
      </w:rPr>
      <w:t xml:space="preserve"> -</w:t>
    </w:r>
  </w:p>
  <w:p w14:paraId="1E22C8F9" w14:textId="12298F8B" w:rsidR="00FA124A" w:rsidRDefault="00621CD8" w:rsidP="00621CD8">
    <w:pPr>
      <w:pStyle w:val="Header"/>
      <w:rPr>
        <w:lang w:val="en-US"/>
      </w:rPr>
    </w:pPr>
    <w:r>
      <w:rPr>
        <w:lang w:val="en-US"/>
      </w:rPr>
      <w:t>5A/</w:t>
    </w:r>
    <w:r w:rsidR="00F53B89">
      <w:rPr>
        <w:lang w:val="en-US"/>
      </w:rPr>
      <w:t>769 (Annex 9</w:t>
    </w:r>
    <w:r w:rsidR="00C002A1">
      <w:rPr>
        <w:lang w:val="en-US"/>
      </w:rPr>
      <w:t>)</w:t>
    </w:r>
    <w:r>
      <w:rPr>
        <w:lang w:val="en-US"/>
      </w:rPr>
      <w:t>-E</w:t>
    </w:r>
  </w:p>
  <w:p w14:paraId="00A52B93" w14:textId="77777777" w:rsidR="00DB7C3E" w:rsidRPr="00621CD8" w:rsidRDefault="00DB7C3E" w:rsidP="00621CD8">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D4749D" w14:textId="0FA94ADA" w:rsidR="00621CD8" w:rsidRDefault="00621CD8" w:rsidP="00621CD8">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720942">
      <w:rPr>
        <w:rStyle w:val="PageNumber"/>
        <w:noProof/>
      </w:rPr>
      <w:t>46</w:t>
    </w:r>
    <w:r>
      <w:rPr>
        <w:rStyle w:val="PageNumber"/>
      </w:rPr>
      <w:fldChar w:fldCharType="end"/>
    </w:r>
    <w:r>
      <w:rPr>
        <w:rStyle w:val="PageNumber"/>
      </w:rPr>
      <w:t xml:space="preserve"> -</w:t>
    </w:r>
  </w:p>
  <w:p w14:paraId="5E8A9548" w14:textId="40A11AC5" w:rsidR="00621CD8" w:rsidRPr="00621CD8" w:rsidRDefault="00621CD8" w:rsidP="00621CD8">
    <w:pPr>
      <w:pStyle w:val="Header"/>
    </w:pPr>
    <w:r>
      <w:rPr>
        <w:lang w:val="en-US"/>
      </w:rPr>
      <w:t>5A/</w:t>
    </w:r>
    <w:r w:rsidR="00F53B89">
      <w:rPr>
        <w:lang w:val="en-US"/>
      </w:rPr>
      <w:t>769 (Annex 9</w:t>
    </w:r>
    <w:r w:rsidR="00E50083">
      <w:rPr>
        <w:lang w:val="en-US"/>
      </w:rPr>
      <w:t>)</w:t>
    </w:r>
    <w:r>
      <w:rPr>
        <w:lang w:val="en-US"/>
      </w:rPr>
      <w:t>-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AAE6E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6E2A77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52013B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086D3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EBEDF7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9B26C2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B8267D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AAF40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3EE12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306C30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9511BE"/>
    <w:multiLevelType w:val="hybridMultilevel"/>
    <w:tmpl w:val="DB00398A"/>
    <w:lvl w:ilvl="0" w:tplc="CE0673B2">
      <w:start w:val="1"/>
      <w:numFmt w:val="lowerLetter"/>
      <w:lvlText w:val="%1)"/>
      <w:lvlJc w:val="left"/>
      <w:pPr>
        <w:ind w:left="1494" w:hanging="1134"/>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58258C1"/>
    <w:multiLevelType w:val="multilevel"/>
    <w:tmpl w:val="5F5A7146"/>
    <w:lvl w:ilvl="0">
      <w:start w:val="1"/>
      <w:numFmt w:val="decimal"/>
      <w:lvlText w:val="%1"/>
      <w:lvlJc w:val="left"/>
      <w:pPr>
        <w:tabs>
          <w:tab w:val="num" w:pos="0"/>
        </w:tabs>
        <w:ind w:left="1140" w:hanging="114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4" w15:restartNumberingAfterBreak="0">
    <w:nsid w:val="27F229CF"/>
    <w:multiLevelType w:val="hybridMultilevel"/>
    <w:tmpl w:val="8B76C024"/>
    <w:lvl w:ilvl="0" w:tplc="04090001">
      <w:start w:val="4"/>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16"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29423AE"/>
    <w:multiLevelType w:val="multilevel"/>
    <w:tmpl w:val="E5265EF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8" w15:restartNumberingAfterBreak="0">
    <w:nsid w:val="365925F3"/>
    <w:multiLevelType w:val="multilevel"/>
    <w:tmpl w:val="27F8CAC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9" w15:restartNumberingAfterBreak="0">
    <w:nsid w:val="43C6420E"/>
    <w:multiLevelType w:val="hybridMultilevel"/>
    <w:tmpl w:val="EAB49784"/>
    <w:lvl w:ilvl="0" w:tplc="20108BF6">
      <w:start w:val="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4708361B"/>
    <w:multiLevelType w:val="multilevel"/>
    <w:tmpl w:val="D18C73E0"/>
    <w:lvl w:ilvl="0">
      <w:start w:val="1"/>
      <w:numFmt w:val="lowerLetter"/>
      <w:lvlText w:val="%1)"/>
      <w:lvlJc w:val="left"/>
      <w:pPr>
        <w:tabs>
          <w:tab w:val="num" w:pos="1080"/>
        </w:tabs>
        <w:ind w:left="1080" w:hanging="360"/>
      </w:pPr>
      <w:rPr>
        <w:rFonts w:cs="Times New Roman"/>
      </w:rPr>
    </w:lvl>
    <w:lvl w:ilvl="1">
      <w:start w:val="1"/>
      <w:numFmt w:val="lowerLetter"/>
      <w:lvlText w:val="%2."/>
      <w:lvlJc w:val="left"/>
      <w:pPr>
        <w:tabs>
          <w:tab w:val="num" w:pos="1800"/>
        </w:tabs>
        <w:ind w:left="1800" w:hanging="360"/>
      </w:pPr>
      <w:rPr>
        <w:rFonts w:cs="Times New Roman"/>
      </w:rPr>
    </w:lvl>
    <w:lvl w:ilvl="2">
      <w:start w:val="1"/>
      <w:numFmt w:val="lowerRoman"/>
      <w:lvlText w:val="%3."/>
      <w:lvlJc w:val="right"/>
      <w:pPr>
        <w:tabs>
          <w:tab w:val="num" w:pos="2520"/>
        </w:tabs>
        <w:ind w:left="2520" w:hanging="180"/>
      </w:pPr>
      <w:rPr>
        <w:rFonts w:cs="Times New Roman"/>
      </w:rPr>
    </w:lvl>
    <w:lvl w:ilvl="3">
      <w:start w:val="1"/>
      <w:numFmt w:val="decimal"/>
      <w:lvlText w:val="%4."/>
      <w:lvlJc w:val="left"/>
      <w:pPr>
        <w:tabs>
          <w:tab w:val="num" w:pos="3240"/>
        </w:tabs>
        <w:ind w:left="3240" w:hanging="360"/>
      </w:pPr>
      <w:rPr>
        <w:rFonts w:cs="Times New Roman"/>
      </w:rPr>
    </w:lvl>
    <w:lvl w:ilvl="4">
      <w:start w:val="1"/>
      <w:numFmt w:val="lowerLetter"/>
      <w:lvlText w:val="%5."/>
      <w:lvlJc w:val="left"/>
      <w:pPr>
        <w:tabs>
          <w:tab w:val="num" w:pos="3960"/>
        </w:tabs>
        <w:ind w:left="3960" w:hanging="360"/>
      </w:pPr>
      <w:rPr>
        <w:rFonts w:cs="Times New Roman"/>
      </w:rPr>
    </w:lvl>
    <w:lvl w:ilvl="5">
      <w:start w:val="1"/>
      <w:numFmt w:val="lowerRoman"/>
      <w:lvlText w:val="%6."/>
      <w:lvlJc w:val="right"/>
      <w:pPr>
        <w:tabs>
          <w:tab w:val="num" w:pos="4680"/>
        </w:tabs>
        <w:ind w:left="4680" w:hanging="180"/>
      </w:pPr>
      <w:rPr>
        <w:rFonts w:cs="Times New Roman"/>
      </w:rPr>
    </w:lvl>
    <w:lvl w:ilvl="6">
      <w:start w:val="1"/>
      <w:numFmt w:val="decimal"/>
      <w:lvlText w:val="%7."/>
      <w:lvlJc w:val="left"/>
      <w:pPr>
        <w:tabs>
          <w:tab w:val="num" w:pos="5400"/>
        </w:tabs>
        <w:ind w:left="5400" w:hanging="360"/>
      </w:pPr>
      <w:rPr>
        <w:rFonts w:cs="Times New Roman"/>
      </w:rPr>
    </w:lvl>
    <w:lvl w:ilvl="7">
      <w:start w:val="1"/>
      <w:numFmt w:val="lowerLetter"/>
      <w:lvlText w:val="%8."/>
      <w:lvlJc w:val="left"/>
      <w:pPr>
        <w:tabs>
          <w:tab w:val="num" w:pos="6120"/>
        </w:tabs>
        <w:ind w:left="6120" w:hanging="360"/>
      </w:pPr>
      <w:rPr>
        <w:rFonts w:cs="Times New Roman"/>
      </w:rPr>
    </w:lvl>
    <w:lvl w:ilvl="8">
      <w:start w:val="1"/>
      <w:numFmt w:val="lowerRoman"/>
      <w:lvlText w:val="%9."/>
      <w:lvlJc w:val="right"/>
      <w:pPr>
        <w:tabs>
          <w:tab w:val="num" w:pos="6840"/>
        </w:tabs>
        <w:ind w:left="6840" w:hanging="180"/>
      </w:pPr>
      <w:rPr>
        <w:rFonts w:cs="Times New Roman"/>
      </w:rPr>
    </w:lvl>
  </w:abstractNum>
  <w:abstractNum w:abstractNumId="21"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A766428"/>
    <w:multiLevelType w:val="multilevel"/>
    <w:tmpl w:val="58E246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0FB0109"/>
    <w:multiLevelType w:val="hybridMultilevel"/>
    <w:tmpl w:val="F426142E"/>
    <w:lvl w:ilvl="0" w:tplc="04090017">
      <w:start w:val="5"/>
      <w:numFmt w:val="lowerLetter"/>
      <w:lvlText w:val="%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4" w15:restartNumberingAfterBreak="0">
    <w:nsid w:val="53C9051D"/>
    <w:multiLevelType w:val="hybridMultilevel"/>
    <w:tmpl w:val="B8E49672"/>
    <w:lvl w:ilvl="0" w:tplc="64DCBCE2">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7313565"/>
    <w:multiLevelType w:val="hybridMultilevel"/>
    <w:tmpl w:val="C8EA67C8"/>
    <w:lvl w:ilvl="0" w:tplc="DF043F24">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lvlText w:val="%4."/>
      <w:lvlJc w:val="left"/>
      <w:pPr>
        <w:tabs>
          <w:tab w:val="num" w:pos="3240"/>
        </w:tabs>
        <w:ind w:left="3240" w:hanging="360"/>
      </w:pPr>
      <w:rPr>
        <w:rFonts w:cs="Times New Roman"/>
      </w:rPr>
    </w:lvl>
    <w:lvl w:ilvl="4" w:tplc="08090019" w:tentative="1">
      <w:start w:val="1"/>
      <w:numFmt w:val="lowerLetter"/>
      <w:lvlText w:val="%5."/>
      <w:lvlJc w:val="left"/>
      <w:pPr>
        <w:tabs>
          <w:tab w:val="num" w:pos="3960"/>
        </w:tabs>
        <w:ind w:left="3960" w:hanging="360"/>
      </w:pPr>
      <w:rPr>
        <w:rFonts w:cs="Times New Roman"/>
      </w:rPr>
    </w:lvl>
    <w:lvl w:ilvl="5" w:tplc="0809001B" w:tentative="1">
      <w:start w:val="1"/>
      <w:numFmt w:val="lowerRoman"/>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16cid:durableId="19863996">
    <w:abstractNumId w:val="9"/>
  </w:num>
  <w:num w:numId="2" w16cid:durableId="430586377">
    <w:abstractNumId w:val="7"/>
  </w:num>
  <w:num w:numId="3" w16cid:durableId="443892481">
    <w:abstractNumId w:val="6"/>
  </w:num>
  <w:num w:numId="4" w16cid:durableId="1676226019">
    <w:abstractNumId w:val="5"/>
  </w:num>
  <w:num w:numId="5" w16cid:durableId="1818717450">
    <w:abstractNumId w:val="4"/>
  </w:num>
  <w:num w:numId="6" w16cid:durableId="2076122264">
    <w:abstractNumId w:val="8"/>
  </w:num>
  <w:num w:numId="7" w16cid:durableId="1357579811">
    <w:abstractNumId w:val="3"/>
  </w:num>
  <w:num w:numId="8" w16cid:durableId="1323974097">
    <w:abstractNumId w:val="2"/>
  </w:num>
  <w:num w:numId="9" w16cid:durableId="1249465418">
    <w:abstractNumId w:val="1"/>
  </w:num>
  <w:num w:numId="10" w16cid:durableId="533159603">
    <w:abstractNumId w:val="0"/>
  </w:num>
  <w:num w:numId="11" w16cid:durableId="1093093081">
    <w:abstractNumId w:val="12"/>
  </w:num>
  <w:num w:numId="12" w16cid:durableId="1871870274">
    <w:abstractNumId w:val="19"/>
  </w:num>
  <w:num w:numId="13" w16cid:durableId="1672683538">
    <w:abstractNumId w:val="23"/>
  </w:num>
  <w:num w:numId="14" w16cid:durableId="1806586170">
    <w:abstractNumId w:val="22"/>
  </w:num>
  <w:num w:numId="15" w16cid:durableId="1854175906">
    <w:abstractNumId w:val="25"/>
  </w:num>
  <w:num w:numId="16" w16cid:durableId="1976912378">
    <w:abstractNumId w:val="27"/>
  </w:num>
  <w:num w:numId="17" w16cid:durableId="1376734458">
    <w:abstractNumId w:val="21"/>
  </w:num>
  <w:num w:numId="18" w16cid:durableId="1740900722">
    <w:abstractNumId w:val="26"/>
  </w:num>
  <w:num w:numId="19" w16cid:durableId="1849052904">
    <w:abstractNumId w:val="15"/>
  </w:num>
  <w:num w:numId="20" w16cid:durableId="605969938">
    <w:abstractNumId w:val="16"/>
  </w:num>
  <w:num w:numId="21" w16cid:durableId="606277254">
    <w:abstractNumId w:val="11"/>
  </w:num>
  <w:num w:numId="22" w16cid:durableId="1710254197">
    <w:abstractNumId w:val="24"/>
  </w:num>
  <w:num w:numId="23" w16cid:durableId="84304284">
    <w:abstractNumId w:val="18"/>
  </w:num>
  <w:num w:numId="24" w16cid:durableId="1612127455">
    <w:abstractNumId w:val="20"/>
  </w:num>
  <w:num w:numId="25" w16cid:durableId="1057365036">
    <w:abstractNumId w:val="13"/>
  </w:num>
  <w:num w:numId="26" w16cid:durableId="1187870109">
    <w:abstractNumId w:val="17"/>
  </w:num>
  <w:num w:numId="27" w16cid:durableId="140194304">
    <w:abstractNumId w:val="10"/>
  </w:num>
  <w:num w:numId="28" w16cid:durableId="276720145">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ditor">
    <w15:presenceInfo w15:providerId="None" w15:userId="Editor"/>
  </w15:person>
  <w15:person w15:author="Tricia Paoletta">
    <w15:presenceInfo w15:providerId="AD" w15:userId="S::tpaoletta@hwglaw.com::c939eb3f-9896-44e4-9f48-cd7cc3f9ad7e"/>
  </w15:person>
  <w15:person w15:author="5A2-2 BWA Editor">
    <w15:presenceInfo w15:providerId="None" w15:userId="5A2-2 BWA Editor"/>
  </w15:person>
  <w15:person w15:author="Author">
    <w15:presenceInfo w15:providerId="None" w15:userId="Author"/>
  </w15:person>
  <w15:person w15:author="Song, Xiaojing">
    <w15:presenceInfo w15:providerId="AD" w15:userId="S::xiaojing.song@itu.int::b1dd998c-8972-4ce9-a7be-e2479ab3d6fa"/>
  </w15:person>
  <w15:person w15:author="ITU - LRT -">
    <w15:presenceInfo w15:providerId="None" w15:userId="ITU - LRT -"/>
  </w15:person>
  <w15:person w15:author="Fernandez Jimenez, Virginia">
    <w15:presenceInfo w15:providerId="AD" w15:userId="S::virginia.fernandez@itu.int::6d460222-a6cb-4df0-8dd7-a947ce731002"/>
  </w15:person>
  <w15:person w15:author="Stanley, Dorothy">
    <w15:presenceInfo w15:providerId="AD" w15:userId="S-1-5-21-839522115-1383384898-515967899-5779708"/>
  </w15:person>
  <w15:person w15:author="Yemin (Amy)">
    <w15:presenceInfo w15:providerId="AD" w15:userId="S-1-5-21-147214757-305610072-1517763936-300244"/>
  </w15:person>
  <w15:person w15:author="Andrew Gowans">
    <w15:presenceInfo w15:providerId="AD" w15:userId="S::Andrew.Gowans@ofcom.org.uk::cd8407ff-b58d-48e1-b052-0fdb1acfdaa6"/>
  </w15:person>
  <w15:person w15:author="Boris Sorokin">
    <w15:presenceInfo w15:providerId="Windows Live" w15:userId="1340e3b6c02ad3e7"/>
  </w15:person>
  <w15:person w15:author="Chamova, Alisa">
    <w15:presenceInfo w15:providerId="AD" w15:userId="S::alisa.chamova@itu.int::22d471ad-1704-47cb-acab-d70b801be3d5"/>
  </w15:person>
  <w15:person w15:author="ITU - LRT">
    <w15:presenceInfo w15:providerId="None" w15:userId="ITU - LRT"/>
  </w15:person>
  <w15:person w15:author="Ericsson">
    <w15:presenceInfo w15:providerId="None" w15:userId="Ericsson"/>
  </w15:person>
  <w15:person w15:author="Weller, Robert">
    <w15:presenceInfo w15:providerId="AD" w15:userId="S::rweller@NAB.ORG::ab884d60-75cf-4308-b4e1-10c6852365ce"/>
  </w15:person>
  <w15:person w15:author="Limousin, Catherine">
    <w15:presenceInfo w15:providerId="AD" w15:userId="S::catherine.limousin@itu.int::f989ae12-b841-415c-86df-5ec5cb96e9e1"/>
  </w15:person>
  <w15:person w15:author="China">
    <w15:presenceInfo w15:providerId="None" w15:userId="China"/>
  </w15:person>
  <w15:person w15:author="5A2-2 BWA Editor's Note">
    <w15:presenceInfo w15:providerId="None" w15:userId="5A2-2 BWA Editor's Note"/>
  </w15:person>
  <w15:person w15:author="BR SGD">
    <w15:presenceInfo w15:providerId="None" w15:userId="BR SGD"/>
  </w15:person>
  <w15:person w15:author="IEEE">
    <w15:presenceInfo w15:providerId="None" w15:userId="IEEE"/>
  </w15:person>
  <w15:person w15:author="CHN">
    <w15:presenceInfo w15:providerId="None" w15:userId="CHN"/>
  </w15:person>
  <w15:person w15:author="Japan">
    <w15:presenceInfo w15:providerId="None" w15:userId="Japan"/>
  </w15:person>
  <w15:person w15:author="Republic of Korea">
    <w15:presenceInfo w15:providerId="None" w15:userId="Republic of Korea"/>
  </w15:person>
  <w15:person w15:author="Brazil">
    <w15:presenceInfo w15:providerId="None" w15:userId="Brazil"/>
  </w15:person>
  <w15:person w15:author="USA">
    <w15:presenceInfo w15:providerId="None" w15:userId="USA"/>
  </w15:person>
  <w15:person w15:author="Republica of Korea">
    <w15:presenceInfo w15:providerId="None" w15:userId="Republica of Korea"/>
  </w15:person>
  <w15:person w15:author="France">
    <w15:presenceInfo w15:providerId="None" w15:userId="France"/>
  </w15:person>
  <w15:person w15:author="Andrew Gowans [2]">
    <w15:presenceInfo w15:providerId="None" w15:userId="Andrew Gowans"/>
  </w15:person>
  <w15:person w15:author="郎保真">
    <w15:presenceInfo w15:providerId="None" w15:userId="郎保真"/>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fr-CH"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fr-CH" w:vendorID="64" w:dllVersion="4096" w:nlCheck="1" w:checkStyle="0"/>
  <w:activeWritingStyle w:appName="MSWord" w:lang="en-CA" w:vendorID="64" w:dllVersion="0" w:nlCheck="1" w:checkStyle="0"/>
  <w:activeWritingStyle w:appName="MSWord" w:lang="es-ES_tradnl" w:vendorID="64" w:dllVersion="0" w:nlCheck="1" w:checkStyle="0"/>
  <w:activeWritingStyle w:appName="MSWord" w:lang="ru-RU" w:vendorID="64" w:dllVersion="0" w:nlCheck="1" w:checkStyle="0"/>
  <w:activeWritingStyle w:appName="MSWord" w:lang="es-ES"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1AB2"/>
    <w:rsid w:val="000069D4"/>
    <w:rsid w:val="000174AD"/>
    <w:rsid w:val="00033DA3"/>
    <w:rsid w:val="00047A1D"/>
    <w:rsid w:val="000604B9"/>
    <w:rsid w:val="00061AB2"/>
    <w:rsid w:val="00063798"/>
    <w:rsid w:val="0006662D"/>
    <w:rsid w:val="00070209"/>
    <w:rsid w:val="00071F55"/>
    <w:rsid w:val="00074803"/>
    <w:rsid w:val="00075609"/>
    <w:rsid w:val="00094D78"/>
    <w:rsid w:val="000A7D55"/>
    <w:rsid w:val="000C12C8"/>
    <w:rsid w:val="000C2E8E"/>
    <w:rsid w:val="000C3DF4"/>
    <w:rsid w:val="000D2610"/>
    <w:rsid w:val="000E0E7C"/>
    <w:rsid w:val="000E73F4"/>
    <w:rsid w:val="000F1B4B"/>
    <w:rsid w:val="00104FB2"/>
    <w:rsid w:val="0012744F"/>
    <w:rsid w:val="00131178"/>
    <w:rsid w:val="00133773"/>
    <w:rsid w:val="001366D4"/>
    <w:rsid w:val="00156F66"/>
    <w:rsid w:val="0016033B"/>
    <w:rsid w:val="00163271"/>
    <w:rsid w:val="00166A46"/>
    <w:rsid w:val="00172122"/>
    <w:rsid w:val="00175744"/>
    <w:rsid w:val="00182528"/>
    <w:rsid w:val="0018500B"/>
    <w:rsid w:val="00196A19"/>
    <w:rsid w:val="001A05B3"/>
    <w:rsid w:val="001A09D6"/>
    <w:rsid w:val="001A737C"/>
    <w:rsid w:val="001B3BAE"/>
    <w:rsid w:val="001D0B73"/>
    <w:rsid w:val="001D3A22"/>
    <w:rsid w:val="001F273B"/>
    <w:rsid w:val="00202DC1"/>
    <w:rsid w:val="002103D8"/>
    <w:rsid w:val="002116EE"/>
    <w:rsid w:val="002309D8"/>
    <w:rsid w:val="0023303C"/>
    <w:rsid w:val="00242DDA"/>
    <w:rsid w:val="00277558"/>
    <w:rsid w:val="00284602"/>
    <w:rsid w:val="00290E18"/>
    <w:rsid w:val="002A7FE2"/>
    <w:rsid w:val="002B6F96"/>
    <w:rsid w:val="002D163B"/>
    <w:rsid w:val="002E0CE4"/>
    <w:rsid w:val="002E1B4F"/>
    <w:rsid w:val="002F2E67"/>
    <w:rsid w:val="002F7CB3"/>
    <w:rsid w:val="00315546"/>
    <w:rsid w:val="00330567"/>
    <w:rsid w:val="00333568"/>
    <w:rsid w:val="00336E02"/>
    <w:rsid w:val="00346619"/>
    <w:rsid w:val="00375510"/>
    <w:rsid w:val="00386A9D"/>
    <w:rsid w:val="00391081"/>
    <w:rsid w:val="00395A78"/>
    <w:rsid w:val="003B2789"/>
    <w:rsid w:val="003C13CE"/>
    <w:rsid w:val="003C16BC"/>
    <w:rsid w:val="003C697E"/>
    <w:rsid w:val="003E2518"/>
    <w:rsid w:val="003E7CEF"/>
    <w:rsid w:val="003F1BD8"/>
    <w:rsid w:val="004151EF"/>
    <w:rsid w:val="00470315"/>
    <w:rsid w:val="00483D10"/>
    <w:rsid w:val="004B1EF7"/>
    <w:rsid w:val="004B3FAD"/>
    <w:rsid w:val="004C18C3"/>
    <w:rsid w:val="004C5749"/>
    <w:rsid w:val="004D433D"/>
    <w:rsid w:val="004F5B4E"/>
    <w:rsid w:val="00501DCA"/>
    <w:rsid w:val="00513A47"/>
    <w:rsid w:val="005408DF"/>
    <w:rsid w:val="0054295F"/>
    <w:rsid w:val="00551AD1"/>
    <w:rsid w:val="0056662E"/>
    <w:rsid w:val="00573344"/>
    <w:rsid w:val="0057575C"/>
    <w:rsid w:val="00582111"/>
    <w:rsid w:val="00582860"/>
    <w:rsid w:val="00583F9B"/>
    <w:rsid w:val="00594F30"/>
    <w:rsid w:val="005B0D29"/>
    <w:rsid w:val="005E29B5"/>
    <w:rsid w:val="005E5C10"/>
    <w:rsid w:val="005F2C78"/>
    <w:rsid w:val="005F40A6"/>
    <w:rsid w:val="005F4AE5"/>
    <w:rsid w:val="006144E4"/>
    <w:rsid w:val="0061770E"/>
    <w:rsid w:val="00621CD8"/>
    <w:rsid w:val="00623EEB"/>
    <w:rsid w:val="00626474"/>
    <w:rsid w:val="00636FBF"/>
    <w:rsid w:val="00650299"/>
    <w:rsid w:val="00655FC5"/>
    <w:rsid w:val="00656EB8"/>
    <w:rsid w:val="00670217"/>
    <w:rsid w:val="0069264C"/>
    <w:rsid w:val="006A1407"/>
    <w:rsid w:val="006A7922"/>
    <w:rsid w:val="006B2766"/>
    <w:rsid w:val="006B7C41"/>
    <w:rsid w:val="006C5331"/>
    <w:rsid w:val="006E67F8"/>
    <w:rsid w:val="0070469E"/>
    <w:rsid w:val="0071190E"/>
    <w:rsid w:val="00717081"/>
    <w:rsid w:val="00720942"/>
    <w:rsid w:val="00726ECC"/>
    <w:rsid w:val="0073473A"/>
    <w:rsid w:val="00752999"/>
    <w:rsid w:val="00753C29"/>
    <w:rsid w:val="007855A3"/>
    <w:rsid w:val="007C521A"/>
    <w:rsid w:val="007D2FDE"/>
    <w:rsid w:val="007F0E32"/>
    <w:rsid w:val="007F3DD0"/>
    <w:rsid w:val="0080182C"/>
    <w:rsid w:val="00802527"/>
    <w:rsid w:val="00804969"/>
    <w:rsid w:val="0080538C"/>
    <w:rsid w:val="00814E0A"/>
    <w:rsid w:val="00822581"/>
    <w:rsid w:val="00825520"/>
    <w:rsid w:val="008309DD"/>
    <w:rsid w:val="0083227A"/>
    <w:rsid w:val="008371F1"/>
    <w:rsid w:val="008448B8"/>
    <w:rsid w:val="00866900"/>
    <w:rsid w:val="00876A8A"/>
    <w:rsid w:val="008778B2"/>
    <w:rsid w:val="00881BA1"/>
    <w:rsid w:val="008C2302"/>
    <w:rsid w:val="008C26B8"/>
    <w:rsid w:val="008C32D1"/>
    <w:rsid w:val="008D4D4B"/>
    <w:rsid w:val="008F208F"/>
    <w:rsid w:val="00904308"/>
    <w:rsid w:val="00906224"/>
    <w:rsid w:val="00907620"/>
    <w:rsid w:val="00914D71"/>
    <w:rsid w:val="00917A4C"/>
    <w:rsid w:val="00927C84"/>
    <w:rsid w:val="00933A14"/>
    <w:rsid w:val="00962821"/>
    <w:rsid w:val="00967508"/>
    <w:rsid w:val="00967C0F"/>
    <w:rsid w:val="00982084"/>
    <w:rsid w:val="0099048D"/>
    <w:rsid w:val="00993B7D"/>
    <w:rsid w:val="00993E02"/>
    <w:rsid w:val="00995963"/>
    <w:rsid w:val="00996119"/>
    <w:rsid w:val="009A54E6"/>
    <w:rsid w:val="009A5819"/>
    <w:rsid w:val="009B61EB"/>
    <w:rsid w:val="009B674F"/>
    <w:rsid w:val="009C185B"/>
    <w:rsid w:val="009C2064"/>
    <w:rsid w:val="009D1235"/>
    <w:rsid w:val="009D1697"/>
    <w:rsid w:val="009D1B99"/>
    <w:rsid w:val="009D2E3B"/>
    <w:rsid w:val="009E0E5F"/>
    <w:rsid w:val="009E7E70"/>
    <w:rsid w:val="009F3A46"/>
    <w:rsid w:val="009F4B1F"/>
    <w:rsid w:val="009F6520"/>
    <w:rsid w:val="00A014F8"/>
    <w:rsid w:val="00A13B9C"/>
    <w:rsid w:val="00A27525"/>
    <w:rsid w:val="00A434D8"/>
    <w:rsid w:val="00A5173C"/>
    <w:rsid w:val="00A5290C"/>
    <w:rsid w:val="00A61AEF"/>
    <w:rsid w:val="00A87BF0"/>
    <w:rsid w:val="00AC56D6"/>
    <w:rsid w:val="00AD2345"/>
    <w:rsid w:val="00AF173A"/>
    <w:rsid w:val="00AF3F8C"/>
    <w:rsid w:val="00B066A4"/>
    <w:rsid w:val="00B07A13"/>
    <w:rsid w:val="00B4279B"/>
    <w:rsid w:val="00B45E20"/>
    <w:rsid w:val="00B45FC9"/>
    <w:rsid w:val="00B46098"/>
    <w:rsid w:val="00B630E4"/>
    <w:rsid w:val="00B71337"/>
    <w:rsid w:val="00B76F35"/>
    <w:rsid w:val="00B81138"/>
    <w:rsid w:val="00B81A10"/>
    <w:rsid w:val="00B944B0"/>
    <w:rsid w:val="00B97E55"/>
    <w:rsid w:val="00BA4163"/>
    <w:rsid w:val="00BB1171"/>
    <w:rsid w:val="00BC7CCF"/>
    <w:rsid w:val="00BD2DD5"/>
    <w:rsid w:val="00BE470B"/>
    <w:rsid w:val="00BE73B3"/>
    <w:rsid w:val="00C002A1"/>
    <w:rsid w:val="00C06B93"/>
    <w:rsid w:val="00C26220"/>
    <w:rsid w:val="00C30BE2"/>
    <w:rsid w:val="00C421CB"/>
    <w:rsid w:val="00C51C9D"/>
    <w:rsid w:val="00C57A91"/>
    <w:rsid w:val="00C737A0"/>
    <w:rsid w:val="00C95A88"/>
    <w:rsid w:val="00CC01C2"/>
    <w:rsid w:val="00CF14AC"/>
    <w:rsid w:val="00CF21F2"/>
    <w:rsid w:val="00D02712"/>
    <w:rsid w:val="00D046A7"/>
    <w:rsid w:val="00D11661"/>
    <w:rsid w:val="00D12BE9"/>
    <w:rsid w:val="00D201AB"/>
    <w:rsid w:val="00D214D0"/>
    <w:rsid w:val="00D427A1"/>
    <w:rsid w:val="00D65412"/>
    <w:rsid w:val="00D6546B"/>
    <w:rsid w:val="00D827AC"/>
    <w:rsid w:val="00D950EB"/>
    <w:rsid w:val="00DA70C7"/>
    <w:rsid w:val="00DB178B"/>
    <w:rsid w:val="00DB4FD3"/>
    <w:rsid w:val="00DB7C3E"/>
    <w:rsid w:val="00DC17D3"/>
    <w:rsid w:val="00DD4BED"/>
    <w:rsid w:val="00DE39F0"/>
    <w:rsid w:val="00DE4269"/>
    <w:rsid w:val="00DF0AF3"/>
    <w:rsid w:val="00DF7E9F"/>
    <w:rsid w:val="00E27D7E"/>
    <w:rsid w:val="00E33969"/>
    <w:rsid w:val="00E37196"/>
    <w:rsid w:val="00E4064C"/>
    <w:rsid w:val="00E42E13"/>
    <w:rsid w:val="00E50083"/>
    <w:rsid w:val="00E56D5C"/>
    <w:rsid w:val="00E6257C"/>
    <w:rsid w:val="00E63C59"/>
    <w:rsid w:val="00E96BF5"/>
    <w:rsid w:val="00EC3ACE"/>
    <w:rsid w:val="00EF3101"/>
    <w:rsid w:val="00EF6223"/>
    <w:rsid w:val="00F0306E"/>
    <w:rsid w:val="00F25662"/>
    <w:rsid w:val="00F3385C"/>
    <w:rsid w:val="00F338AB"/>
    <w:rsid w:val="00F52624"/>
    <w:rsid w:val="00F53B89"/>
    <w:rsid w:val="00F632B8"/>
    <w:rsid w:val="00F708C2"/>
    <w:rsid w:val="00F81C80"/>
    <w:rsid w:val="00FA124A"/>
    <w:rsid w:val="00FC08DD"/>
    <w:rsid w:val="00FC0D80"/>
    <w:rsid w:val="00FC2316"/>
    <w:rsid w:val="00FC2CFD"/>
    <w:rsid w:val="00FD4D71"/>
    <w:rsid w:val="00FF320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F203141"/>
  <w15:docId w15:val="{17019441-F744-4F8C-A207-2878436674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heme="minorEastAsia"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qFormat="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iPriority="99"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aliases w:val="h2,título 2,UNDERRUBRIK 1-2,H2,h21,Heading Two,R2,l2,2,level 2,Titre 2P,Titre2P"/>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qFormat/>
    <w:rsid w:val="009C185B"/>
    <w:pPr>
      <w:spacing w:before="360"/>
    </w:pPr>
  </w:style>
  <w:style w:type="paragraph" w:customStyle="1" w:styleId="Artheading">
    <w:name w:val="Art_heading"/>
    <w:basedOn w:val="Normal"/>
    <w:next w:val="Normal"/>
    <w:uiPriority w:val="99"/>
    <w:qFormat/>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qFormat/>
    <w:rsid w:val="009C185B"/>
    <w:pPr>
      <w:keepNext/>
      <w:keepLines/>
      <w:spacing w:before="480"/>
      <w:jc w:val="center"/>
    </w:pPr>
    <w:rPr>
      <w:caps/>
      <w:sz w:val="28"/>
    </w:rPr>
  </w:style>
  <w:style w:type="paragraph" w:customStyle="1" w:styleId="Arttitle">
    <w:name w:val="Art_title"/>
    <w:basedOn w:val="Normal"/>
    <w:next w:val="Normal"/>
    <w:qFormat/>
    <w:rsid w:val="009C185B"/>
    <w:pPr>
      <w:keepNext/>
      <w:keepLines/>
      <w:spacing w:before="240"/>
      <w:jc w:val="center"/>
    </w:pPr>
    <w:rPr>
      <w:b/>
      <w:sz w:val="28"/>
    </w:rPr>
  </w:style>
  <w:style w:type="paragraph" w:customStyle="1" w:styleId="ASN1">
    <w:name w:val="ASN.1"/>
    <w:basedOn w:val="Normal"/>
    <w:qFormat/>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qFormat/>
    <w:rsid w:val="009C185B"/>
    <w:pPr>
      <w:keepNext/>
      <w:keepLines/>
      <w:spacing w:before="160"/>
      <w:ind w:left="1134"/>
    </w:pPr>
    <w:rPr>
      <w:i/>
    </w:rPr>
  </w:style>
  <w:style w:type="paragraph" w:customStyle="1" w:styleId="ChapNo">
    <w:name w:val="Chap_No"/>
    <w:basedOn w:val="ArtNo"/>
    <w:next w:val="Normal"/>
    <w:qFormat/>
    <w:rsid w:val="009C185B"/>
    <w:rPr>
      <w:rFonts w:ascii="Times New Roman Bold" w:hAnsi="Times New Roman Bold"/>
      <w:b/>
    </w:rPr>
  </w:style>
  <w:style w:type="paragraph" w:customStyle="1" w:styleId="Chaptitle">
    <w:name w:val="Chap_title"/>
    <w:basedOn w:val="Arttitle"/>
    <w:next w:val="Normal"/>
    <w:qFormat/>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link w:val="enumlev1Char"/>
    <w:qFormat/>
    <w:rsid w:val="009C185B"/>
    <w:pPr>
      <w:tabs>
        <w:tab w:val="clear" w:pos="2268"/>
        <w:tab w:val="left" w:pos="2608"/>
        <w:tab w:val="left" w:pos="3345"/>
      </w:tabs>
      <w:spacing w:before="80"/>
      <w:ind w:left="1134" w:hanging="1134"/>
    </w:pPr>
  </w:style>
  <w:style w:type="paragraph" w:customStyle="1" w:styleId="enumlev2">
    <w:name w:val="enumlev2"/>
    <w:basedOn w:val="enumlev1"/>
    <w:qFormat/>
    <w:rsid w:val="009C185B"/>
    <w:pPr>
      <w:ind w:left="1871" w:hanging="737"/>
    </w:pPr>
  </w:style>
  <w:style w:type="paragraph" w:customStyle="1" w:styleId="enumlev3">
    <w:name w:val="enumlev3"/>
    <w:basedOn w:val="enumlev2"/>
    <w:qFormat/>
    <w:rsid w:val="009C185B"/>
    <w:pPr>
      <w:ind w:left="2268" w:hanging="397"/>
    </w:pPr>
  </w:style>
  <w:style w:type="paragraph" w:customStyle="1" w:styleId="Equation">
    <w:name w:val="Equation"/>
    <w:basedOn w:val="Normal"/>
    <w:link w:val="EquationChar"/>
    <w:qFormat/>
    <w:rsid w:val="009C185B"/>
    <w:pPr>
      <w:tabs>
        <w:tab w:val="clear" w:pos="1871"/>
        <w:tab w:val="clear" w:pos="2268"/>
        <w:tab w:val="center" w:pos="4820"/>
        <w:tab w:val="right" w:pos="9639"/>
      </w:tabs>
    </w:pPr>
  </w:style>
  <w:style w:type="paragraph" w:customStyle="1" w:styleId="Equationlegend">
    <w:name w:val="Equation_legend"/>
    <w:basedOn w:val="NormalIndent"/>
    <w:qForma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qFormat/>
    <w:rsid w:val="009C185B"/>
    <w:pPr>
      <w:spacing w:before="20" w:after="240"/>
    </w:pPr>
    <w:rPr>
      <w:sz w:val="18"/>
    </w:rPr>
  </w:style>
  <w:style w:type="paragraph" w:customStyle="1" w:styleId="Tabletext">
    <w:name w:val="Table_text"/>
    <w:basedOn w:val="Normal"/>
    <w:link w:val="TabletextChar"/>
    <w:uiPriority w:val="99"/>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qFormat/>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qFormat/>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2,(NECG) Footnote Reference,Style 124,o,fr,Style 13,FR,Style 17,Style 3,Appel note de bas de p + 11 pt,Italic,Footnote,Appel note de bas de p1,Appel note de bas de p2"/>
    <w:basedOn w:val="DefaultParagraphFont"/>
    <w:qForma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DNV,DNV-FT,DN,Char1"/>
    <w:basedOn w:val="Normal"/>
    <w:link w:val="FootnoteTextChar"/>
    <w:rsid w:val="009C185B"/>
    <w:pPr>
      <w:keepLines/>
      <w:tabs>
        <w:tab w:val="left" w:pos="255"/>
      </w:tabs>
    </w:pPr>
  </w:style>
  <w:style w:type="paragraph" w:customStyle="1" w:styleId="Note">
    <w:name w:val="Note"/>
    <w:basedOn w:val="Normal"/>
    <w:next w:val="Normal"/>
    <w:link w:val="NoteChar"/>
    <w:qFormat/>
    <w:rsid w:val="009C185B"/>
    <w:pPr>
      <w:tabs>
        <w:tab w:val="left" w:pos="284"/>
      </w:tabs>
      <w:spacing w:before="80"/>
    </w:pPr>
    <w:rPr>
      <w:sz w:val="22"/>
    </w:rPr>
  </w:style>
  <w:style w:type="paragraph" w:styleId="Header">
    <w:name w:val="header"/>
    <w:aliases w:val="encabezado,header odd,header odd1,header odd2,header,header odd3,header odd4,header odd5,header odd6,header1,header2,header3,header odd11,header odd21,header odd7,header4,header odd8,header odd9,header5,header odd12,header11,header21,he,h,ho"/>
    <w:basedOn w:val="Normal"/>
    <w:link w:val="HeaderChar"/>
    <w:qFormat/>
    <w:rsid w:val="009C185B"/>
    <w:pPr>
      <w:spacing w:before="0"/>
      <w:jc w:val="center"/>
    </w:pPr>
    <w:rPr>
      <w:sz w:val="18"/>
    </w:rPr>
  </w:style>
  <w:style w:type="paragraph" w:styleId="Index1">
    <w:name w:val="index 1"/>
    <w:basedOn w:val="Normal"/>
    <w:next w:val="Normal"/>
    <w:semiHidden/>
    <w:qFormat/>
    <w:rsid w:val="009C185B"/>
  </w:style>
  <w:style w:type="paragraph" w:styleId="Index2">
    <w:name w:val="index 2"/>
    <w:basedOn w:val="Normal"/>
    <w:next w:val="Normal"/>
    <w:semiHidden/>
    <w:qFormat/>
    <w:rsid w:val="009C185B"/>
    <w:pPr>
      <w:ind w:left="283"/>
    </w:pPr>
  </w:style>
  <w:style w:type="paragraph" w:styleId="Index3">
    <w:name w:val="index 3"/>
    <w:basedOn w:val="Normal"/>
    <w:next w:val="Normal"/>
    <w:semiHidden/>
    <w:qFormat/>
    <w:rsid w:val="009C185B"/>
    <w:pPr>
      <w:ind w:left="566"/>
    </w:pPr>
  </w:style>
  <w:style w:type="paragraph" w:customStyle="1" w:styleId="PartNo">
    <w:name w:val="Part_No"/>
    <w:basedOn w:val="AnnexNo"/>
    <w:next w:val="Normal"/>
    <w:qFormat/>
    <w:rsid w:val="009C185B"/>
  </w:style>
  <w:style w:type="paragraph" w:customStyle="1" w:styleId="Partref">
    <w:name w:val="Part_ref"/>
    <w:basedOn w:val="Annexref"/>
    <w:next w:val="Normal"/>
    <w:qFormat/>
    <w:rsid w:val="009C185B"/>
  </w:style>
  <w:style w:type="paragraph" w:customStyle="1" w:styleId="Parttitle">
    <w:name w:val="Part_title"/>
    <w:basedOn w:val="Annextitle"/>
    <w:next w:val="Normalaftertitle0"/>
    <w:qFormat/>
    <w:rsid w:val="009C185B"/>
  </w:style>
  <w:style w:type="paragraph" w:customStyle="1" w:styleId="RecNo">
    <w:name w:val="Rec_No"/>
    <w:basedOn w:val="Normal"/>
    <w:next w:val="Normal"/>
    <w:link w:val="RecNoChar"/>
    <w:qFormat/>
    <w:rsid w:val="009C185B"/>
    <w:pPr>
      <w:keepNext/>
      <w:keepLines/>
      <w:spacing w:before="480"/>
      <w:jc w:val="center"/>
    </w:pPr>
    <w:rPr>
      <w:caps/>
      <w:sz w:val="28"/>
    </w:rPr>
  </w:style>
  <w:style w:type="paragraph" w:customStyle="1" w:styleId="Rectitle">
    <w:name w:val="Rec_title"/>
    <w:basedOn w:val="RecNo"/>
    <w:next w:val="Normal"/>
    <w:link w:val="RectitleChar"/>
    <w:qFormat/>
    <w:rsid w:val="009C185B"/>
    <w:pPr>
      <w:spacing w:before="240"/>
    </w:pPr>
    <w:rPr>
      <w:rFonts w:ascii="Times New Roman Bold" w:hAnsi="Times New Roman Bold"/>
      <w:b/>
      <w:caps w:val="0"/>
    </w:rPr>
  </w:style>
  <w:style w:type="paragraph" w:customStyle="1" w:styleId="Recref">
    <w:name w:val="Rec_ref"/>
    <w:basedOn w:val="Rectitle"/>
    <w:next w:val="Recdate"/>
    <w:qFormat/>
    <w:rsid w:val="009C185B"/>
    <w:pPr>
      <w:spacing w:before="120"/>
    </w:pPr>
    <w:rPr>
      <w:rFonts w:ascii="Times New Roman" w:hAnsi="Times New Roman"/>
      <w:b w:val="0"/>
      <w:sz w:val="24"/>
    </w:rPr>
  </w:style>
  <w:style w:type="paragraph" w:customStyle="1" w:styleId="Recdate">
    <w:name w:val="Rec_date"/>
    <w:basedOn w:val="Normal"/>
    <w:next w:val="Normalaftertitle0"/>
    <w:qFormat/>
    <w:rsid w:val="009C185B"/>
    <w:pPr>
      <w:keepNext/>
      <w:keepLines/>
      <w:jc w:val="right"/>
    </w:pPr>
    <w:rPr>
      <w:sz w:val="22"/>
    </w:rPr>
  </w:style>
  <w:style w:type="paragraph" w:customStyle="1" w:styleId="Questiondate">
    <w:name w:val="Question_date"/>
    <w:basedOn w:val="Normal"/>
    <w:next w:val="Normalaftertitle0"/>
    <w:qFormat/>
    <w:rsid w:val="009C185B"/>
    <w:pPr>
      <w:keepNext/>
      <w:keepLines/>
      <w:jc w:val="right"/>
    </w:pPr>
    <w:rPr>
      <w:sz w:val="22"/>
    </w:rPr>
  </w:style>
  <w:style w:type="paragraph" w:customStyle="1" w:styleId="QuestionNo">
    <w:name w:val="Question_No"/>
    <w:basedOn w:val="Normal"/>
    <w:next w:val="Normal"/>
    <w:qFormat/>
    <w:rsid w:val="009C185B"/>
    <w:pPr>
      <w:keepNext/>
      <w:keepLines/>
      <w:spacing w:before="480"/>
      <w:jc w:val="center"/>
    </w:pPr>
    <w:rPr>
      <w:caps/>
      <w:sz w:val="28"/>
    </w:rPr>
  </w:style>
  <w:style w:type="paragraph" w:customStyle="1" w:styleId="Questiontitle">
    <w:name w:val="Question_title"/>
    <w:basedOn w:val="Normal"/>
    <w:next w:val="Normal"/>
    <w:qFormat/>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qFormat/>
    <w:rsid w:val="009C185B"/>
  </w:style>
  <w:style w:type="paragraph" w:customStyle="1" w:styleId="Reftext">
    <w:name w:val="Ref_text"/>
    <w:basedOn w:val="Normal"/>
    <w:qFormat/>
    <w:rsid w:val="009C185B"/>
    <w:pPr>
      <w:ind w:left="1134" w:hanging="1134"/>
    </w:pPr>
  </w:style>
  <w:style w:type="paragraph" w:customStyle="1" w:styleId="Reftitle">
    <w:name w:val="Ref_title"/>
    <w:basedOn w:val="Normal"/>
    <w:next w:val="Reftext"/>
    <w:qFormat/>
    <w:rsid w:val="009C185B"/>
    <w:pPr>
      <w:spacing w:before="480"/>
      <w:jc w:val="center"/>
    </w:pPr>
    <w:rPr>
      <w:caps/>
    </w:rPr>
  </w:style>
  <w:style w:type="paragraph" w:customStyle="1" w:styleId="Repdate">
    <w:name w:val="Rep_date"/>
    <w:basedOn w:val="Recdate"/>
    <w:next w:val="Normalaftertitle0"/>
    <w:qFormat/>
    <w:rsid w:val="009C185B"/>
  </w:style>
  <w:style w:type="paragraph" w:customStyle="1" w:styleId="RepNo">
    <w:name w:val="Rep_No"/>
    <w:basedOn w:val="RecNo"/>
    <w:next w:val="Reptitle"/>
    <w:qFormat/>
    <w:rsid w:val="009C185B"/>
  </w:style>
  <w:style w:type="paragraph" w:customStyle="1" w:styleId="Reptitle">
    <w:name w:val="Rep_title"/>
    <w:basedOn w:val="Rectitle"/>
    <w:next w:val="Repref"/>
    <w:qFormat/>
    <w:rsid w:val="009C185B"/>
  </w:style>
  <w:style w:type="paragraph" w:customStyle="1" w:styleId="Repref">
    <w:name w:val="Rep_ref"/>
    <w:basedOn w:val="Recref"/>
    <w:next w:val="Repdate"/>
    <w:qFormat/>
    <w:rsid w:val="009C185B"/>
  </w:style>
  <w:style w:type="paragraph" w:customStyle="1" w:styleId="Resdate">
    <w:name w:val="Res_date"/>
    <w:basedOn w:val="Recdate"/>
    <w:next w:val="Normalaftertitle0"/>
    <w:qFormat/>
    <w:rsid w:val="009C185B"/>
  </w:style>
  <w:style w:type="paragraph" w:customStyle="1" w:styleId="ResNo">
    <w:name w:val="Res_No"/>
    <w:basedOn w:val="RecNo"/>
    <w:next w:val="Normal"/>
    <w:qFormat/>
    <w:rsid w:val="009C185B"/>
  </w:style>
  <w:style w:type="paragraph" w:customStyle="1" w:styleId="Restitle">
    <w:name w:val="Res_title"/>
    <w:basedOn w:val="Rectitle"/>
    <w:next w:val="Normal"/>
    <w:qFormat/>
    <w:rsid w:val="009C185B"/>
  </w:style>
  <w:style w:type="paragraph" w:customStyle="1" w:styleId="Resref">
    <w:name w:val="Res_ref"/>
    <w:basedOn w:val="Recref"/>
    <w:next w:val="Resdate"/>
    <w:qFormat/>
    <w:rsid w:val="009C185B"/>
  </w:style>
  <w:style w:type="paragraph" w:customStyle="1" w:styleId="SectionNo">
    <w:name w:val="Section_No"/>
    <w:basedOn w:val="AnnexNo"/>
    <w:next w:val="Normal"/>
    <w:qFormat/>
    <w:rsid w:val="009C185B"/>
  </w:style>
  <w:style w:type="paragraph" w:customStyle="1" w:styleId="Sectiontitle">
    <w:name w:val="Section_title"/>
    <w:basedOn w:val="Annextitle"/>
    <w:next w:val="Normalaftertitle0"/>
    <w:qFormat/>
    <w:rsid w:val="009C185B"/>
  </w:style>
  <w:style w:type="paragraph" w:customStyle="1" w:styleId="Source">
    <w:name w:val="Source"/>
    <w:basedOn w:val="Normal"/>
    <w:next w:val="Normal"/>
    <w:link w:val="SourceChar"/>
    <w:uiPriority w:val="99"/>
    <w:qFormat/>
    <w:rsid w:val="009C185B"/>
    <w:pPr>
      <w:spacing w:before="840"/>
      <w:jc w:val="center"/>
    </w:pPr>
    <w:rPr>
      <w:b/>
      <w:sz w:val="28"/>
    </w:rPr>
  </w:style>
  <w:style w:type="paragraph" w:customStyle="1" w:styleId="SpecialFooter">
    <w:name w:val="Special Footer"/>
    <w:basedOn w:val="Footer"/>
    <w:qFormat/>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qFormat/>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qFormat/>
    <w:rsid w:val="009C185B"/>
    <w:pPr>
      <w:keepNext/>
      <w:spacing w:before="560" w:after="120"/>
      <w:jc w:val="center"/>
    </w:pPr>
    <w:rPr>
      <w:caps/>
      <w:sz w:val="20"/>
    </w:rPr>
  </w:style>
  <w:style w:type="paragraph" w:customStyle="1" w:styleId="Tabletitle">
    <w:name w:val="Table_title"/>
    <w:basedOn w:val="Normal"/>
    <w:next w:val="Tabletext"/>
    <w:link w:val="TabletitleChar"/>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qFormat/>
    <w:rsid w:val="009C185B"/>
    <w:pPr>
      <w:keepNext/>
      <w:spacing w:before="560"/>
      <w:jc w:val="center"/>
    </w:pPr>
    <w:rPr>
      <w:sz w:val="20"/>
    </w:rPr>
  </w:style>
  <w:style w:type="paragraph" w:customStyle="1" w:styleId="Title1">
    <w:name w:val="Title 1"/>
    <w:basedOn w:val="Source"/>
    <w:next w:val="Normal"/>
    <w:link w:val="Title1Char"/>
    <w:uiPriority w:val="99"/>
    <w:qFormat/>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qFormat/>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qFormat/>
    <w:rsid w:val="009C185B"/>
    <w:pPr>
      <w:spacing w:before="240"/>
    </w:pPr>
    <w:rPr>
      <w:caps w:val="0"/>
    </w:rPr>
  </w:style>
  <w:style w:type="paragraph" w:customStyle="1" w:styleId="Title4">
    <w:name w:val="Title 4"/>
    <w:basedOn w:val="Title3"/>
    <w:next w:val="Heading1"/>
    <w:uiPriority w:val="99"/>
    <w:qFormat/>
    <w:rsid w:val="009C185B"/>
    <w:rPr>
      <w:b/>
    </w:rPr>
  </w:style>
  <w:style w:type="paragraph" w:customStyle="1" w:styleId="toc0">
    <w:name w:val="toc 0"/>
    <w:basedOn w:val="Normal"/>
    <w:next w:val="TOC1"/>
    <w:qFormat/>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qFormat/>
    <w:rsid w:val="009C185B"/>
    <w:rPr>
      <w:rFonts w:ascii="Times New Roman" w:hAnsi="Times New Roman"/>
      <w:b/>
    </w:rPr>
  </w:style>
  <w:style w:type="character" w:customStyle="1" w:styleId="Appref">
    <w:name w:val="App_ref"/>
    <w:basedOn w:val="DefaultParagraphFont"/>
    <w:uiPriority w:val="99"/>
    <w:qFormat/>
    <w:rsid w:val="009C185B"/>
  </w:style>
  <w:style w:type="character" w:customStyle="1" w:styleId="Artdef">
    <w:name w:val="Art_def"/>
    <w:basedOn w:val="DefaultParagraphFont"/>
    <w:uiPriority w:val="99"/>
    <w:qFormat/>
    <w:rsid w:val="009C185B"/>
    <w:rPr>
      <w:rFonts w:ascii="Times New Roman" w:hAnsi="Times New Roman"/>
      <w:b/>
    </w:rPr>
  </w:style>
  <w:style w:type="character" w:customStyle="1" w:styleId="Artref">
    <w:name w:val="Art_ref"/>
    <w:basedOn w:val="DefaultParagraphFont"/>
    <w:uiPriority w:val="99"/>
    <w:qFormat/>
    <w:rsid w:val="009C185B"/>
  </w:style>
  <w:style w:type="character" w:customStyle="1" w:styleId="Tablefreq">
    <w:name w:val="Table_freq"/>
    <w:basedOn w:val="DefaultParagraphFont"/>
    <w:uiPriority w:val="99"/>
    <w:qFormat/>
    <w:rsid w:val="009C185B"/>
    <w:rPr>
      <w:b/>
      <w:color w:val="auto"/>
      <w:sz w:val="20"/>
    </w:rPr>
  </w:style>
  <w:style w:type="paragraph" w:customStyle="1" w:styleId="Formal">
    <w:name w:val="Formal"/>
    <w:basedOn w:val="ASN1"/>
    <w:uiPriority w:val="99"/>
    <w:qFormat/>
    <w:rsid w:val="009C185B"/>
    <w:rPr>
      <w:b w:val="0"/>
    </w:rPr>
  </w:style>
  <w:style w:type="paragraph" w:customStyle="1" w:styleId="Section1">
    <w:name w:val="Section_1"/>
    <w:basedOn w:val="Normal"/>
    <w:uiPriority w:val="99"/>
    <w:qFormat/>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qFormat/>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qFormat/>
    <w:rsid w:val="009C185B"/>
    <w:pPr>
      <w:spacing w:after="240"/>
      <w:jc w:val="center"/>
    </w:pPr>
    <w:rPr>
      <w:noProof/>
      <w:lang w:eastAsia="zh-CN"/>
    </w:rPr>
  </w:style>
  <w:style w:type="character" w:styleId="PageNumber">
    <w:name w:val="page number"/>
    <w:basedOn w:val="DefaultParagraphFont"/>
    <w:qFormat/>
    <w:rsid w:val="009C185B"/>
  </w:style>
  <w:style w:type="paragraph" w:customStyle="1" w:styleId="Figuretitle">
    <w:name w:val="Figure_title"/>
    <w:basedOn w:val="Normal"/>
    <w:next w:val="Normal"/>
    <w:link w:val="FiguretitleChar"/>
    <w:qFormat/>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qFormat/>
    <w:rsid w:val="009C185B"/>
    <w:pPr>
      <w:keepNext/>
      <w:keepLines/>
      <w:spacing w:before="480" w:after="120"/>
      <w:jc w:val="center"/>
    </w:pPr>
    <w:rPr>
      <w:caps/>
      <w:sz w:val="20"/>
    </w:rPr>
  </w:style>
  <w:style w:type="paragraph" w:customStyle="1" w:styleId="AnnexNo">
    <w:name w:val="Annex_No"/>
    <w:basedOn w:val="Normal"/>
    <w:next w:val="Normal"/>
    <w:link w:val="AnnexNoChar"/>
    <w:qFormat/>
    <w:rsid w:val="009C185B"/>
    <w:pPr>
      <w:keepNext/>
      <w:keepLines/>
      <w:spacing w:before="480" w:after="80"/>
      <w:jc w:val="center"/>
    </w:pPr>
    <w:rPr>
      <w:caps/>
      <w:sz w:val="28"/>
    </w:rPr>
  </w:style>
  <w:style w:type="paragraph" w:customStyle="1" w:styleId="Annexref">
    <w:name w:val="Annex_ref"/>
    <w:basedOn w:val="Normal"/>
    <w:next w:val="Normal"/>
    <w:qFormat/>
    <w:rsid w:val="009C185B"/>
    <w:pPr>
      <w:keepNext/>
      <w:keepLines/>
      <w:spacing w:after="280"/>
      <w:jc w:val="center"/>
    </w:pPr>
  </w:style>
  <w:style w:type="paragraph" w:customStyle="1" w:styleId="Annextitle">
    <w:name w:val="Annex_title"/>
    <w:basedOn w:val="Normal"/>
    <w:next w:val="Normal"/>
    <w:link w:val="AnnextitleChar"/>
    <w:uiPriority w:val="99"/>
    <w:qFormat/>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qFormat/>
    <w:rsid w:val="009C185B"/>
  </w:style>
  <w:style w:type="paragraph" w:customStyle="1" w:styleId="Appendixref">
    <w:name w:val="Appendix_ref"/>
    <w:basedOn w:val="Annexref"/>
    <w:next w:val="Annextitle"/>
    <w:qFormat/>
    <w:rsid w:val="009C185B"/>
  </w:style>
  <w:style w:type="paragraph" w:customStyle="1" w:styleId="Appendixtitle">
    <w:name w:val="Appendix_title"/>
    <w:basedOn w:val="Annextitle"/>
    <w:next w:val="Normal"/>
    <w:uiPriority w:val="99"/>
    <w:qFormat/>
    <w:rsid w:val="009C185B"/>
  </w:style>
  <w:style w:type="paragraph" w:customStyle="1" w:styleId="Border">
    <w:name w:val="Border"/>
    <w:basedOn w:val="Normal"/>
    <w:uiPriority w:val="99"/>
    <w:qFormat/>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qFormat/>
    <w:rsid w:val="009C185B"/>
    <w:pPr>
      <w:ind w:left="1134"/>
    </w:pPr>
  </w:style>
  <w:style w:type="paragraph" w:styleId="Index4">
    <w:name w:val="index 4"/>
    <w:basedOn w:val="Normal"/>
    <w:next w:val="Normal"/>
    <w:uiPriority w:val="99"/>
    <w:qFormat/>
    <w:rsid w:val="009C185B"/>
    <w:pPr>
      <w:ind w:left="849"/>
    </w:pPr>
  </w:style>
  <w:style w:type="paragraph" w:styleId="Index5">
    <w:name w:val="index 5"/>
    <w:basedOn w:val="Normal"/>
    <w:next w:val="Normal"/>
    <w:uiPriority w:val="99"/>
    <w:qFormat/>
    <w:rsid w:val="009C185B"/>
    <w:pPr>
      <w:ind w:left="1132"/>
    </w:pPr>
  </w:style>
  <w:style w:type="paragraph" w:styleId="Index6">
    <w:name w:val="index 6"/>
    <w:basedOn w:val="Normal"/>
    <w:next w:val="Normal"/>
    <w:uiPriority w:val="99"/>
    <w:qFormat/>
    <w:rsid w:val="009C185B"/>
    <w:pPr>
      <w:ind w:left="1415"/>
    </w:pPr>
  </w:style>
  <w:style w:type="paragraph" w:styleId="Index7">
    <w:name w:val="index 7"/>
    <w:basedOn w:val="Normal"/>
    <w:next w:val="Normal"/>
    <w:uiPriority w:val="99"/>
    <w:qFormat/>
    <w:rsid w:val="009C185B"/>
    <w:pPr>
      <w:ind w:left="1698"/>
    </w:pPr>
  </w:style>
  <w:style w:type="paragraph" w:styleId="IndexHeading">
    <w:name w:val="index heading"/>
    <w:basedOn w:val="Normal"/>
    <w:next w:val="Index1"/>
    <w:qFormat/>
    <w:rsid w:val="009C185B"/>
  </w:style>
  <w:style w:type="character" w:styleId="LineNumber">
    <w:name w:val="line number"/>
    <w:basedOn w:val="DefaultParagraphFont"/>
    <w:uiPriority w:val="99"/>
    <w:qFormat/>
    <w:rsid w:val="009C185B"/>
  </w:style>
  <w:style w:type="paragraph" w:customStyle="1" w:styleId="Normalaftertitle0">
    <w:name w:val="Normal after title"/>
    <w:basedOn w:val="Normal"/>
    <w:next w:val="Normal"/>
    <w:link w:val="NormalaftertitleChar"/>
    <w:uiPriority w:val="99"/>
    <w:qFormat/>
    <w:rsid w:val="009C185B"/>
    <w:pPr>
      <w:spacing w:before="280"/>
    </w:pPr>
  </w:style>
  <w:style w:type="paragraph" w:customStyle="1" w:styleId="Proposal">
    <w:name w:val="Proposal"/>
    <w:basedOn w:val="Normal"/>
    <w:next w:val="Normal"/>
    <w:uiPriority w:val="99"/>
    <w:qFormat/>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qFormat/>
    <w:rsid w:val="009C185B"/>
    <w:rPr>
      <w:b w:val="0"/>
    </w:rPr>
  </w:style>
  <w:style w:type="paragraph" w:customStyle="1" w:styleId="TableTextS5">
    <w:name w:val="Table_TextS5"/>
    <w:basedOn w:val="Normal"/>
    <w:qFormat/>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qFormat/>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 Char,DNV Char,DNV-FT Char"/>
    <w:basedOn w:val="DefaultParagraphFont"/>
    <w:link w:val="FootnoteText"/>
    <w:qFormat/>
    <w:rsid w:val="009C185B"/>
    <w:rPr>
      <w:rFonts w:ascii="Times New Roman" w:hAnsi="Times New Roman"/>
      <w:sz w:val="24"/>
      <w:lang w:val="en-GB" w:eastAsia="en-US"/>
    </w:rPr>
  </w:style>
  <w:style w:type="character" w:customStyle="1" w:styleId="HeaderChar">
    <w:name w:val="Header Char"/>
    <w:aliases w:val="encabezado Char,header odd Char,header odd1 Char,header odd2 Char,header Char,header odd3 Char,header odd4 Char,header odd5 Char,header odd6 Char,header1 Char,header2 Char,header3 Char,header odd11 Char,header odd21 Char,header odd7 Char"/>
    <w:basedOn w:val="DefaultParagraphFont"/>
    <w:link w:val="Header"/>
    <w:qFormat/>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qFormat/>
    <w:rsid w:val="009C185B"/>
    <w:pPr>
      <w:spacing w:before="240" w:after="240"/>
    </w:pPr>
    <w:rPr>
      <w:i/>
      <w:iCs/>
    </w:rPr>
  </w:style>
  <w:style w:type="character" w:customStyle="1" w:styleId="FiguretitleChar">
    <w:name w:val="Figure_title Char"/>
    <w:basedOn w:val="DefaultParagraphFont"/>
    <w:link w:val="Figuretitle"/>
    <w:qFormat/>
    <w:rsid w:val="009C185B"/>
    <w:rPr>
      <w:rFonts w:ascii="Times New Roman Bold" w:hAnsi="Times New Roman Bold"/>
      <w:b/>
      <w:lang w:val="en-GB" w:eastAsia="en-US"/>
    </w:rPr>
  </w:style>
  <w:style w:type="paragraph" w:customStyle="1" w:styleId="Figurewithlegend">
    <w:name w:val="Figure_with_legend"/>
    <w:basedOn w:val="Figure"/>
    <w:qFormat/>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qFormat/>
    <w:rsid w:val="009C185B"/>
    <w:rPr>
      <w:rFonts w:ascii="Times New Roman" w:hAnsi="Times New Roman"/>
      <w:sz w:val="24"/>
      <w:lang w:val="en-GB" w:eastAsia="en-US"/>
    </w:rPr>
  </w:style>
  <w:style w:type="paragraph" w:customStyle="1" w:styleId="Tablefin">
    <w:name w:val="Table_fin"/>
    <w:basedOn w:val="Normalaftertitle"/>
    <w:qFormat/>
    <w:rsid w:val="009C185B"/>
    <w:pPr>
      <w:tabs>
        <w:tab w:val="clear" w:pos="1134"/>
        <w:tab w:val="clear" w:pos="1871"/>
        <w:tab w:val="clear" w:pos="2268"/>
      </w:tabs>
      <w:spacing w:before="0"/>
    </w:pPr>
    <w:rPr>
      <w:sz w:val="20"/>
      <w:lang w:eastAsia="zh-CN"/>
    </w:rPr>
  </w:style>
  <w:style w:type="character" w:styleId="PlaceholderText">
    <w:name w:val="Placeholder Text"/>
    <w:basedOn w:val="DefaultParagraphFont"/>
    <w:uiPriority w:val="99"/>
    <w:semiHidden/>
    <w:rsid w:val="001A09D6"/>
    <w:rPr>
      <w:color w:val="808080"/>
    </w:rPr>
  </w:style>
  <w:style w:type="paragraph" w:customStyle="1" w:styleId="DocData">
    <w:name w:val="DocData"/>
    <w:basedOn w:val="Normal"/>
    <w:rsid w:val="00F81C80"/>
    <w:pPr>
      <w:framePr w:hSpace="180" w:wrap="around" w:hAnchor="margin" w:y="-687"/>
      <w:shd w:val="solid" w:color="FFFFFF" w:fill="FFFFFF"/>
      <w:spacing w:before="0" w:line="240" w:lineRule="atLeast"/>
    </w:pPr>
    <w:rPr>
      <w:rFonts w:ascii="Verdana" w:hAnsi="Verdana"/>
      <w:b/>
      <w:sz w:val="20"/>
      <w:lang w:eastAsia="zh-CN"/>
    </w:rPr>
  </w:style>
  <w:style w:type="character" w:styleId="Hyperlink">
    <w:name w:val="Hyperlink"/>
    <w:aliases w:val="CEO_Hyperlink,超级链接,超?级链,Style 58,超????,하이퍼링크2,超链接1,超?级链?,Style?,S,ECC Hyperlink"/>
    <w:basedOn w:val="DefaultParagraphFont"/>
    <w:uiPriority w:val="99"/>
    <w:unhideWhenUsed/>
    <w:qFormat/>
    <w:rsid w:val="00621CD8"/>
    <w:rPr>
      <w:color w:val="0000FF" w:themeColor="hyperlink"/>
      <w:u w:val="single"/>
    </w:rPr>
  </w:style>
  <w:style w:type="character" w:customStyle="1" w:styleId="SourceChar">
    <w:name w:val="Source Char"/>
    <w:link w:val="Source"/>
    <w:uiPriority w:val="99"/>
    <w:qFormat/>
    <w:locked/>
    <w:rsid w:val="00621CD8"/>
    <w:rPr>
      <w:rFonts w:ascii="Times New Roman" w:hAnsi="Times New Roman"/>
      <w:b/>
      <w:sz w:val="28"/>
      <w:lang w:val="en-GB" w:eastAsia="en-US"/>
    </w:rPr>
  </w:style>
  <w:style w:type="character" w:customStyle="1" w:styleId="Title1Char">
    <w:name w:val="Title 1 Char"/>
    <w:link w:val="Title1"/>
    <w:uiPriority w:val="99"/>
    <w:qFormat/>
    <w:locked/>
    <w:rsid w:val="00621CD8"/>
    <w:rPr>
      <w:rFonts w:ascii="Times New Roman" w:hAnsi="Times New Roman"/>
      <w:caps/>
      <w:sz w:val="28"/>
      <w:lang w:val="en-GB" w:eastAsia="en-US"/>
    </w:rPr>
  </w:style>
  <w:style w:type="character" w:customStyle="1" w:styleId="Heading1Char">
    <w:name w:val="Heading 1 Char"/>
    <w:basedOn w:val="DefaultParagraphFont"/>
    <w:link w:val="Heading1"/>
    <w:qFormat/>
    <w:rsid w:val="00621CD8"/>
    <w:rPr>
      <w:rFonts w:ascii="Times New Roman" w:hAnsi="Times New Roman"/>
      <w:b/>
      <w:sz w:val="28"/>
      <w:lang w:val="en-GB" w:eastAsia="en-US"/>
    </w:rPr>
  </w:style>
  <w:style w:type="character" w:customStyle="1" w:styleId="Heading2Char">
    <w:name w:val="Heading 2 Char"/>
    <w:aliases w:val="h2 Char,título 2 Char,UNDERRUBRIK 1-2 Char,H2 Char,h21 Char,Heading Two Char,R2 Char,l2 Char,2 Char,level 2 Char,Titre 2P Char,Titre2P Char"/>
    <w:basedOn w:val="DefaultParagraphFont"/>
    <w:link w:val="Heading2"/>
    <w:qFormat/>
    <w:rsid w:val="00621CD8"/>
    <w:rPr>
      <w:rFonts w:ascii="Times New Roman" w:hAnsi="Times New Roman"/>
      <w:b/>
      <w:sz w:val="24"/>
      <w:lang w:val="en-GB" w:eastAsia="en-US"/>
    </w:rPr>
  </w:style>
  <w:style w:type="character" w:customStyle="1" w:styleId="Heading3Char">
    <w:name w:val="Heading 3 Char"/>
    <w:basedOn w:val="DefaultParagraphFont"/>
    <w:link w:val="Heading3"/>
    <w:qFormat/>
    <w:rsid w:val="00621CD8"/>
    <w:rPr>
      <w:rFonts w:ascii="Times New Roman" w:hAnsi="Times New Roman"/>
      <w:b/>
      <w:sz w:val="24"/>
      <w:lang w:val="en-GB" w:eastAsia="en-US"/>
    </w:rPr>
  </w:style>
  <w:style w:type="character" w:customStyle="1" w:styleId="Heading4Char">
    <w:name w:val="Heading 4 Char"/>
    <w:basedOn w:val="DefaultParagraphFont"/>
    <w:link w:val="Heading4"/>
    <w:qFormat/>
    <w:rsid w:val="00621CD8"/>
    <w:rPr>
      <w:rFonts w:ascii="Times New Roman" w:hAnsi="Times New Roman"/>
      <w:b/>
      <w:sz w:val="24"/>
      <w:lang w:val="en-GB" w:eastAsia="en-US"/>
    </w:rPr>
  </w:style>
  <w:style w:type="character" w:customStyle="1" w:styleId="Heading5Char">
    <w:name w:val="Heading 5 Char"/>
    <w:basedOn w:val="DefaultParagraphFont"/>
    <w:link w:val="Heading5"/>
    <w:qFormat/>
    <w:rsid w:val="00621CD8"/>
    <w:rPr>
      <w:rFonts w:ascii="Times New Roman" w:hAnsi="Times New Roman"/>
      <w:b/>
      <w:sz w:val="24"/>
      <w:lang w:val="en-GB" w:eastAsia="en-US"/>
    </w:rPr>
  </w:style>
  <w:style w:type="character" w:customStyle="1" w:styleId="Heading6Char">
    <w:name w:val="Heading 6 Char"/>
    <w:basedOn w:val="DefaultParagraphFont"/>
    <w:link w:val="Heading6"/>
    <w:qFormat/>
    <w:rsid w:val="00621CD8"/>
    <w:rPr>
      <w:rFonts w:ascii="Times New Roman" w:hAnsi="Times New Roman"/>
      <w:b/>
      <w:sz w:val="24"/>
      <w:lang w:val="en-GB" w:eastAsia="en-US"/>
    </w:rPr>
  </w:style>
  <w:style w:type="character" w:customStyle="1" w:styleId="Heading7Char">
    <w:name w:val="Heading 7 Char"/>
    <w:basedOn w:val="DefaultParagraphFont"/>
    <w:link w:val="Heading7"/>
    <w:qFormat/>
    <w:rsid w:val="00621CD8"/>
    <w:rPr>
      <w:rFonts w:ascii="Times New Roman" w:hAnsi="Times New Roman"/>
      <w:b/>
      <w:sz w:val="24"/>
      <w:lang w:val="en-GB" w:eastAsia="en-US"/>
    </w:rPr>
  </w:style>
  <w:style w:type="character" w:customStyle="1" w:styleId="Heading8Char">
    <w:name w:val="Heading 8 Char"/>
    <w:basedOn w:val="DefaultParagraphFont"/>
    <w:link w:val="Heading8"/>
    <w:qFormat/>
    <w:rsid w:val="00621CD8"/>
    <w:rPr>
      <w:rFonts w:ascii="Times New Roman" w:hAnsi="Times New Roman"/>
      <w:b/>
      <w:sz w:val="24"/>
      <w:lang w:val="en-GB" w:eastAsia="en-US"/>
    </w:rPr>
  </w:style>
  <w:style w:type="character" w:customStyle="1" w:styleId="Heading9Char">
    <w:name w:val="Heading 9 Char"/>
    <w:basedOn w:val="DefaultParagraphFont"/>
    <w:link w:val="Heading9"/>
    <w:qFormat/>
    <w:rsid w:val="00621CD8"/>
    <w:rPr>
      <w:rFonts w:ascii="Times New Roman" w:hAnsi="Times New Roman"/>
      <w:b/>
      <w:sz w:val="24"/>
      <w:lang w:val="en-GB" w:eastAsia="en-US"/>
    </w:rPr>
  </w:style>
  <w:style w:type="character" w:customStyle="1" w:styleId="UnresolvedMention1">
    <w:name w:val="Unresolved Mention1"/>
    <w:basedOn w:val="DefaultParagraphFont"/>
    <w:uiPriority w:val="99"/>
    <w:semiHidden/>
    <w:unhideWhenUsed/>
    <w:qFormat/>
    <w:rsid w:val="00621CD8"/>
    <w:rPr>
      <w:color w:val="605E5C"/>
      <w:shd w:val="clear" w:color="auto" w:fill="E1DFDD"/>
    </w:rPr>
  </w:style>
  <w:style w:type="paragraph" w:styleId="ListParagraph">
    <w:name w:val="List Paragraph"/>
    <w:basedOn w:val="Normal"/>
    <w:uiPriority w:val="34"/>
    <w:qFormat/>
    <w:rsid w:val="00621CD8"/>
    <w:pPr>
      <w:tabs>
        <w:tab w:val="clear" w:pos="1134"/>
        <w:tab w:val="clear" w:pos="1871"/>
        <w:tab w:val="clear" w:pos="2268"/>
      </w:tabs>
      <w:overflowPunct/>
      <w:autoSpaceDE/>
      <w:autoSpaceDN/>
      <w:adjustRightInd/>
      <w:spacing w:before="0"/>
      <w:ind w:left="720"/>
      <w:contextualSpacing/>
      <w:textAlignment w:val="auto"/>
    </w:pPr>
    <w:rPr>
      <w:szCs w:val="24"/>
      <w:lang w:val="en-US"/>
    </w:rPr>
  </w:style>
  <w:style w:type="character" w:customStyle="1" w:styleId="Recdef">
    <w:name w:val="Rec_def"/>
    <w:basedOn w:val="DefaultParagraphFont"/>
    <w:uiPriority w:val="99"/>
    <w:qFormat/>
    <w:rsid w:val="00621CD8"/>
    <w:rPr>
      <w:b/>
    </w:rPr>
  </w:style>
  <w:style w:type="character" w:customStyle="1" w:styleId="Resdef">
    <w:name w:val="Res_def"/>
    <w:basedOn w:val="DefaultParagraphFont"/>
    <w:uiPriority w:val="99"/>
    <w:qFormat/>
    <w:rsid w:val="00621CD8"/>
    <w:rPr>
      <w:rFonts w:ascii="Times New Roman" w:hAnsi="Times New Roman"/>
      <w:b/>
    </w:rPr>
  </w:style>
  <w:style w:type="paragraph" w:customStyle="1" w:styleId="QR">
    <w:name w:val="QR"/>
    <w:basedOn w:val="Normalaftertitle"/>
    <w:rsid w:val="00621CD8"/>
    <w:pPr>
      <w:tabs>
        <w:tab w:val="clear" w:pos="1134"/>
        <w:tab w:val="clear" w:pos="1871"/>
        <w:tab w:val="clear" w:pos="2268"/>
      </w:tabs>
      <w:overflowPunct/>
      <w:autoSpaceDE/>
      <w:autoSpaceDN/>
      <w:adjustRightInd/>
      <w:textAlignment w:val="auto"/>
    </w:pPr>
    <w:rPr>
      <w:szCs w:val="24"/>
      <w:lang w:val="en-CA" w:eastAsia="ja-JP"/>
    </w:rPr>
  </w:style>
  <w:style w:type="paragraph" w:styleId="BalloonText">
    <w:name w:val="Balloon Text"/>
    <w:basedOn w:val="Normal"/>
    <w:link w:val="BalloonTextChar"/>
    <w:unhideWhenUsed/>
    <w:qFormat/>
    <w:rsid w:val="00621CD8"/>
    <w:pPr>
      <w:tabs>
        <w:tab w:val="clear" w:pos="1134"/>
        <w:tab w:val="clear" w:pos="1871"/>
        <w:tab w:val="clear" w:pos="2268"/>
      </w:tabs>
      <w:overflowPunct/>
      <w:autoSpaceDE/>
      <w:autoSpaceDN/>
      <w:adjustRightInd/>
      <w:spacing w:before="0"/>
      <w:textAlignment w:val="auto"/>
    </w:pPr>
    <w:rPr>
      <w:rFonts w:ascii="Segoe UI" w:eastAsiaTheme="minorHAnsi" w:hAnsi="Segoe UI" w:cs="Segoe UI"/>
      <w:sz w:val="18"/>
      <w:szCs w:val="18"/>
      <w:lang w:val="pt-BR"/>
    </w:rPr>
  </w:style>
  <w:style w:type="character" w:customStyle="1" w:styleId="BalloonTextChar">
    <w:name w:val="Balloon Text Char"/>
    <w:basedOn w:val="DefaultParagraphFont"/>
    <w:link w:val="BalloonText"/>
    <w:qFormat/>
    <w:rsid w:val="00621CD8"/>
    <w:rPr>
      <w:rFonts w:ascii="Segoe UI" w:eastAsiaTheme="minorHAnsi" w:hAnsi="Segoe UI" w:cs="Segoe UI"/>
      <w:sz w:val="18"/>
      <w:szCs w:val="18"/>
      <w:lang w:val="pt-BR" w:eastAsia="en-US"/>
    </w:rPr>
  </w:style>
  <w:style w:type="character" w:customStyle="1" w:styleId="enumlev1Char">
    <w:name w:val="enumlev1 Char"/>
    <w:basedOn w:val="DefaultParagraphFont"/>
    <w:link w:val="enumlev1"/>
    <w:qFormat/>
    <w:rsid w:val="00621CD8"/>
    <w:rPr>
      <w:rFonts w:ascii="Times New Roman" w:hAnsi="Times New Roman"/>
      <w:sz w:val="24"/>
      <w:lang w:val="en-GB" w:eastAsia="en-US"/>
    </w:rPr>
  </w:style>
  <w:style w:type="table" w:styleId="TableGrid">
    <w:name w:val="Table Grid"/>
    <w:basedOn w:val="TableNormal"/>
    <w:qFormat/>
    <w:rsid w:val="00621CD8"/>
    <w:rPr>
      <w:rFonts w:asciiTheme="minorHAnsi" w:eastAsiaTheme="minorHAnsi" w:hAnsiTheme="minorHAnsi" w:cstheme="minorBidi"/>
      <w:sz w:val="22"/>
      <w:szCs w:val="22"/>
      <w:lang w:val="es-PY"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nhideWhenUsed/>
    <w:qFormat/>
    <w:rsid w:val="00621CD8"/>
    <w:pPr>
      <w:tabs>
        <w:tab w:val="clear" w:pos="1134"/>
        <w:tab w:val="clear" w:pos="1871"/>
        <w:tab w:val="clear" w:pos="2268"/>
      </w:tabs>
      <w:overflowPunct/>
      <w:autoSpaceDE/>
      <w:autoSpaceDN/>
      <w:adjustRightInd/>
      <w:spacing w:before="0"/>
      <w:textAlignment w:val="auto"/>
    </w:pPr>
    <w:rPr>
      <w:rFonts w:eastAsia="MS Mincho"/>
      <w:sz w:val="20"/>
      <w:szCs w:val="24"/>
      <w:lang w:val="en-US"/>
    </w:rPr>
  </w:style>
  <w:style w:type="character" w:customStyle="1" w:styleId="CommentTextChar">
    <w:name w:val="Comment Text Char"/>
    <w:basedOn w:val="DefaultParagraphFont"/>
    <w:link w:val="CommentText"/>
    <w:qFormat/>
    <w:rsid w:val="00621CD8"/>
    <w:rPr>
      <w:rFonts w:ascii="Times New Roman" w:eastAsia="MS Mincho" w:hAnsi="Times New Roman"/>
      <w:szCs w:val="24"/>
      <w:lang w:eastAsia="en-US"/>
    </w:rPr>
  </w:style>
  <w:style w:type="character" w:styleId="CommentReference">
    <w:name w:val="annotation reference"/>
    <w:basedOn w:val="DefaultParagraphFont"/>
    <w:unhideWhenUsed/>
    <w:qFormat/>
    <w:rsid w:val="00621CD8"/>
    <w:rPr>
      <w:sz w:val="16"/>
      <w:szCs w:val="16"/>
    </w:rPr>
  </w:style>
  <w:style w:type="character" w:customStyle="1" w:styleId="Guidance">
    <w:name w:val="Guidance"/>
    <w:rsid w:val="00621CD8"/>
    <w:rPr>
      <w:i/>
      <w:color w:val="76923C"/>
    </w:rPr>
  </w:style>
  <w:style w:type="paragraph" w:customStyle="1" w:styleId="TextoATECH">
    <w:name w:val="Texto ATECH"/>
    <w:basedOn w:val="Normal"/>
    <w:link w:val="TextoATECHChar"/>
    <w:rsid w:val="00621CD8"/>
    <w:pPr>
      <w:tabs>
        <w:tab w:val="clear" w:pos="1134"/>
        <w:tab w:val="clear" w:pos="1871"/>
        <w:tab w:val="clear" w:pos="2268"/>
      </w:tabs>
      <w:overflowPunct/>
      <w:autoSpaceDE/>
      <w:autoSpaceDN/>
      <w:adjustRightInd/>
      <w:spacing w:before="300" w:line="300" w:lineRule="atLeast"/>
      <w:jc w:val="both"/>
      <w:textAlignment w:val="auto"/>
    </w:pPr>
    <w:rPr>
      <w:rFonts w:ascii="Arial" w:hAnsi="Arial"/>
      <w:sz w:val="22"/>
      <w:szCs w:val="24"/>
      <w:lang w:val="pt-BR" w:eastAsia="pt-BR"/>
    </w:rPr>
  </w:style>
  <w:style w:type="character" w:customStyle="1" w:styleId="TextoATECHChar">
    <w:name w:val="Texto ATECH Char"/>
    <w:link w:val="TextoATECH"/>
    <w:rsid w:val="00621CD8"/>
    <w:rPr>
      <w:rFonts w:ascii="Arial" w:eastAsiaTheme="minorEastAsia" w:hAnsi="Arial"/>
      <w:sz w:val="22"/>
      <w:szCs w:val="24"/>
      <w:lang w:val="pt-BR" w:eastAsia="pt-BR"/>
    </w:rPr>
  </w:style>
  <w:style w:type="paragraph" w:styleId="NormalWeb">
    <w:name w:val="Normal (Web)"/>
    <w:basedOn w:val="Normal"/>
    <w:uiPriority w:val="99"/>
    <w:unhideWhenUsed/>
    <w:qFormat/>
    <w:rsid w:val="00621CD8"/>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paragraph" w:styleId="CommentSubject">
    <w:name w:val="annotation subject"/>
    <w:basedOn w:val="CommentText"/>
    <w:next w:val="CommentText"/>
    <w:link w:val="CommentSubjectChar"/>
    <w:unhideWhenUsed/>
    <w:qFormat/>
    <w:rsid w:val="00621CD8"/>
    <w:rPr>
      <w:rFonts w:eastAsia="Times New Roman"/>
      <w:b/>
      <w:bCs/>
      <w:lang w:val="en-GB"/>
    </w:rPr>
  </w:style>
  <w:style w:type="character" w:customStyle="1" w:styleId="CommentSubjectChar">
    <w:name w:val="Comment Subject Char"/>
    <w:basedOn w:val="CommentTextChar"/>
    <w:link w:val="CommentSubject"/>
    <w:qFormat/>
    <w:rsid w:val="00621CD8"/>
    <w:rPr>
      <w:rFonts w:ascii="Times New Roman" w:eastAsia="MS Mincho" w:hAnsi="Times New Roman"/>
      <w:b/>
      <w:bCs/>
      <w:szCs w:val="24"/>
      <w:lang w:val="en-GB" w:eastAsia="en-US"/>
    </w:rPr>
  </w:style>
  <w:style w:type="paragraph" w:styleId="Revision">
    <w:name w:val="Revision"/>
    <w:hidden/>
    <w:uiPriority w:val="99"/>
    <w:semiHidden/>
    <w:qFormat/>
    <w:rsid w:val="00621CD8"/>
    <w:rPr>
      <w:rFonts w:ascii="Times New Roman" w:hAnsi="Times New Roman"/>
      <w:sz w:val="24"/>
      <w:lang w:val="en-GB" w:eastAsia="en-US"/>
    </w:rPr>
  </w:style>
  <w:style w:type="character" w:customStyle="1" w:styleId="HeadingbChar">
    <w:name w:val="Heading_b Char"/>
    <w:link w:val="Headingb"/>
    <w:qFormat/>
    <w:locked/>
    <w:rsid w:val="00621CD8"/>
    <w:rPr>
      <w:rFonts w:ascii="Times New Roman Bold" w:hAnsi="Times New Roman Bold" w:cs="Times New Roman Bold"/>
      <w:b/>
      <w:sz w:val="24"/>
      <w:lang w:val="en-GB"/>
    </w:rPr>
  </w:style>
  <w:style w:type="character" w:customStyle="1" w:styleId="TabletextChar">
    <w:name w:val="Table_text Char"/>
    <w:link w:val="Tabletext"/>
    <w:uiPriority w:val="99"/>
    <w:qFormat/>
    <w:locked/>
    <w:rsid w:val="00621CD8"/>
    <w:rPr>
      <w:rFonts w:ascii="Times New Roman" w:hAnsi="Times New Roman"/>
      <w:lang w:val="en-GB" w:eastAsia="en-US"/>
    </w:rPr>
  </w:style>
  <w:style w:type="character" w:customStyle="1" w:styleId="TableheadChar">
    <w:name w:val="Table_head Char"/>
    <w:basedOn w:val="DefaultParagraphFont"/>
    <w:link w:val="Tablehead"/>
    <w:uiPriority w:val="99"/>
    <w:qFormat/>
    <w:locked/>
    <w:rsid w:val="00621CD8"/>
    <w:rPr>
      <w:rFonts w:ascii="Times New Roman Bold" w:hAnsi="Times New Roman Bold" w:cs="Times New Roman Bold"/>
      <w:b/>
      <w:lang w:val="en-GB" w:eastAsia="en-US"/>
    </w:rPr>
  </w:style>
  <w:style w:type="character" w:customStyle="1" w:styleId="EquationChar">
    <w:name w:val="Equation Char"/>
    <w:link w:val="Equation"/>
    <w:qFormat/>
    <w:locked/>
    <w:rsid w:val="00621CD8"/>
    <w:rPr>
      <w:rFonts w:ascii="Times New Roman" w:hAnsi="Times New Roman"/>
      <w:sz w:val="24"/>
      <w:lang w:val="en-GB" w:eastAsia="en-US"/>
    </w:rPr>
  </w:style>
  <w:style w:type="character" w:customStyle="1" w:styleId="FigureNoChar">
    <w:name w:val="Figure_No Char"/>
    <w:link w:val="FigureNo"/>
    <w:qFormat/>
    <w:locked/>
    <w:rsid w:val="00621CD8"/>
    <w:rPr>
      <w:rFonts w:ascii="Times New Roman" w:hAnsi="Times New Roman"/>
      <w:caps/>
      <w:lang w:val="en-GB" w:eastAsia="en-US"/>
    </w:rPr>
  </w:style>
  <w:style w:type="character" w:customStyle="1" w:styleId="NoteChar">
    <w:name w:val="Note Char"/>
    <w:basedOn w:val="DefaultParagraphFont"/>
    <w:link w:val="Note"/>
    <w:locked/>
    <w:rsid w:val="00621CD8"/>
    <w:rPr>
      <w:rFonts w:ascii="Times New Roman" w:hAnsi="Times New Roman"/>
      <w:sz w:val="22"/>
      <w:lang w:val="en-GB" w:eastAsia="en-US"/>
    </w:rPr>
  </w:style>
  <w:style w:type="character" w:customStyle="1" w:styleId="AnnexNoChar">
    <w:name w:val="Annex_No Char"/>
    <w:link w:val="AnnexNo"/>
    <w:qFormat/>
    <w:locked/>
    <w:rsid w:val="00621CD8"/>
    <w:rPr>
      <w:rFonts w:ascii="Times New Roman" w:hAnsi="Times New Roman"/>
      <w:caps/>
      <w:sz w:val="28"/>
      <w:lang w:val="en-GB" w:eastAsia="en-US"/>
    </w:rPr>
  </w:style>
  <w:style w:type="character" w:customStyle="1" w:styleId="NormalaftertitleChar">
    <w:name w:val="Normal after title Char"/>
    <w:basedOn w:val="DefaultParagraphFont"/>
    <w:link w:val="Normalaftertitle0"/>
    <w:uiPriority w:val="99"/>
    <w:locked/>
    <w:rsid w:val="00621CD8"/>
    <w:rPr>
      <w:rFonts w:ascii="Times New Roman" w:hAnsi="Times New Roman"/>
      <w:sz w:val="24"/>
      <w:lang w:val="en-GB" w:eastAsia="en-US"/>
    </w:rPr>
  </w:style>
  <w:style w:type="character" w:customStyle="1" w:styleId="RecNoChar">
    <w:name w:val="Rec_No Char"/>
    <w:basedOn w:val="DefaultParagraphFont"/>
    <w:link w:val="RecNo"/>
    <w:qFormat/>
    <w:locked/>
    <w:rsid w:val="00621CD8"/>
    <w:rPr>
      <w:rFonts w:ascii="Times New Roman" w:hAnsi="Times New Roman"/>
      <w:caps/>
      <w:sz w:val="28"/>
      <w:lang w:val="en-GB" w:eastAsia="en-US"/>
    </w:rPr>
  </w:style>
  <w:style w:type="character" w:customStyle="1" w:styleId="RectitleChar">
    <w:name w:val="Rec_title Char"/>
    <w:link w:val="Rectitle"/>
    <w:qFormat/>
    <w:locked/>
    <w:rsid w:val="00621CD8"/>
    <w:rPr>
      <w:rFonts w:ascii="Times New Roman Bold" w:hAnsi="Times New Roman Bold"/>
      <w:b/>
      <w:sz w:val="28"/>
      <w:lang w:val="en-GB" w:eastAsia="en-US"/>
    </w:rPr>
  </w:style>
  <w:style w:type="character" w:customStyle="1" w:styleId="TabletitleChar">
    <w:name w:val="Table_title Char"/>
    <w:link w:val="Tabletitle"/>
    <w:qFormat/>
    <w:locked/>
    <w:rsid w:val="00621CD8"/>
    <w:rPr>
      <w:rFonts w:ascii="Times New Roman Bold" w:hAnsi="Times New Roman Bold"/>
      <w:b/>
      <w:lang w:val="en-GB" w:eastAsia="en-US"/>
    </w:rPr>
  </w:style>
  <w:style w:type="character" w:customStyle="1" w:styleId="href">
    <w:name w:val="href"/>
    <w:basedOn w:val="DefaultParagraphFont"/>
    <w:qFormat/>
    <w:rsid w:val="00621CD8"/>
    <w:rPr>
      <w:rFonts w:cs="Times New Roman"/>
    </w:rPr>
  </w:style>
  <w:style w:type="paragraph" w:customStyle="1" w:styleId="HeadingSum">
    <w:name w:val="Heading_Sum"/>
    <w:basedOn w:val="Headingb"/>
    <w:next w:val="Normal"/>
    <w:qFormat/>
    <w:rsid w:val="00621CD8"/>
    <w:pPr>
      <w:tabs>
        <w:tab w:val="clear" w:pos="1134"/>
        <w:tab w:val="clear" w:pos="1871"/>
        <w:tab w:val="clear" w:pos="2268"/>
        <w:tab w:val="left" w:pos="794"/>
        <w:tab w:val="left" w:pos="1191"/>
        <w:tab w:val="left" w:pos="1588"/>
        <w:tab w:val="left" w:pos="1985"/>
      </w:tabs>
      <w:overflowPunct/>
      <w:autoSpaceDE/>
      <w:autoSpaceDN/>
      <w:adjustRightInd/>
      <w:spacing w:before="240"/>
      <w:jc w:val="both"/>
      <w:textAlignment w:val="auto"/>
    </w:pPr>
    <w:rPr>
      <w:rFonts w:ascii="Times New Roman" w:hAnsi="Times New Roman" w:cs="Times New Roman"/>
      <w:sz w:val="22"/>
      <w:szCs w:val="24"/>
      <w:lang w:val="es-ES_tradnl" w:eastAsia="en-US"/>
    </w:rPr>
  </w:style>
  <w:style w:type="paragraph" w:customStyle="1" w:styleId="AnnexNoTitle">
    <w:name w:val="Annex_NoTitle"/>
    <w:basedOn w:val="Normal"/>
    <w:next w:val="Normalaftertitle"/>
    <w:link w:val="AnnexNoTitleChar"/>
    <w:qFormat/>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after="80"/>
      <w:jc w:val="center"/>
      <w:textAlignment w:val="auto"/>
    </w:pPr>
    <w:rPr>
      <w:b/>
      <w:sz w:val="28"/>
      <w:szCs w:val="24"/>
      <w:lang w:val="fr-FR"/>
    </w:rPr>
  </w:style>
  <w:style w:type="character" w:customStyle="1" w:styleId="AnnexNoTitleChar">
    <w:name w:val="Annex_NoTitle Char"/>
    <w:link w:val="AnnexNoTitle"/>
    <w:qFormat/>
    <w:locked/>
    <w:rsid w:val="00621CD8"/>
    <w:rPr>
      <w:rFonts w:ascii="Times New Roman" w:eastAsiaTheme="minorEastAsia" w:hAnsi="Times New Roman"/>
      <w:b/>
      <w:sz w:val="28"/>
      <w:szCs w:val="24"/>
      <w:lang w:val="fr-FR" w:eastAsia="en-US"/>
    </w:rPr>
  </w:style>
  <w:style w:type="paragraph" w:customStyle="1" w:styleId="AppendixNoTitle">
    <w:name w:val="Appendix_NoTitle"/>
    <w:basedOn w:val="AnnexNoTitle"/>
    <w:next w:val="Normal"/>
    <w:qFormat/>
    <w:rsid w:val="00621CD8"/>
  </w:style>
  <w:style w:type="paragraph" w:customStyle="1" w:styleId="tocpart">
    <w:name w:val="tocpart"/>
    <w:basedOn w:val="Normal"/>
    <w:qFormat/>
    <w:rsid w:val="00621CD8"/>
    <w:pPr>
      <w:tabs>
        <w:tab w:val="clear" w:pos="1134"/>
        <w:tab w:val="clear" w:pos="1871"/>
        <w:tab w:val="clear" w:pos="2268"/>
        <w:tab w:val="left" w:pos="2693"/>
        <w:tab w:val="left" w:pos="8789"/>
        <w:tab w:val="right" w:pos="9639"/>
      </w:tabs>
      <w:overflowPunct/>
      <w:autoSpaceDE/>
      <w:autoSpaceDN/>
      <w:adjustRightInd/>
      <w:spacing w:before="0"/>
      <w:ind w:left="2693" w:hanging="2693"/>
      <w:jc w:val="both"/>
      <w:textAlignment w:val="auto"/>
    </w:pPr>
    <w:rPr>
      <w:szCs w:val="24"/>
      <w:lang w:val="fr-FR"/>
    </w:rPr>
  </w:style>
  <w:style w:type="paragraph" w:customStyle="1" w:styleId="Blanc">
    <w:name w:val="Blanc"/>
    <w:basedOn w:val="Normal"/>
    <w:next w:val="Tabletext"/>
    <w:qFormat/>
    <w:rsid w:val="00621CD8"/>
    <w:pPr>
      <w:keepNext/>
      <w:keepLines/>
      <w:tabs>
        <w:tab w:val="clear" w:pos="1134"/>
        <w:tab w:val="clear" w:pos="1871"/>
        <w:tab w:val="clear" w:pos="2268"/>
      </w:tabs>
      <w:overflowPunct/>
      <w:autoSpaceDE/>
      <w:autoSpaceDN/>
      <w:adjustRightInd/>
      <w:spacing w:before="0"/>
      <w:jc w:val="both"/>
      <w:textAlignment w:val="auto"/>
    </w:pPr>
    <w:rPr>
      <w:sz w:val="16"/>
      <w:szCs w:val="24"/>
      <w:lang w:val="en-US"/>
    </w:rPr>
  </w:style>
  <w:style w:type="paragraph" w:customStyle="1" w:styleId="Line">
    <w:name w:val="Line"/>
    <w:basedOn w:val="Normal"/>
    <w:next w:val="Normal"/>
    <w:qFormat/>
    <w:rsid w:val="00621CD8"/>
    <w:pPr>
      <w:pBdr>
        <w:top w:val="single" w:sz="6" w:space="1" w:color="auto"/>
      </w:pBdr>
      <w:tabs>
        <w:tab w:val="clear" w:pos="1134"/>
        <w:tab w:val="clear" w:pos="1871"/>
        <w:tab w:val="clear" w:pos="2268"/>
      </w:tabs>
      <w:overflowPunct/>
      <w:autoSpaceDE/>
      <w:autoSpaceDN/>
      <w:adjustRightInd/>
      <w:spacing w:before="240"/>
      <w:ind w:left="3997" w:right="3997"/>
      <w:jc w:val="center"/>
      <w:textAlignment w:val="auto"/>
    </w:pPr>
    <w:rPr>
      <w:sz w:val="20"/>
      <w:szCs w:val="24"/>
      <w:lang w:val="en-US"/>
    </w:rPr>
  </w:style>
  <w:style w:type="paragraph" w:customStyle="1" w:styleId="toctemp">
    <w:name w:val="toctemp"/>
    <w:basedOn w:val="Normal"/>
    <w:qFormat/>
    <w:rsid w:val="00621CD8"/>
    <w:pPr>
      <w:tabs>
        <w:tab w:val="clear" w:pos="1134"/>
        <w:tab w:val="clear" w:pos="1871"/>
        <w:tab w:val="clear" w:pos="2268"/>
        <w:tab w:val="left" w:pos="2693"/>
        <w:tab w:val="left" w:leader="dot" w:pos="8789"/>
        <w:tab w:val="right" w:pos="9639"/>
      </w:tabs>
      <w:overflowPunct/>
      <w:autoSpaceDE/>
      <w:autoSpaceDN/>
      <w:adjustRightInd/>
      <w:spacing w:before="0"/>
      <w:ind w:left="2693" w:right="964" w:hanging="2693"/>
      <w:jc w:val="both"/>
      <w:textAlignment w:val="auto"/>
    </w:pPr>
    <w:rPr>
      <w:szCs w:val="24"/>
      <w:lang w:val="fr-FR"/>
    </w:rPr>
  </w:style>
  <w:style w:type="paragraph" w:customStyle="1" w:styleId="Summary">
    <w:name w:val="Summary"/>
    <w:basedOn w:val="Normal"/>
    <w:next w:val="Normalaftertitle"/>
    <w:qFormat/>
    <w:rsid w:val="00621CD8"/>
    <w:pPr>
      <w:tabs>
        <w:tab w:val="clear" w:pos="1134"/>
        <w:tab w:val="clear" w:pos="1871"/>
        <w:tab w:val="clear" w:pos="2268"/>
        <w:tab w:val="left" w:pos="794"/>
        <w:tab w:val="left" w:pos="1191"/>
        <w:tab w:val="left" w:pos="1588"/>
        <w:tab w:val="left" w:pos="1985"/>
      </w:tabs>
      <w:overflowPunct/>
      <w:autoSpaceDE/>
      <w:autoSpaceDN/>
      <w:adjustRightInd/>
      <w:spacing w:before="0" w:after="480"/>
      <w:jc w:val="both"/>
      <w:textAlignment w:val="auto"/>
    </w:pPr>
    <w:rPr>
      <w:sz w:val="22"/>
      <w:szCs w:val="24"/>
      <w:lang w:val="es-ES_tradnl"/>
    </w:rPr>
  </w:style>
  <w:style w:type="paragraph" w:styleId="BodyTextIndent">
    <w:name w:val="Body Text Indent"/>
    <w:basedOn w:val="Normal"/>
    <w:link w:val="BodyTextIndentChar"/>
    <w:uiPriority w:val="99"/>
    <w:rsid w:val="00621CD8"/>
    <w:pPr>
      <w:tabs>
        <w:tab w:val="clear" w:pos="1134"/>
        <w:tab w:val="clear" w:pos="1871"/>
        <w:tab w:val="clear" w:pos="2268"/>
        <w:tab w:val="left" w:pos="794"/>
        <w:tab w:val="left" w:pos="1191"/>
        <w:tab w:val="left" w:pos="1588"/>
        <w:tab w:val="left" w:pos="1985"/>
      </w:tabs>
      <w:overflowPunct/>
      <w:autoSpaceDE/>
      <w:autoSpaceDN/>
      <w:adjustRightInd/>
      <w:spacing w:before="0"/>
      <w:ind w:left="5040"/>
      <w:jc w:val="center"/>
      <w:textAlignment w:val="auto"/>
    </w:pPr>
    <w:rPr>
      <w:rFonts w:eastAsia="MS Mincho"/>
      <w:szCs w:val="24"/>
      <w:lang w:val="en-US"/>
    </w:rPr>
  </w:style>
  <w:style w:type="character" w:customStyle="1" w:styleId="BodyTextIndentChar">
    <w:name w:val="Body Text Indent Char"/>
    <w:basedOn w:val="DefaultParagraphFont"/>
    <w:link w:val="BodyTextIndent"/>
    <w:uiPriority w:val="99"/>
    <w:qFormat/>
    <w:rsid w:val="00621CD8"/>
    <w:rPr>
      <w:rFonts w:ascii="Times New Roman" w:eastAsia="MS Mincho" w:hAnsi="Times New Roman"/>
      <w:sz w:val="24"/>
      <w:szCs w:val="24"/>
      <w:lang w:eastAsia="en-US"/>
    </w:rPr>
  </w:style>
  <w:style w:type="character" w:customStyle="1" w:styleId="FooterChar1">
    <w:name w:val="Footer Char1"/>
    <w:aliases w:val="footer odd Char1,pie de página Char1,fo Char1"/>
    <w:uiPriority w:val="99"/>
    <w:qFormat/>
    <w:locked/>
    <w:rsid w:val="00621CD8"/>
    <w:rPr>
      <w:rFonts w:ascii="Times New Roman" w:hAnsi="Times New Roman"/>
      <w:caps/>
      <w:noProof/>
      <w:sz w:val="16"/>
      <w:lang w:val="en-GB" w:eastAsia="en-US"/>
    </w:rPr>
  </w:style>
  <w:style w:type="character" w:customStyle="1" w:styleId="Heading1Char1">
    <w:name w:val="Heading 1 Char1"/>
    <w:aliases w:val="H1 Char2,h1 Char2,h11 Char2,h12 Char2,h13 Char2,h14 Char2,h15 Char2,h16 Char2,h17 Char2,h111 Char2,h121 Char2,h131 Char2,h141 Char2,h151 Char2,h161 Char2,h18 Char2,h112 Char2,h122 Char2,h132 Char2,h142 Char2,h152 Char2,h162 Char2,1 Char1"/>
    <w:uiPriority w:val="99"/>
    <w:locked/>
    <w:rsid w:val="00621CD8"/>
    <w:rPr>
      <w:rFonts w:ascii="Times New Roman" w:hAnsi="Times New Roman"/>
      <w:b/>
      <w:sz w:val="24"/>
      <w:lang w:val="en-GB" w:eastAsia="en-US"/>
    </w:rPr>
  </w:style>
  <w:style w:type="character" w:customStyle="1" w:styleId="Heading2Char1">
    <w:name w:val="Heading 2 Char1"/>
    <w:uiPriority w:val="99"/>
    <w:locked/>
    <w:rsid w:val="00621CD8"/>
    <w:rPr>
      <w:rFonts w:ascii="Times New Roman" w:hAnsi="Times New Roman"/>
      <w:b/>
      <w:sz w:val="24"/>
      <w:lang w:val="en-GB" w:eastAsia="en-US"/>
    </w:rPr>
  </w:style>
  <w:style w:type="character" w:customStyle="1" w:styleId="SourceCarattere">
    <w:name w:val="Source Carattere"/>
    <w:uiPriority w:val="99"/>
    <w:qFormat/>
    <w:rsid w:val="00621CD8"/>
    <w:rPr>
      <w:b/>
      <w:sz w:val="28"/>
      <w:lang w:val="en-GB" w:eastAsia="en-US"/>
    </w:rPr>
  </w:style>
  <w:style w:type="character" w:customStyle="1" w:styleId="Title1Carattere">
    <w:name w:val="Title 1 Carattere"/>
    <w:uiPriority w:val="99"/>
    <w:qFormat/>
    <w:rsid w:val="00621CD8"/>
    <w:rPr>
      <w:b/>
      <w:caps/>
      <w:sz w:val="28"/>
      <w:lang w:val="en-GB" w:eastAsia="en-US"/>
    </w:rPr>
  </w:style>
  <w:style w:type="character" w:customStyle="1" w:styleId="NormalaftertitleChar0">
    <w:name w:val="Normal_after_title Char"/>
    <w:uiPriority w:val="99"/>
    <w:qFormat/>
    <w:rsid w:val="00621CD8"/>
    <w:rPr>
      <w:sz w:val="24"/>
      <w:lang w:val="en-GB" w:eastAsia="en-US"/>
    </w:rPr>
  </w:style>
  <w:style w:type="character" w:customStyle="1" w:styleId="Title2Carattere">
    <w:name w:val="Title 2 Carattere"/>
    <w:uiPriority w:val="99"/>
    <w:qFormat/>
    <w:locked/>
    <w:rsid w:val="00621CD8"/>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qFormat/>
    <w:rsid w:val="00621CD8"/>
    <w:rPr>
      <w:b/>
      <w:sz w:val="24"/>
      <w:lang w:val="en-GB" w:eastAsia="en-US"/>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qFormat/>
    <w:rsid w:val="00621CD8"/>
    <w:rPr>
      <w:rFonts w:eastAsia="MS Mincho"/>
      <w:b/>
      <w:sz w:val="24"/>
      <w:lang w:val="en-GB" w:eastAsia="en-US"/>
    </w:rPr>
  </w:style>
  <w:style w:type="paragraph" w:customStyle="1" w:styleId="TableHead0">
    <w:name w:val="Table_Head"/>
    <w:basedOn w:val="TableText0"/>
    <w:uiPriority w:val="99"/>
    <w:rsid w:val="00621CD8"/>
    <w:pPr>
      <w:keepNext/>
      <w:spacing w:before="80" w:after="80"/>
      <w:jc w:val="center"/>
    </w:pPr>
    <w:rPr>
      <w:b/>
    </w:rPr>
  </w:style>
  <w:style w:type="paragraph" w:customStyle="1" w:styleId="TableText0">
    <w:name w:val="Table_Text"/>
    <w:basedOn w:val="Normal"/>
    <w:uiPriority w:val="99"/>
    <w:rsid w:val="00621CD8"/>
    <w:pPr>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textAlignment w:val="auto"/>
    </w:pPr>
    <w:rPr>
      <w:sz w:val="22"/>
      <w:szCs w:val="24"/>
      <w:lang w:val="en-CA"/>
    </w:rPr>
  </w:style>
  <w:style w:type="paragraph" w:styleId="BodyText2">
    <w:name w:val="Body Text 2"/>
    <w:basedOn w:val="Normal"/>
    <w:link w:val="BodyText2Char"/>
    <w:uiPriority w:val="99"/>
    <w:qFormat/>
    <w:rsid w:val="00621CD8"/>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szCs w:val="24"/>
      <w:lang w:val="en-US"/>
    </w:rPr>
  </w:style>
  <w:style w:type="character" w:customStyle="1" w:styleId="BodyText2Char">
    <w:name w:val="Body Text 2 Char"/>
    <w:basedOn w:val="DefaultParagraphFont"/>
    <w:link w:val="BodyText2"/>
    <w:uiPriority w:val="99"/>
    <w:qFormat/>
    <w:rsid w:val="00621CD8"/>
    <w:rPr>
      <w:rFonts w:ascii="Arial" w:eastAsia="MS Mincho" w:hAnsi="Arial"/>
      <w:color w:val="000000"/>
      <w:szCs w:val="24"/>
      <w:lang w:eastAsia="en-US"/>
    </w:rPr>
  </w:style>
  <w:style w:type="paragraph" w:customStyle="1" w:styleId="headingi0">
    <w:name w:val="heading_i"/>
    <w:basedOn w:val="Heading3"/>
    <w:next w:val="Normal"/>
    <w:uiPriority w:val="99"/>
    <w:qFormat/>
    <w:rsid w:val="00621CD8"/>
    <w:pPr>
      <w:tabs>
        <w:tab w:val="clear" w:pos="1871"/>
        <w:tab w:val="clear" w:pos="2268"/>
        <w:tab w:val="left" w:pos="794"/>
        <w:tab w:val="left" w:pos="113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szCs w:val="24"/>
      <w:lang w:val="en-CA"/>
    </w:rPr>
  </w:style>
  <w:style w:type="character" w:styleId="Strong">
    <w:name w:val="Strong"/>
    <w:basedOn w:val="DefaultParagraphFont"/>
    <w:uiPriority w:val="22"/>
    <w:qFormat/>
    <w:rsid w:val="00621CD8"/>
    <w:rPr>
      <w:rFonts w:cs="Times New Roman"/>
      <w:b/>
    </w:rPr>
  </w:style>
  <w:style w:type="paragraph" w:customStyle="1" w:styleId="Char1CharChar1Char">
    <w:name w:val="Char1 Char Char1 Char"/>
    <w:basedOn w:val="Normal"/>
    <w:uiPriority w:val="99"/>
    <w:qFormat/>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szCs w:val="24"/>
      <w:lang w:val="en-US"/>
    </w:rPr>
  </w:style>
  <w:style w:type="paragraph" w:customStyle="1" w:styleId="RecTitleDate">
    <w:name w:val="Rec_Title/Date"/>
    <w:basedOn w:val="Normal"/>
    <w:next w:val="Normal"/>
    <w:uiPriority w:val="99"/>
    <w:qFormat/>
    <w:rsid w:val="00621CD8"/>
    <w:pPr>
      <w:keepNext/>
      <w:keepLines/>
      <w:tabs>
        <w:tab w:val="clear" w:pos="1134"/>
        <w:tab w:val="clear" w:pos="1871"/>
        <w:tab w:val="clear" w:pos="2268"/>
        <w:tab w:val="right" w:pos="9696"/>
      </w:tabs>
      <w:overflowPunct/>
      <w:autoSpaceDE/>
      <w:autoSpaceDN/>
      <w:adjustRightInd/>
      <w:spacing w:before="136"/>
      <w:jc w:val="right"/>
      <w:textAlignment w:val="auto"/>
    </w:pPr>
    <w:rPr>
      <w:rFonts w:eastAsia="Batang"/>
      <w:sz w:val="20"/>
      <w:szCs w:val="24"/>
      <w:lang w:val="en-US"/>
    </w:rPr>
  </w:style>
  <w:style w:type="paragraph" w:customStyle="1" w:styleId="AnnexNotitle0">
    <w:name w:val="Annex_No &amp; title"/>
    <w:basedOn w:val="Normal"/>
    <w:next w:val="Normalaftertitle"/>
    <w:link w:val="AnnexNotitleChar0"/>
    <w:uiPriority w:val="99"/>
    <w:qFormat/>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MS Mincho"/>
      <w:b/>
      <w:sz w:val="20"/>
      <w:szCs w:val="24"/>
      <w:lang w:val="en-US"/>
    </w:rPr>
  </w:style>
  <w:style w:type="character" w:customStyle="1" w:styleId="AnnexNotitleChar0">
    <w:name w:val="Annex_No &amp; title Char"/>
    <w:link w:val="AnnexNotitle0"/>
    <w:uiPriority w:val="99"/>
    <w:qFormat/>
    <w:locked/>
    <w:rsid w:val="00621CD8"/>
    <w:rPr>
      <w:rFonts w:ascii="Times New Roman" w:eastAsia="MS Mincho" w:hAnsi="Times New Roman"/>
      <w:b/>
      <w:szCs w:val="24"/>
      <w:lang w:eastAsia="en-US"/>
    </w:rPr>
  </w:style>
  <w:style w:type="paragraph" w:customStyle="1" w:styleId="RecNoBR">
    <w:name w:val="Rec_No_BR"/>
    <w:basedOn w:val="Normal"/>
    <w:next w:val="Normal"/>
    <w:uiPriority w:val="99"/>
    <w:qFormat/>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Batang"/>
      <w:caps/>
      <w:sz w:val="28"/>
      <w:szCs w:val="24"/>
      <w:lang w:val="en-US"/>
    </w:rPr>
  </w:style>
  <w:style w:type="paragraph" w:customStyle="1" w:styleId="Text">
    <w:name w:val="Text"/>
    <w:uiPriority w:val="99"/>
    <w:qFormat/>
    <w:rsid w:val="00621CD8"/>
    <w:pPr>
      <w:spacing w:after="140" w:line="280" w:lineRule="atLeast"/>
      <w:ind w:firstLine="360"/>
    </w:pPr>
    <w:rPr>
      <w:rFonts w:ascii="Times New Roman" w:eastAsia="Batang" w:hAnsi="Times New Roman"/>
      <w:sz w:val="24"/>
      <w:lang w:eastAsia="en-US"/>
    </w:rPr>
  </w:style>
  <w:style w:type="character" w:customStyle="1" w:styleId="Heading2CharChar">
    <w:name w:val="Heading 2 Char Char"/>
    <w:uiPriority w:val="99"/>
    <w:rsid w:val="00621CD8"/>
    <w:rPr>
      <w:rFonts w:eastAsia="MS Mincho"/>
      <w:b/>
      <w:sz w:val="24"/>
      <w:lang w:val="en-GB" w:eastAsia="en-US"/>
    </w:rPr>
  </w:style>
  <w:style w:type="paragraph" w:customStyle="1" w:styleId="List-">
    <w:name w:val="List_-"/>
    <w:basedOn w:val="Normal"/>
    <w:uiPriority w:val="99"/>
    <w:qFormat/>
    <w:rsid w:val="00621CD8"/>
    <w:pPr>
      <w:tabs>
        <w:tab w:val="clear" w:pos="1134"/>
        <w:tab w:val="clear" w:pos="1871"/>
        <w:tab w:val="clear" w:pos="2268"/>
        <w:tab w:val="left" w:pos="360"/>
        <w:tab w:val="num" w:pos="720"/>
      </w:tabs>
      <w:overflowPunct/>
      <w:autoSpaceDE/>
      <w:autoSpaceDN/>
      <w:adjustRightInd/>
      <w:spacing w:before="260" w:after="260"/>
      <w:ind w:left="2520" w:hanging="360"/>
      <w:jc w:val="both"/>
      <w:textAlignment w:val="auto"/>
    </w:pPr>
    <w:rPr>
      <w:rFonts w:eastAsia="MS Mincho"/>
      <w:sz w:val="22"/>
      <w:szCs w:val="24"/>
      <w:lang w:val="en-US"/>
    </w:rPr>
  </w:style>
  <w:style w:type="paragraph" w:styleId="BodyText">
    <w:name w:val="Body Text"/>
    <w:basedOn w:val="Normal"/>
    <w:link w:val="BodyTextChar"/>
    <w:uiPriority w:val="99"/>
    <w:qFormat/>
    <w:rsid w:val="00621CD8"/>
    <w:pPr>
      <w:widowControl w:val="0"/>
      <w:tabs>
        <w:tab w:val="clear" w:pos="1134"/>
        <w:tab w:val="clear" w:pos="1871"/>
        <w:tab w:val="clear" w:pos="2268"/>
      </w:tabs>
      <w:overflowPunct/>
      <w:autoSpaceDE/>
      <w:autoSpaceDN/>
      <w:adjustRightInd/>
      <w:spacing w:before="0" w:line="360" w:lineRule="auto"/>
      <w:textAlignment w:val="auto"/>
    </w:pPr>
    <w:rPr>
      <w:rFonts w:ascii="Arial" w:eastAsia="MS Mincho" w:hAnsi="Arial"/>
      <w:sz w:val="20"/>
      <w:szCs w:val="24"/>
      <w:lang w:val="en-US" w:eastAsia="ja-JP"/>
    </w:rPr>
  </w:style>
  <w:style w:type="character" w:customStyle="1" w:styleId="BodyTextChar">
    <w:name w:val="Body Text Char"/>
    <w:basedOn w:val="DefaultParagraphFont"/>
    <w:link w:val="BodyText"/>
    <w:uiPriority w:val="99"/>
    <w:qFormat/>
    <w:rsid w:val="00621CD8"/>
    <w:rPr>
      <w:rFonts w:ascii="Arial" w:eastAsia="MS Mincho" w:hAnsi="Arial"/>
      <w:szCs w:val="24"/>
      <w:lang w:eastAsia="ja-JP"/>
    </w:rPr>
  </w:style>
  <w:style w:type="paragraph" w:customStyle="1" w:styleId="TableTitle0">
    <w:name w:val="Table_Title"/>
    <w:basedOn w:val="Table"/>
    <w:next w:val="TableText0"/>
    <w:uiPriority w:val="99"/>
    <w:rsid w:val="00621CD8"/>
    <w:pPr>
      <w:tabs>
        <w:tab w:val="clear" w:pos="567"/>
        <w:tab w:val="clear" w:pos="1701"/>
        <w:tab w:val="clear" w:pos="2835"/>
        <w:tab w:val="left" w:pos="2948"/>
        <w:tab w:val="left" w:pos="4082"/>
      </w:tabs>
      <w:spacing w:before="0"/>
    </w:pPr>
    <w:rPr>
      <w:b/>
      <w:caps w:val="0"/>
    </w:rPr>
  </w:style>
  <w:style w:type="paragraph" w:customStyle="1" w:styleId="Table">
    <w:name w:val="Table_#"/>
    <w:basedOn w:val="Normal"/>
    <w:next w:val="TableTitle0"/>
    <w:uiPriority w:val="99"/>
    <w:rsid w:val="00621CD8"/>
    <w:pPr>
      <w:keepNext/>
      <w:tabs>
        <w:tab w:val="clear" w:pos="1134"/>
        <w:tab w:val="clear" w:pos="1871"/>
        <w:tab w:val="clear" w:pos="2268"/>
        <w:tab w:val="left" w:pos="567"/>
        <w:tab w:val="left" w:pos="1701"/>
        <w:tab w:val="left" w:pos="2835"/>
      </w:tabs>
      <w:overflowPunct/>
      <w:autoSpaceDE/>
      <w:autoSpaceDN/>
      <w:adjustRightInd/>
      <w:spacing w:before="567" w:after="113"/>
      <w:jc w:val="center"/>
      <w:textAlignment w:val="auto"/>
    </w:pPr>
    <w:rPr>
      <w:rFonts w:eastAsia="Batang"/>
      <w:caps/>
      <w:szCs w:val="24"/>
      <w:lang w:val="en-US" w:eastAsia="sv-SE"/>
    </w:rPr>
  </w:style>
  <w:style w:type="paragraph" w:customStyle="1" w:styleId="QuestionNoBR">
    <w:name w:val="Question_No_BR"/>
    <w:basedOn w:val="Normal"/>
    <w:next w:val="Normal"/>
    <w:uiPriority w:val="99"/>
    <w:qFormat/>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Batang"/>
      <w:caps/>
      <w:sz w:val="28"/>
      <w:szCs w:val="24"/>
      <w:lang w:val="en-US"/>
    </w:rPr>
  </w:style>
  <w:style w:type="paragraph" w:customStyle="1" w:styleId="RecTitle0">
    <w:name w:val="Rec_Title"/>
    <w:basedOn w:val="Normal"/>
    <w:next w:val="Heading1"/>
    <w:uiPriority w:val="99"/>
    <w:qFormat/>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szCs w:val="24"/>
      <w:lang w:val="en-US"/>
    </w:rPr>
  </w:style>
  <w:style w:type="paragraph" w:customStyle="1" w:styleId="RecTitleRef">
    <w:name w:val="Rec_Title/Ref"/>
    <w:basedOn w:val="Rectitle"/>
    <w:next w:val="RecTitleDate"/>
    <w:uiPriority w:val="99"/>
    <w:qFormat/>
    <w:rsid w:val="00621CD8"/>
    <w:pPr>
      <w:tabs>
        <w:tab w:val="clear" w:pos="1134"/>
        <w:tab w:val="clear" w:pos="1871"/>
        <w:tab w:val="clear" w:pos="2268"/>
        <w:tab w:val="center" w:pos="4849"/>
        <w:tab w:val="right" w:pos="9696"/>
      </w:tabs>
      <w:overflowPunct/>
      <w:autoSpaceDE/>
      <w:autoSpaceDN/>
      <w:adjustRightInd/>
      <w:spacing w:before="136"/>
      <w:textAlignment w:val="auto"/>
    </w:pPr>
    <w:rPr>
      <w:rFonts w:ascii="Times New Roman" w:eastAsia="Batang" w:hAnsi="Times New Roman"/>
      <w:b w:val="0"/>
      <w:sz w:val="20"/>
      <w:szCs w:val="24"/>
      <w:lang w:val="en-US"/>
    </w:rPr>
  </w:style>
  <w:style w:type="paragraph" w:customStyle="1" w:styleId="call0">
    <w:name w:val="call"/>
    <w:basedOn w:val="Normal"/>
    <w:next w:val="Normal"/>
    <w:uiPriority w:val="99"/>
    <w:qFormat/>
    <w:rsid w:val="00621CD8"/>
    <w:pPr>
      <w:keepNext/>
      <w:keepLines/>
      <w:tabs>
        <w:tab w:val="clear" w:pos="1134"/>
        <w:tab w:val="clear" w:pos="1871"/>
        <w:tab w:val="clear" w:pos="2268"/>
        <w:tab w:val="left" w:pos="794"/>
      </w:tabs>
      <w:overflowPunct/>
      <w:autoSpaceDE/>
      <w:autoSpaceDN/>
      <w:adjustRightInd/>
      <w:spacing w:before="227"/>
      <w:ind w:left="794"/>
      <w:textAlignment w:val="auto"/>
    </w:pPr>
    <w:rPr>
      <w:rFonts w:eastAsia="Batang"/>
      <w:i/>
      <w:sz w:val="20"/>
      <w:szCs w:val="24"/>
      <w:lang w:val="en-US"/>
    </w:rPr>
  </w:style>
  <w:style w:type="paragraph" w:customStyle="1" w:styleId="headfoot">
    <w:name w:val="head_foot"/>
    <w:basedOn w:val="Normal"/>
    <w:next w:val="Normalaftertitle0"/>
    <w:uiPriority w:val="99"/>
    <w:qFormat/>
    <w:rsid w:val="00621CD8"/>
    <w:pPr>
      <w:tabs>
        <w:tab w:val="clear" w:pos="1134"/>
        <w:tab w:val="clear" w:pos="1871"/>
        <w:tab w:val="clear" w:pos="2268"/>
      </w:tabs>
      <w:overflowPunct/>
      <w:autoSpaceDE/>
      <w:autoSpaceDN/>
      <w:adjustRightInd/>
      <w:spacing w:before="0"/>
      <w:jc w:val="both"/>
      <w:textAlignment w:val="auto"/>
    </w:pPr>
    <w:rPr>
      <w:rFonts w:eastAsia="Batang"/>
      <w:b/>
      <w:color w:val="FFFFFF"/>
      <w:sz w:val="8"/>
      <w:szCs w:val="24"/>
      <w:lang w:val="en-US"/>
    </w:rPr>
  </w:style>
  <w:style w:type="paragraph" w:customStyle="1" w:styleId="TableLegend0">
    <w:name w:val="Table_Legend"/>
    <w:basedOn w:val="Normal"/>
    <w:next w:val="Normal"/>
    <w:uiPriority w:val="99"/>
    <w:rsid w:val="00621CD8"/>
    <w:pPr>
      <w:keepNext/>
      <w:tabs>
        <w:tab w:val="clear" w:pos="1134"/>
        <w:tab w:val="clear" w:pos="1871"/>
        <w:tab w:val="clear" w:pos="2268"/>
        <w:tab w:val="left" w:pos="794"/>
        <w:tab w:val="left" w:pos="1191"/>
        <w:tab w:val="left" w:pos="1588"/>
        <w:tab w:val="left" w:pos="1985"/>
      </w:tabs>
      <w:overflowPunct/>
      <w:autoSpaceDE/>
      <w:autoSpaceDN/>
      <w:adjustRightInd/>
      <w:spacing w:before="86" w:line="199" w:lineRule="exact"/>
      <w:ind w:left="-85" w:right="-85"/>
      <w:jc w:val="both"/>
      <w:textAlignment w:val="auto"/>
    </w:pPr>
    <w:rPr>
      <w:rFonts w:eastAsia="Batang"/>
      <w:sz w:val="18"/>
      <w:szCs w:val="24"/>
      <w:lang w:val="en-US"/>
    </w:rPr>
  </w:style>
  <w:style w:type="paragraph" w:customStyle="1" w:styleId="AppendixNotitle0">
    <w:name w:val="Appendix_No &amp; title"/>
    <w:basedOn w:val="AnnexNotitle0"/>
    <w:next w:val="Normalaftertitle"/>
    <w:uiPriority w:val="99"/>
    <w:qFormat/>
    <w:rsid w:val="00621CD8"/>
    <w:rPr>
      <w:rFonts w:eastAsia="Times New Roman"/>
    </w:rPr>
  </w:style>
  <w:style w:type="paragraph" w:customStyle="1" w:styleId="TableNoBR">
    <w:name w:val="Table_No_BR"/>
    <w:basedOn w:val="Normal"/>
    <w:next w:val="TabletitleBR"/>
    <w:uiPriority w:val="99"/>
    <w:qFormat/>
    <w:rsid w:val="00621CD8"/>
    <w:pPr>
      <w:keepNext/>
      <w:tabs>
        <w:tab w:val="clear" w:pos="1134"/>
        <w:tab w:val="clear" w:pos="1871"/>
        <w:tab w:val="clear" w:pos="2268"/>
        <w:tab w:val="left" w:pos="794"/>
        <w:tab w:val="left" w:pos="1191"/>
        <w:tab w:val="left" w:pos="1588"/>
        <w:tab w:val="left" w:pos="1985"/>
      </w:tabs>
      <w:overflowPunct/>
      <w:autoSpaceDE/>
      <w:autoSpaceDN/>
      <w:adjustRightInd/>
      <w:spacing w:before="560" w:after="120"/>
      <w:jc w:val="center"/>
      <w:textAlignment w:val="auto"/>
    </w:pPr>
    <w:rPr>
      <w:rFonts w:eastAsia="Batang"/>
      <w:caps/>
      <w:szCs w:val="24"/>
      <w:lang w:val="en-US"/>
    </w:rPr>
  </w:style>
  <w:style w:type="paragraph" w:customStyle="1" w:styleId="TabletitleBR">
    <w:name w:val="Table_title_BR"/>
    <w:basedOn w:val="Normal"/>
    <w:next w:val="Tablehead"/>
    <w:uiPriority w:val="99"/>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0" w:after="120"/>
      <w:jc w:val="center"/>
      <w:textAlignment w:val="auto"/>
    </w:pPr>
    <w:rPr>
      <w:rFonts w:eastAsia="Batang"/>
      <w:b/>
      <w:szCs w:val="24"/>
      <w:lang w:val="en-US"/>
    </w:rPr>
  </w:style>
  <w:style w:type="paragraph" w:customStyle="1" w:styleId="Caption2">
    <w:name w:val="Caption2"/>
    <w:basedOn w:val="Normal"/>
    <w:autoRedefine/>
    <w:uiPriority w:val="99"/>
    <w:qFormat/>
    <w:rsid w:val="00621CD8"/>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szCs w:val="24"/>
      <w:lang w:val="en-US"/>
    </w:rPr>
  </w:style>
  <w:style w:type="paragraph" w:customStyle="1" w:styleId="FigureNoBR">
    <w:name w:val="Figure_No_BR"/>
    <w:basedOn w:val="Normal"/>
    <w:next w:val="FiguretitleBR"/>
    <w:uiPriority w:val="99"/>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after="120"/>
      <w:jc w:val="center"/>
      <w:textAlignment w:val="auto"/>
    </w:pPr>
    <w:rPr>
      <w:rFonts w:eastAsia="Batang"/>
      <w:caps/>
      <w:szCs w:val="24"/>
      <w:lang w:val="en-US"/>
    </w:rPr>
  </w:style>
  <w:style w:type="paragraph" w:customStyle="1" w:styleId="FiguretitleBR">
    <w:name w:val="Figure_title_BR"/>
    <w:basedOn w:val="TabletitleBR"/>
    <w:next w:val="Figurewithouttitle"/>
    <w:uiPriority w:val="99"/>
    <w:rsid w:val="00621CD8"/>
    <w:pPr>
      <w:keepNext w:val="0"/>
      <w:spacing w:after="480"/>
    </w:pPr>
  </w:style>
  <w:style w:type="paragraph" w:customStyle="1" w:styleId="NotedebasdepageALTSFOOTNOTE">
    <w:name w:val="Note de bas de page.ALTS FOOTNOTE"/>
    <w:basedOn w:val="Normal"/>
    <w:uiPriority w:val="99"/>
    <w:qFormat/>
    <w:rsid w:val="00621CD8"/>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szCs w:val="24"/>
      <w:lang w:val="en-US" w:eastAsia="fr-FR"/>
    </w:rPr>
  </w:style>
  <w:style w:type="paragraph" w:customStyle="1" w:styleId="headingb0">
    <w:name w:val="heading_b"/>
    <w:basedOn w:val="Heading3"/>
    <w:next w:val="Normal"/>
    <w:uiPriority w:val="99"/>
    <w:qFormat/>
    <w:rsid w:val="00621CD8"/>
    <w:pPr>
      <w:numPr>
        <w:ilvl w:val="2"/>
      </w:numPr>
      <w:tabs>
        <w:tab w:val="clear" w:pos="1871"/>
        <w:tab w:val="clear" w:pos="2268"/>
        <w:tab w:val="num" w:pos="720"/>
        <w:tab w:val="left" w:pos="794"/>
        <w:tab w:val="left" w:pos="113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szCs w:val="24"/>
      <w:lang w:val="en-US"/>
    </w:rPr>
  </w:style>
  <w:style w:type="paragraph" w:customStyle="1" w:styleId="Fig">
    <w:name w:val="Fig_#"/>
    <w:basedOn w:val="Fig0"/>
    <w:next w:val="Normal"/>
    <w:uiPriority w:val="99"/>
    <w:rsid w:val="00621CD8"/>
    <w:pPr>
      <w:jc w:val="left"/>
    </w:pPr>
    <w:rPr>
      <w:color w:val="FFFFFF"/>
    </w:rPr>
  </w:style>
  <w:style w:type="paragraph" w:customStyle="1" w:styleId="Fig0">
    <w:name w:val="Fig"/>
    <w:basedOn w:val="Normal"/>
    <w:next w:val="Fig"/>
    <w:uiPriority w:val="99"/>
    <w:rsid w:val="00621CD8"/>
    <w:pPr>
      <w:tabs>
        <w:tab w:val="clear" w:pos="1134"/>
        <w:tab w:val="clear" w:pos="1871"/>
        <w:tab w:val="clear" w:pos="2268"/>
        <w:tab w:val="left" w:pos="794"/>
        <w:tab w:val="left" w:pos="1191"/>
        <w:tab w:val="left" w:pos="1588"/>
        <w:tab w:val="left" w:pos="1985"/>
      </w:tabs>
      <w:overflowPunct/>
      <w:autoSpaceDE/>
      <w:autoSpaceDN/>
      <w:adjustRightInd/>
      <w:spacing w:before="136"/>
      <w:jc w:val="center"/>
      <w:textAlignment w:val="auto"/>
    </w:pPr>
    <w:rPr>
      <w:rFonts w:eastAsia="Batang"/>
      <w:sz w:val="20"/>
      <w:szCs w:val="24"/>
      <w:lang w:val="en-US"/>
    </w:rPr>
  </w:style>
  <w:style w:type="paragraph" w:customStyle="1" w:styleId="AnnexTitle0">
    <w:name w:val="Annex_Title"/>
    <w:basedOn w:val="Normal"/>
    <w:next w:val="Normalaftertitle0"/>
    <w:uiPriority w:val="99"/>
    <w:qFormat/>
    <w:rsid w:val="00621CD8"/>
    <w:pPr>
      <w:tabs>
        <w:tab w:val="clear" w:pos="1134"/>
        <w:tab w:val="clear" w:pos="1871"/>
        <w:tab w:val="clear" w:pos="2268"/>
        <w:tab w:val="left" w:pos="4849"/>
        <w:tab w:val="right" w:pos="9696"/>
      </w:tabs>
      <w:overflowPunct/>
      <w:autoSpaceDE/>
      <w:autoSpaceDN/>
      <w:adjustRightInd/>
      <w:spacing w:before="136" w:after="200"/>
      <w:jc w:val="center"/>
      <w:textAlignment w:val="auto"/>
    </w:pPr>
    <w:rPr>
      <w:rFonts w:eastAsia="Batang"/>
      <w:b/>
      <w:szCs w:val="24"/>
      <w:lang w:val="en-US"/>
    </w:rPr>
  </w:style>
  <w:style w:type="paragraph" w:customStyle="1" w:styleId="para">
    <w:name w:val="para"/>
    <w:basedOn w:val="Normal"/>
    <w:uiPriority w:val="99"/>
    <w:qFormat/>
    <w:rsid w:val="00621CD8"/>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szCs w:val="24"/>
      <w:lang w:val="en-US"/>
    </w:rPr>
  </w:style>
  <w:style w:type="character" w:styleId="FollowedHyperlink">
    <w:name w:val="FollowedHyperlink"/>
    <w:basedOn w:val="DefaultParagraphFont"/>
    <w:rsid w:val="00621CD8"/>
    <w:rPr>
      <w:rFonts w:cs="Times New Roman"/>
      <w:color w:val="800080"/>
      <w:u w:val="single"/>
    </w:rPr>
  </w:style>
  <w:style w:type="paragraph" w:customStyle="1" w:styleId="MTDisplayEquation">
    <w:name w:val="MTDisplayEquation"/>
    <w:basedOn w:val="Normal"/>
    <w:next w:val="Normal"/>
    <w:uiPriority w:val="99"/>
    <w:qFormat/>
    <w:rsid w:val="00621CD8"/>
    <w:pPr>
      <w:tabs>
        <w:tab w:val="clear" w:pos="1134"/>
        <w:tab w:val="clear" w:pos="1871"/>
        <w:tab w:val="clear" w:pos="2268"/>
        <w:tab w:val="center" w:pos="4820"/>
        <w:tab w:val="right" w:pos="9640"/>
      </w:tabs>
      <w:overflowPunct/>
      <w:autoSpaceDE/>
      <w:autoSpaceDN/>
      <w:adjustRightInd/>
      <w:spacing w:before="0"/>
      <w:textAlignment w:val="auto"/>
    </w:pPr>
    <w:rPr>
      <w:rFonts w:eastAsia="Batang"/>
      <w:szCs w:val="24"/>
      <w:lang w:val="en-US"/>
    </w:rPr>
  </w:style>
  <w:style w:type="character" w:customStyle="1" w:styleId="MTEquationSection">
    <w:name w:val="MTEquationSection"/>
    <w:uiPriority w:val="99"/>
    <w:qFormat/>
    <w:rsid w:val="00621CD8"/>
    <w:rPr>
      <w:vanish/>
      <w:color w:val="FF0000"/>
      <w:spacing w:val="-3"/>
    </w:rPr>
  </w:style>
  <w:style w:type="paragraph" w:customStyle="1" w:styleId="font5">
    <w:name w:val="font5"/>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paragraph" w:customStyle="1" w:styleId="font6">
    <w:name w:val="font6"/>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b/>
      <w:bCs/>
      <w:color w:val="000000"/>
      <w:sz w:val="20"/>
      <w:szCs w:val="24"/>
      <w:lang w:val="en-US"/>
    </w:rPr>
  </w:style>
  <w:style w:type="paragraph" w:customStyle="1" w:styleId="font7">
    <w:name w:val="font7"/>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b/>
      <w:bCs/>
      <w:color w:val="000000"/>
      <w:sz w:val="20"/>
      <w:szCs w:val="24"/>
      <w:lang w:val="en-US"/>
    </w:rPr>
  </w:style>
  <w:style w:type="paragraph" w:customStyle="1" w:styleId="font8">
    <w:name w:val="font8"/>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color w:val="000000"/>
      <w:sz w:val="20"/>
      <w:szCs w:val="24"/>
      <w:lang w:val="en-US"/>
    </w:rPr>
  </w:style>
  <w:style w:type="paragraph" w:customStyle="1" w:styleId="font9">
    <w:name w:val="font9"/>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color w:val="000000"/>
      <w:sz w:val="20"/>
      <w:szCs w:val="24"/>
      <w:lang w:val="en-US"/>
    </w:rPr>
  </w:style>
  <w:style w:type="paragraph" w:customStyle="1" w:styleId="font10">
    <w:name w:val="font10"/>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rFonts w:ascii="Symbol" w:hAnsi="Symbol" w:cs="Arial Unicode MS"/>
      <w:color w:val="000000"/>
      <w:sz w:val="20"/>
      <w:szCs w:val="24"/>
      <w:lang w:val="en-US"/>
    </w:rPr>
  </w:style>
  <w:style w:type="paragraph" w:customStyle="1" w:styleId="font11">
    <w:name w:val="font11"/>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sz w:val="20"/>
      <w:szCs w:val="24"/>
      <w:lang w:val="en-US"/>
    </w:rPr>
  </w:style>
  <w:style w:type="paragraph" w:customStyle="1" w:styleId="font12">
    <w:name w:val="font12"/>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sz w:val="20"/>
      <w:szCs w:val="24"/>
      <w:lang w:val="en-US"/>
    </w:rPr>
  </w:style>
  <w:style w:type="paragraph" w:customStyle="1" w:styleId="xl24">
    <w:name w:val="xl24"/>
    <w:basedOn w:val="Normal"/>
    <w:uiPriority w:val="99"/>
    <w:qFormat/>
    <w:rsid w:val="00621CD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25">
    <w:name w:val="xl25"/>
    <w:basedOn w:val="Normal"/>
    <w:uiPriority w:val="99"/>
    <w:qFormat/>
    <w:rsid w:val="00621CD8"/>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b/>
      <w:bCs/>
      <w:color w:val="000000"/>
      <w:szCs w:val="24"/>
      <w:lang w:val="en-US"/>
    </w:rPr>
  </w:style>
  <w:style w:type="paragraph" w:customStyle="1" w:styleId="xl26">
    <w:name w:val="xl26"/>
    <w:basedOn w:val="Normal"/>
    <w:uiPriority w:val="99"/>
    <w:qFormat/>
    <w:rsid w:val="00621CD8"/>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27">
    <w:name w:val="xl27"/>
    <w:basedOn w:val="Normal"/>
    <w:uiPriority w:val="99"/>
    <w:qFormat/>
    <w:rsid w:val="00621CD8"/>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color w:val="000000"/>
      <w:szCs w:val="24"/>
      <w:lang w:val="en-US"/>
    </w:rPr>
  </w:style>
  <w:style w:type="paragraph" w:customStyle="1" w:styleId="xl28">
    <w:name w:val="xl28"/>
    <w:basedOn w:val="Normal"/>
    <w:uiPriority w:val="99"/>
    <w:qFormat/>
    <w:rsid w:val="00621CD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color w:val="000000"/>
      <w:szCs w:val="24"/>
      <w:lang w:val="en-US"/>
    </w:rPr>
  </w:style>
  <w:style w:type="paragraph" w:customStyle="1" w:styleId="xl29">
    <w:name w:val="xl29"/>
    <w:basedOn w:val="Normal"/>
    <w:uiPriority w:val="99"/>
    <w:qFormat/>
    <w:rsid w:val="00621CD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30">
    <w:name w:val="xl30"/>
    <w:basedOn w:val="Normal"/>
    <w:uiPriority w:val="99"/>
    <w:qFormat/>
    <w:rsid w:val="00621CD8"/>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1">
    <w:name w:val="xl31"/>
    <w:basedOn w:val="Normal"/>
    <w:uiPriority w:val="99"/>
    <w:qFormat/>
    <w:rsid w:val="00621CD8"/>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2">
    <w:name w:val="xl32"/>
    <w:basedOn w:val="Normal"/>
    <w:uiPriority w:val="99"/>
    <w:qFormat/>
    <w:rsid w:val="00621CD8"/>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b/>
      <w:bCs/>
      <w:color w:val="000000"/>
      <w:szCs w:val="24"/>
      <w:lang w:val="en-US"/>
    </w:rPr>
  </w:style>
  <w:style w:type="paragraph" w:customStyle="1" w:styleId="xl33">
    <w:name w:val="xl33"/>
    <w:basedOn w:val="Normal"/>
    <w:uiPriority w:val="99"/>
    <w:qFormat/>
    <w:rsid w:val="00621CD8"/>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4">
    <w:name w:val="xl34"/>
    <w:basedOn w:val="Normal"/>
    <w:uiPriority w:val="99"/>
    <w:qFormat/>
    <w:rsid w:val="00621CD8"/>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5">
    <w:name w:val="xl35"/>
    <w:basedOn w:val="Normal"/>
    <w:uiPriority w:val="99"/>
    <w:qFormat/>
    <w:rsid w:val="00621CD8"/>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b/>
      <w:bCs/>
      <w:color w:val="000000"/>
      <w:szCs w:val="24"/>
      <w:lang w:val="en-US"/>
    </w:rPr>
  </w:style>
  <w:style w:type="paragraph" w:customStyle="1" w:styleId="xl36">
    <w:name w:val="xl36"/>
    <w:basedOn w:val="Normal"/>
    <w:uiPriority w:val="99"/>
    <w:qFormat/>
    <w:rsid w:val="00621CD8"/>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b/>
      <w:bCs/>
      <w:color w:val="000000"/>
      <w:szCs w:val="24"/>
      <w:lang w:val="en-US"/>
    </w:rPr>
  </w:style>
  <w:style w:type="paragraph" w:customStyle="1" w:styleId="xl37">
    <w:name w:val="xl37"/>
    <w:basedOn w:val="Normal"/>
    <w:uiPriority w:val="99"/>
    <w:qFormat/>
    <w:rsid w:val="00621CD8"/>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38">
    <w:name w:val="xl38"/>
    <w:basedOn w:val="Normal"/>
    <w:uiPriority w:val="99"/>
    <w:qFormat/>
    <w:rsid w:val="00621CD8"/>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EquationNumber">
    <w:name w:val="EquationNumber"/>
    <w:basedOn w:val="Normal"/>
    <w:next w:val="Normal"/>
    <w:uiPriority w:val="99"/>
    <w:qFormat/>
    <w:rsid w:val="00621CD8"/>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szCs w:val="24"/>
      <w:lang w:val="en-US"/>
    </w:rPr>
  </w:style>
  <w:style w:type="paragraph" w:styleId="Caption">
    <w:name w:val="caption"/>
    <w:basedOn w:val="Normal"/>
    <w:next w:val="Normal"/>
    <w:uiPriority w:val="99"/>
    <w:qFormat/>
    <w:rsid w:val="00621CD8"/>
    <w:pPr>
      <w:tabs>
        <w:tab w:val="clear" w:pos="1134"/>
        <w:tab w:val="clear" w:pos="1871"/>
        <w:tab w:val="clear" w:pos="2268"/>
        <w:tab w:val="left" w:pos="794"/>
        <w:tab w:val="left" w:pos="1191"/>
        <w:tab w:val="left" w:pos="1588"/>
        <w:tab w:val="left" w:pos="1985"/>
      </w:tabs>
      <w:overflowPunct/>
      <w:autoSpaceDE/>
      <w:autoSpaceDN/>
      <w:adjustRightInd/>
      <w:spacing w:before="0"/>
      <w:textAlignment w:val="auto"/>
    </w:pPr>
    <w:rPr>
      <w:rFonts w:eastAsia="Batang"/>
      <w:b/>
      <w:bCs/>
      <w:sz w:val="20"/>
      <w:szCs w:val="24"/>
      <w:lang w:val="en-US"/>
    </w:rPr>
  </w:style>
  <w:style w:type="paragraph" w:styleId="HTMLPreformatted">
    <w:name w:val="HTML Preformatted"/>
    <w:basedOn w:val="Normal"/>
    <w:link w:val="HTMLPreformattedChar"/>
    <w:uiPriority w:val="99"/>
    <w:qFormat/>
    <w:rsid w:val="00621CD8"/>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szCs w:val="24"/>
      <w:lang w:val="en-US" w:eastAsia="zh-CN"/>
    </w:rPr>
  </w:style>
  <w:style w:type="character" w:customStyle="1" w:styleId="HTMLPreformattedChar">
    <w:name w:val="HTML Preformatted Char"/>
    <w:basedOn w:val="DefaultParagraphFont"/>
    <w:link w:val="HTMLPreformatted"/>
    <w:uiPriority w:val="99"/>
    <w:qFormat/>
    <w:rsid w:val="00621CD8"/>
    <w:rPr>
      <w:rFonts w:ascii="Courier New" w:eastAsia="SimSun" w:hAnsi="Courier New"/>
      <w:szCs w:val="24"/>
    </w:rPr>
  </w:style>
  <w:style w:type="paragraph" w:customStyle="1" w:styleId="Bullet">
    <w:name w:val="Bullet"/>
    <w:basedOn w:val="BodyText"/>
    <w:uiPriority w:val="99"/>
    <w:qFormat/>
    <w:rsid w:val="00621CD8"/>
    <w:pPr>
      <w:widowControl/>
      <w:numPr>
        <w:numId w:val="11"/>
      </w:numPr>
      <w:tabs>
        <w:tab w:val="left" w:pos="1134"/>
        <w:tab w:val="left" w:pos="1499"/>
        <w:tab w:val="left" w:pos="1701"/>
        <w:tab w:val="left" w:pos="2268"/>
        <w:tab w:val="left" w:pos="2835"/>
        <w:tab w:val="left" w:pos="3402"/>
        <w:tab w:val="center" w:pos="4759"/>
        <w:tab w:val="left" w:pos="5668"/>
        <w:tab w:val="right" w:pos="9071"/>
      </w:tabs>
      <w:spacing w:before="120" w:after="60" w:line="240" w:lineRule="auto"/>
      <w:jc w:val="both"/>
    </w:pPr>
    <w:rPr>
      <w:rFonts w:ascii="Times New Roman" w:eastAsia="Times New Roman" w:hAnsi="Times New Roman"/>
      <w:sz w:val="24"/>
      <w:lang w:val="en-GB" w:eastAsia="de-DE"/>
    </w:rPr>
  </w:style>
  <w:style w:type="paragraph" w:customStyle="1" w:styleId="TableText1">
    <w:name w:val="Table Text"/>
    <w:uiPriority w:val="99"/>
    <w:rsid w:val="00621CD8"/>
    <w:pPr>
      <w:tabs>
        <w:tab w:val="left" w:pos="540"/>
      </w:tabs>
      <w:overflowPunct w:val="0"/>
      <w:autoSpaceDE w:val="0"/>
      <w:autoSpaceDN w:val="0"/>
      <w:adjustRightInd w:val="0"/>
      <w:textAlignment w:val="baseline"/>
    </w:pPr>
    <w:rPr>
      <w:rFonts w:ascii="TimesNewRomanPS" w:eastAsia="MS Mincho" w:hAnsi="TimesNewRomanPS"/>
      <w:color w:val="000000"/>
      <w:sz w:val="24"/>
      <w:lang w:eastAsia="en-US"/>
    </w:rPr>
  </w:style>
  <w:style w:type="paragraph" w:customStyle="1" w:styleId="CCI">
    <w:name w:val="CCI"/>
    <w:basedOn w:val="Normal"/>
    <w:next w:val="call0"/>
    <w:uiPriority w:val="99"/>
    <w:qFormat/>
    <w:rsid w:val="00621CD8"/>
    <w:pPr>
      <w:keepNext/>
      <w:keepLines/>
      <w:tabs>
        <w:tab w:val="clear" w:pos="1134"/>
        <w:tab w:val="clear" w:pos="1871"/>
        <w:tab w:val="clear" w:pos="2268"/>
      </w:tabs>
      <w:overflowPunct/>
      <w:autoSpaceDE/>
      <w:autoSpaceDN/>
      <w:adjustRightInd/>
      <w:spacing w:before="199"/>
      <w:jc w:val="both"/>
      <w:textAlignment w:val="auto"/>
    </w:pPr>
    <w:rPr>
      <w:sz w:val="20"/>
      <w:szCs w:val="24"/>
      <w:lang w:val="en-US" w:eastAsia="ko-KR"/>
    </w:rPr>
  </w:style>
  <w:style w:type="paragraph" w:customStyle="1" w:styleId="tabletext2">
    <w:name w:val="tabletext"/>
    <w:basedOn w:val="Normal"/>
    <w:uiPriority w:val="99"/>
    <w:rsid w:val="00621CD8"/>
    <w:pPr>
      <w:tabs>
        <w:tab w:val="clear" w:pos="1134"/>
        <w:tab w:val="clear" w:pos="1871"/>
        <w:tab w:val="clear" w:pos="2268"/>
      </w:tabs>
      <w:overflowPunct/>
      <w:autoSpaceDE/>
      <w:autoSpaceDN/>
      <w:adjustRightInd/>
      <w:spacing w:before="40" w:after="40"/>
      <w:textAlignment w:val="auto"/>
    </w:pPr>
    <w:rPr>
      <w:rFonts w:eastAsia="MS Mincho"/>
      <w:sz w:val="20"/>
      <w:szCs w:val="24"/>
      <w:lang w:val="en-US" w:eastAsia="ja-JP"/>
    </w:rPr>
  </w:style>
  <w:style w:type="paragraph" w:customStyle="1" w:styleId="Char1CharChar1Char1">
    <w:name w:val="Char1 Char Char1 Char1"/>
    <w:basedOn w:val="Normal"/>
    <w:uiPriority w:val="99"/>
    <w:qFormat/>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szCs w:val="24"/>
      <w:lang w:val="en-US"/>
    </w:rPr>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DNV-FT Char1"/>
    <w:basedOn w:val="DefaultParagraphFont"/>
    <w:uiPriority w:val="99"/>
    <w:locked/>
    <w:rsid w:val="00621CD8"/>
    <w:rPr>
      <w:rFonts w:ascii="Times New Roman" w:hAnsi="Times New Roman" w:cs="Times New Roman"/>
      <w:sz w:val="24"/>
      <w:lang w:val="en-GB" w:eastAsia="en-US"/>
    </w:rPr>
  </w:style>
  <w:style w:type="paragraph" w:customStyle="1" w:styleId="NO">
    <w:name w:val="NO"/>
    <w:basedOn w:val="Normal"/>
    <w:uiPriority w:val="99"/>
    <w:rsid w:val="00621CD8"/>
    <w:pPr>
      <w:keepLines/>
      <w:tabs>
        <w:tab w:val="clear" w:pos="1134"/>
        <w:tab w:val="clear" w:pos="1871"/>
        <w:tab w:val="clear" w:pos="2268"/>
      </w:tabs>
      <w:overflowPunct/>
      <w:autoSpaceDE/>
      <w:autoSpaceDN/>
      <w:adjustRightInd/>
      <w:spacing w:before="0" w:after="180"/>
      <w:ind w:left="1135" w:hanging="851"/>
      <w:textAlignment w:val="auto"/>
    </w:pPr>
    <w:rPr>
      <w:rFonts w:eastAsia="MS Mincho"/>
      <w:sz w:val="20"/>
      <w:szCs w:val="24"/>
      <w:lang w:val="en-US"/>
    </w:rPr>
  </w:style>
  <w:style w:type="paragraph" w:customStyle="1" w:styleId="B2">
    <w:name w:val="B2"/>
    <w:basedOn w:val="List2"/>
    <w:uiPriority w:val="99"/>
    <w:rsid w:val="00621CD8"/>
    <w:pPr>
      <w:tabs>
        <w:tab w:val="clear" w:pos="794"/>
        <w:tab w:val="clear" w:pos="1191"/>
        <w:tab w:val="clear" w:pos="1588"/>
        <w:tab w:val="clear" w:pos="1985"/>
      </w:tabs>
      <w:spacing w:after="180"/>
      <w:ind w:left="851" w:hanging="284"/>
    </w:pPr>
    <w:rPr>
      <w:sz w:val="20"/>
    </w:rPr>
  </w:style>
  <w:style w:type="paragraph" w:styleId="List2">
    <w:name w:val="List 2"/>
    <w:basedOn w:val="Normal"/>
    <w:uiPriority w:val="99"/>
    <w:rsid w:val="00621CD8"/>
    <w:pPr>
      <w:tabs>
        <w:tab w:val="clear" w:pos="1134"/>
        <w:tab w:val="clear" w:pos="1871"/>
        <w:tab w:val="clear" w:pos="2268"/>
        <w:tab w:val="left" w:pos="794"/>
        <w:tab w:val="left" w:pos="1191"/>
        <w:tab w:val="left" w:pos="1588"/>
        <w:tab w:val="left" w:pos="1985"/>
      </w:tabs>
      <w:overflowPunct/>
      <w:autoSpaceDE/>
      <w:autoSpaceDN/>
      <w:adjustRightInd/>
      <w:spacing w:before="0"/>
      <w:ind w:left="566" w:hanging="283"/>
      <w:textAlignment w:val="auto"/>
    </w:pPr>
    <w:rPr>
      <w:rFonts w:eastAsia="MS Mincho"/>
      <w:szCs w:val="24"/>
      <w:lang w:val="en-US"/>
    </w:rPr>
  </w:style>
  <w:style w:type="paragraph" w:customStyle="1" w:styleId="bodyCharChar">
    <w:name w:val="body Char Char"/>
    <w:basedOn w:val="Normal"/>
    <w:link w:val="bodyCharCharChar"/>
    <w:uiPriority w:val="99"/>
    <w:rsid w:val="00621CD8"/>
    <w:pPr>
      <w:tabs>
        <w:tab w:val="clear" w:pos="1134"/>
        <w:tab w:val="clear" w:pos="1871"/>
        <w:tab w:val="clear" w:pos="2268"/>
        <w:tab w:val="num" w:pos="0"/>
        <w:tab w:val="num" w:pos="1080"/>
      </w:tabs>
      <w:overflowPunct/>
      <w:autoSpaceDE/>
      <w:autoSpaceDN/>
      <w:adjustRightInd/>
      <w:spacing w:before="0" w:line="360" w:lineRule="auto"/>
      <w:ind w:left="720" w:hanging="720"/>
      <w:jc w:val="both"/>
      <w:textAlignment w:val="auto"/>
    </w:pPr>
    <w:rPr>
      <w:rFonts w:ascii="Arial" w:eastAsia="MS Mincho" w:hAnsi="Arial"/>
      <w:sz w:val="22"/>
      <w:szCs w:val="24"/>
      <w:lang w:val="en-US"/>
    </w:rPr>
  </w:style>
  <w:style w:type="character" w:customStyle="1" w:styleId="bodyCharCharChar">
    <w:name w:val="body Char Char Char"/>
    <w:basedOn w:val="DefaultParagraphFont"/>
    <w:link w:val="bodyCharChar"/>
    <w:uiPriority w:val="99"/>
    <w:locked/>
    <w:rsid w:val="00621CD8"/>
    <w:rPr>
      <w:rFonts w:ascii="Arial" w:eastAsia="MS Mincho" w:hAnsi="Arial"/>
      <w:sz w:val="22"/>
      <w:szCs w:val="24"/>
      <w:lang w:eastAsia="en-US"/>
    </w:rPr>
  </w:style>
  <w:style w:type="paragraph" w:customStyle="1" w:styleId="bodyCharCharCharChar">
    <w:name w:val="body Char Char Char Char"/>
    <w:basedOn w:val="Normal"/>
    <w:uiPriority w:val="99"/>
    <w:rsid w:val="00621CD8"/>
    <w:pPr>
      <w:tabs>
        <w:tab w:val="clear" w:pos="1134"/>
        <w:tab w:val="clear" w:pos="1871"/>
        <w:tab w:val="clear" w:pos="2268"/>
      </w:tabs>
      <w:overflowPunct/>
      <w:autoSpaceDE/>
      <w:autoSpaceDN/>
      <w:adjustRightInd/>
      <w:spacing w:before="0" w:line="360" w:lineRule="auto"/>
      <w:jc w:val="both"/>
      <w:textAlignment w:val="auto"/>
    </w:pPr>
    <w:rPr>
      <w:rFonts w:ascii="Arial" w:eastAsia="MS Mincho" w:hAnsi="Arial"/>
      <w:sz w:val="22"/>
      <w:szCs w:val="24"/>
      <w:lang w:val="en-US"/>
    </w:rPr>
  </w:style>
  <w:style w:type="paragraph" w:customStyle="1" w:styleId="bodyChar">
    <w:name w:val="body Char"/>
    <w:basedOn w:val="Normal"/>
    <w:uiPriority w:val="99"/>
    <w:rsid w:val="00621CD8"/>
    <w:pPr>
      <w:tabs>
        <w:tab w:val="clear" w:pos="1134"/>
        <w:tab w:val="clear" w:pos="1871"/>
        <w:tab w:val="clear" w:pos="2268"/>
        <w:tab w:val="num" w:pos="0"/>
      </w:tabs>
      <w:overflowPunct/>
      <w:autoSpaceDE/>
      <w:autoSpaceDN/>
      <w:adjustRightInd/>
      <w:spacing w:before="0" w:line="360" w:lineRule="auto"/>
      <w:ind w:left="720" w:hanging="720"/>
      <w:jc w:val="both"/>
      <w:textAlignment w:val="auto"/>
    </w:pPr>
    <w:rPr>
      <w:rFonts w:ascii="Arial" w:eastAsia="MS Mincho" w:hAnsi="Arial"/>
      <w:sz w:val="22"/>
      <w:szCs w:val="24"/>
      <w:lang w:val="en-US"/>
    </w:rPr>
  </w:style>
  <w:style w:type="paragraph" w:customStyle="1" w:styleId="CharCharChar">
    <w:name w:val="Char Char Char"/>
    <w:basedOn w:val="Normal"/>
    <w:uiPriority w:val="99"/>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szCs w:val="24"/>
      <w:lang w:val="en-US"/>
    </w:rPr>
  </w:style>
  <w:style w:type="paragraph" w:customStyle="1" w:styleId="CharCharZchnZchn">
    <w:name w:val="Char Char Zchn Zchn"/>
    <w:basedOn w:val="Normal"/>
    <w:uiPriority w:val="99"/>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SimSun" w:hAnsi="Verdana"/>
      <w:szCs w:val="24"/>
      <w:lang w:val="en-US"/>
    </w:rPr>
  </w:style>
  <w:style w:type="paragraph" w:styleId="BodyText3">
    <w:name w:val="Body Text 3"/>
    <w:basedOn w:val="Normal"/>
    <w:link w:val="BodyText3Char"/>
    <w:uiPriority w:val="99"/>
    <w:rsid w:val="00621CD8"/>
    <w:pPr>
      <w:tabs>
        <w:tab w:val="clear" w:pos="1134"/>
        <w:tab w:val="clear" w:pos="1871"/>
        <w:tab w:val="clear" w:pos="2268"/>
        <w:tab w:val="left" w:pos="794"/>
        <w:tab w:val="left" w:pos="1191"/>
        <w:tab w:val="left" w:pos="1588"/>
        <w:tab w:val="left" w:pos="1985"/>
      </w:tabs>
      <w:overflowPunct/>
      <w:autoSpaceDE/>
      <w:autoSpaceDN/>
      <w:adjustRightInd/>
      <w:spacing w:before="0" w:after="120"/>
      <w:textAlignment w:val="auto"/>
    </w:pPr>
    <w:rPr>
      <w:rFonts w:eastAsia="MS Mincho"/>
      <w:sz w:val="16"/>
      <w:szCs w:val="16"/>
      <w:lang w:val="en-US"/>
    </w:rPr>
  </w:style>
  <w:style w:type="character" w:customStyle="1" w:styleId="BodyText3Char">
    <w:name w:val="Body Text 3 Char"/>
    <w:basedOn w:val="DefaultParagraphFont"/>
    <w:link w:val="BodyText3"/>
    <w:uiPriority w:val="99"/>
    <w:rsid w:val="00621CD8"/>
    <w:rPr>
      <w:rFonts w:ascii="Times New Roman" w:eastAsia="MS Mincho" w:hAnsi="Times New Roman"/>
      <w:sz w:val="16"/>
      <w:szCs w:val="16"/>
      <w:lang w:eastAsia="en-US"/>
    </w:rPr>
  </w:style>
  <w:style w:type="paragraph" w:styleId="PlainText">
    <w:name w:val="Plain Text"/>
    <w:basedOn w:val="Normal"/>
    <w:link w:val="PlainTextChar"/>
    <w:uiPriority w:val="99"/>
    <w:rsid w:val="00621CD8"/>
    <w:pPr>
      <w:tabs>
        <w:tab w:val="clear" w:pos="1134"/>
        <w:tab w:val="clear" w:pos="1871"/>
        <w:tab w:val="clear" w:pos="2268"/>
      </w:tabs>
      <w:overflowPunct/>
      <w:autoSpaceDE/>
      <w:autoSpaceDN/>
      <w:adjustRightInd/>
      <w:spacing w:before="0"/>
      <w:textAlignment w:val="auto"/>
    </w:pPr>
    <w:rPr>
      <w:rFonts w:ascii="Courier New" w:eastAsia="MS Mincho" w:hAnsi="Courier New"/>
      <w:sz w:val="20"/>
      <w:szCs w:val="24"/>
      <w:lang w:val="en-US"/>
    </w:rPr>
  </w:style>
  <w:style w:type="character" w:customStyle="1" w:styleId="PlainTextChar">
    <w:name w:val="Plain Text Char"/>
    <w:basedOn w:val="DefaultParagraphFont"/>
    <w:link w:val="PlainText"/>
    <w:uiPriority w:val="99"/>
    <w:rsid w:val="00621CD8"/>
    <w:rPr>
      <w:rFonts w:ascii="Courier New" w:eastAsia="MS Mincho" w:hAnsi="Courier New"/>
      <w:szCs w:val="24"/>
      <w:lang w:eastAsia="en-US"/>
    </w:rPr>
  </w:style>
  <w:style w:type="character" w:customStyle="1" w:styleId="DocumentMapChar">
    <w:name w:val="Document Map Char"/>
    <w:uiPriority w:val="99"/>
    <w:locked/>
    <w:rsid w:val="00621CD8"/>
    <w:rPr>
      <w:rFonts w:ascii="Tahoma" w:hAnsi="Tahoma"/>
      <w:shd w:val="clear" w:color="auto" w:fill="000080"/>
      <w:lang w:val="en-GB" w:eastAsia="en-US"/>
    </w:rPr>
  </w:style>
  <w:style w:type="paragraph" w:styleId="DocumentMap">
    <w:name w:val="Document Map"/>
    <w:basedOn w:val="Normal"/>
    <w:link w:val="DocumentMapChar1"/>
    <w:uiPriority w:val="99"/>
    <w:rsid w:val="00621CD8"/>
    <w:pPr>
      <w:shd w:val="clear" w:color="auto" w:fill="000080"/>
      <w:tabs>
        <w:tab w:val="clear" w:pos="1134"/>
        <w:tab w:val="clear" w:pos="1871"/>
        <w:tab w:val="clear" w:pos="2268"/>
        <w:tab w:val="left" w:pos="794"/>
        <w:tab w:val="left" w:pos="1191"/>
        <w:tab w:val="left" w:pos="1588"/>
        <w:tab w:val="left" w:pos="1985"/>
      </w:tabs>
      <w:overflowPunct/>
      <w:autoSpaceDE/>
      <w:autoSpaceDN/>
      <w:adjustRightInd/>
      <w:spacing w:before="0"/>
      <w:textAlignment w:val="auto"/>
    </w:pPr>
    <w:rPr>
      <w:rFonts w:ascii="Tahoma" w:eastAsia="MS Mincho" w:hAnsi="Tahoma"/>
      <w:sz w:val="20"/>
      <w:szCs w:val="24"/>
      <w:lang w:val="en-US"/>
    </w:rPr>
  </w:style>
  <w:style w:type="character" w:customStyle="1" w:styleId="DocumentMapChar1">
    <w:name w:val="Document Map Char1"/>
    <w:basedOn w:val="DefaultParagraphFont"/>
    <w:link w:val="DocumentMap"/>
    <w:uiPriority w:val="99"/>
    <w:rsid w:val="00621CD8"/>
    <w:rPr>
      <w:rFonts w:ascii="Tahoma" w:eastAsia="MS Mincho" w:hAnsi="Tahoma"/>
      <w:szCs w:val="24"/>
      <w:shd w:val="clear" w:color="auto" w:fill="000080"/>
      <w:lang w:eastAsia="en-US"/>
    </w:rPr>
  </w:style>
  <w:style w:type="paragraph" w:customStyle="1" w:styleId="CharChar">
    <w:name w:val="Char Char"/>
    <w:basedOn w:val="Normal"/>
    <w:uiPriority w:val="99"/>
    <w:rsid w:val="00621CD8"/>
    <w:pPr>
      <w:tabs>
        <w:tab w:val="clear" w:pos="1134"/>
        <w:tab w:val="clear" w:pos="1871"/>
        <w:tab w:val="clear" w:pos="2268"/>
      </w:tabs>
      <w:overflowPunct/>
      <w:autoSpaceDE/>
      <w:autoSpaceDN/>
      <w:adjustRightInd/>
      <w:spacing w:before="0" w:after="160" w:line="240" w:lineRule="exact"/>
      <w:textAlignment w:val="auto"/>
    </w:pPr>
    <w:rPr>
      <w:rFonts w:ascii="Arial" w:eastAsia="MS Mincho" w:hAnsi="Arial"/>
      <w:kern w:val="16"/>
      <w:sz w:val="20"/>
      <w:szCs w:val="24"/>
      <w:lang w:val="tr-TR"/>
    </w:rPr>
  </w:style>
  <w:style w:type="paragraph" w:customStyle="1" w:styleId="headingb1">
    <w:name w:val="headingb"/>
    <w:basedOn w:val="Normal"/>
    <w:uiPriority w:val="99"/>
    <w:rsid w:val="00621CD8"/>
    <w:pPr>
      <w:tabs>
        <w:tab w:val="clear" w:pos="1134"/>
        <w:tab w:val="clear" w:pos="1871"/>
        <w:tab w:val="clear" w:pos="2268"/>
      </w:tabs>
      <w:overflowPunct/>
      <w:autoSpaceDE/>
      <w:autoSpaceDN/>
      <w:adjustRightInd/>
      <w:spacing w:before="100" w:beforeAutospacing="1" w:after="100" w:afterAutospacing="1"/>
      <w:textAlignment w:val="auto"/>
    </w:pPr>
    <w:rPr>
      <w:rFonts w:eastAsia="MS Mincho"/>
      <w:szCs w:val="24"/>
      <w:lang w:val="en-US"/>
    </w:rPr>
  </w:style>
  <w:style w:type="character" w:customStyle="1" w:styleId="msoins0">
    <w:name w:val="msoins0"/>
    <w:basedOn w:val="DefaultParagraphFont"/>
    <w:uiPriority w:val="99"/>
    <w:rsid w:val="00621CD8"/>
    <w:rPr>
      <w:rFonts w:cs="Times New Roman"/>
    </w:rPr>
  </w:style>
  <w:style w:type="character" w:customStyle="1" w:styleId="rsg-title">
    <w:name w:val="rsg-title"/>
    <w:basedOn w:val="DefaultParagraphFont"/>
    <w:uiPriority w:val="99"/>
    <w:rsid w:val="00621CD8"/>
    <w:rPr>
      <w:rFonts w:cs="Times New Roman"/>
    </w:rPr>
  </w:style>
  <w:style w:type="paragraph" w:customStyle="1" w:styleId="Char1CharChar1Char2">
    <w:name w:val="Char1 Char Char1 Char2"/>
    <w:basedOn w:val="Normal"/>
    <w:uiPriority w:val="99"/>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szCs w:val="24"/>
      <w:lang w:val="en-US"/>
    </w:rPr>
  </w:style>
  <w:style w:type="paragraph" w:customStyle="1" w:styleId="Char1CharChar1Char3">
    <w:name w:val="Char1 Char Char1 Char3"/>
    <w:basedOn w:val="Normal"/>
    <w:uiPriority w:val="99"/>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szCs w:val="24"/>
      <w:lang w:val="en-US"/>
    </w:rPr>
  </w:style>
  <w:style w:type="character" w:customStyle="1" w:styleId="CommentTextChar1">
    <w:name w:val="Comment Text Char1"/>
    <w:basedOn w:val="DefaultParagraphFont"/>
    <w:semiHidden/>
    <w:rsid w:val="00621CD8"/>
    <w:rPr>
      <w:rFonts w:ascii="Times New Roman" w:hAnsi="Times New Roman"/>
      <w:lang w:val="en-GB" w:eastAsia="en-US"/>
    </w:rPr>
  </w:style>
  <w:style w:type="character" w:customStyle="1" w:styleId="CommentSubjectChar1">
    <w:name w:val="Comment Subject Char1"/>
    <w:basedOn w:val="CommentTextChar1"/>
    <w:semiHidden/>
    <w:rsid w:val="00621CD8"/>
    <w:rPr>
      <w:rFonts w:ascii="Times New Roman" w:hAnsi="Times New Roman"/>
      <w:b/>
      <w:bCs/>
      <w:lang w:val="en-GB" w:eastAsia="en-US"/>
    </w:rPr>
  </w:style>
  <w:style w:type="table" w:customStyle="1" w:styleId="GridTable1Light1">
    <w:name w:val="Grid Table 1 Light1"/>
    <w:basedOn w:val="TableNormal"/>
    <w:uiPriority w:val="46"/>
    <w:rsid w:val="00621CD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2">
    <w:name w:val="Unresolved Mention2"/>
    <w:basedOn w:val="DefaultParagraphFont"/>
    <w:uiPriority w:val="99"/>
    <w:semiHidden/>
    <w:unhideWhenUsed/>
    <w:qFormat/>
    <w:rsid w:val="00621CD8"/>
    <w:rPr>
      <w:color w:val="808080"/>
      <w:shd w:val="clear" w:color="auto" w:fill="E6E6E6"/>
    </w:rPr>
  </w:style>
  <w:style w:type="character" w:customStyle="1" w:styleId="UnresolvedMention3">
    <w:name w:val="Unresolved Mention3"/>
    <w:basedOn w:val="DefaultParagraphFont"/>
    <w:uiPriority w:val="99"/>
    <w:semiHidden/>
    <w:unhideWhenUsed/>
    <w:qFormat/>
    <w:rsid w:val="00621CD8"/>
    <w:rPr>
      <w:color w:val="605E5C"/>
      <w:shd w:val="clear" w:color="auto" w:fill="E1DFDD"/>
    </w:rPr>
  </w:style>
  <w:style w:type="paragraph" w:customStyle="1" w:styleId="Default">
    <w:name w:val="Default"/>
    <w:qFormat/>
    <w:rsid w:val="00621CD8"/>
    <w:pPr>
      <w:autoSpaceDE w:val="0"/>
      <w:autoSpaceDN w:val="0"/>
      <w:adjustRightInd w:val="0"/>
    </w:pPr>
    <w:rPr>
      <w:rFonts w:ascii="Times New Roman" w:hAnsi="Times New Roman"/>
      <w:color w:val="000000"/>
      <w:sz w:val="24"/>
      <w:szCs w:val="24"/>
      <w:lang w:eastAsia="en-US"/>
    </w:rPr>
  </w:style>
  <w:style w:type="paragraph" w:styleId="EndnoteText">
    <w:name w:val="endnote text"/>
    <w:basedOn w:val="Normal"/>
    <w:link w:val="EndnoteTextChar"/>
    <w:rsid w:val="00621CD8"/>
    <w:pPr>
      <w:tabs>
        <w:tab w:val="clear" w:pos="1134"/>
        <w:tab w:val="clear" w:pos="1871"/>
        <w:tab w:val="clear" w:pos="2268"/>
      </w:tabs>
      <w:overflowPunct/>
      <w:autoSpaceDE/>
      <w:autoSpaceDN/>
      <w:adjustRightInd/>
      <w:spacing w:before="0"/>
      <w:textAlignment w:val="auto"/>
    </w:pPr>
    <w:rPr>
      <w:sz w:val="20"/>
      <w:szCs w:val="24"/>
      <w:lang w:val="en-US"/>
    </w:rPr>
  </w:style>
  <w:style w:type="character" w:customStyle="1" w:styleId="EndnoteTextChar">
    <w:name w:val="Endnote Text Char"/>
    <w:basedOn w:val="DefaultParagraphFont"/>
    <w:link w:val="EndnoteText"/>
    <w:rsid w:val="00621CD8"/>
    <w:rPr>
      <w:rFonts w:ascii="Times New Roman" w:eastAsiaTheme="minorEastAsia" w:hAnsi="Times New Roman"/>
      <w:szCs w:val="24"/>
      <w:lang w:eastAsia="en-US"/>
    </w:rPr>
  </w:style>
  <w:style w:type="paragraph" w:styleId="TOCHeading">
    <w:name w:val="TOC Heading"/>
    <w:basedOn w:val="Heading1"/>
    <w:next w:val="Normal"/>
    <w:uiPriority w:val="39"/>
    <w:unhideWhenUsed/>
    <w:qFormat/>
    <w:rsid w:val="00621CD8"/>
    <w:pPr>
      <w:tabs>
        <w:tab w:val="clear" w:pos="1134"/>
        <w:tab w:val="clear" w:pos="1871"/>
        <w:tab w:val="clear" w:pos="2268"/>
      </w:tabs>
      <w:overflowPunct/>
      <w:autoSpaceDE/>
      <w:autoSpaceDN/>
      <w:adjustRightInd/>
      <w:spacing w:before="240" w:line="259" w:lineRule="auto"/>
      <w:ind w:left="0" w:firstLine="0"/>
      <w:jc w:val="center"/>
      <w:textAlignment w:val="auto"/>
      <w:outlineLvl w:val="9"/>
    </w:pPr>
    <w:rPr>
      <w:rFonts w:asciiTheme="majorHAnsi" w:eastAsiaTheme="majorEastAsia" w:hAnsiTheme="majorHAnsi" w:cstheme="majorBidi"/>
      <w:b w:val="0"/>
      <w:color w:val="365F91" w:themeColor="accent1" w:themeShade="BF"/>
      <w:sz w:val="32"/>
      <w:szCs w:val="32"/>
      <w:lang w:val="pt-BR" w:eastAsia="pt-BR"/>
    </w:rPr>
  </w:style>
  <w:style w:type="paragraph" w:styleId="TableofFigures">
    <w:name w:val="table of figures"/>
    <w:basedOn w:val="Normal"/>
    <w:next w:val="Normal"/>
    <w:uiPriority w:val="99"/>
    <w:unhideWhenUsed/>
    <w:rsid w:val="00621CD8"/>
    <w:pPr>
      <w:tabs>
        <w:tab w:val="clear" w:pos="1134"/>
        <w:tab w:val="clear" w:pos="1871"/>
        <w:tab w:val="clear" w:pos="2268"/>
      </w:tabs>
      <w:overflowPunct/>
      <w:autoSpaceDE/>
      <w:autoSpaceDN/>
      <w:adjustRightInd/>
      <w:spacing w:before="0"/>
      <w:textAlignment w:val="auto"/>
    </w:pPr>
    <w:rPr>
      <w:rFonts w:eastAsia="MS Mincho"/>
      <w:szCs w:val="24"/>
      <w:lang w:val="en-US"/>
    </w:rPr>
  </w:style>
  <w:style w:type="character" w:customStyle="1" w:styleId="th-tx">
    <w:name w:val="th-tx"/>
    <w:basedOn w:val="DefaultParagraphFont"/>
    <w:rsid w:val="00621CD8"/>
  </w:style>
  <w:style w:type="table" w:customStyle="1" w:styleId="Tabelacomgrade1">
    <w:name w:val="Tabela com grade1"/>
    <w:basedOn w:val="TableNormal"/>
    <w:next w:val="TableGrid"/>
    <w:uiPriority w:val="39"/>
    <w:rsid w:val="00621CD8"/>
    <w:rPr>
      <w:rFonts w:asciiTheme="minorHAnsi" w:eastAsiaTheme="minorHAnsi" w:hAnsiTheme="minorHAnsi" w:cstheme="minorBidi"/>
      <w:sz w:val="22"/>
      <w:szCs w:val="22"/>
      <w:lang w:val="es-PY"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9">
    <w:name w:val="toc 9"/>
    <w:basedOn w:val="Normal"/>
    <w:next w:val="Normal"/>
    <w:autoRedefine/>
    <w:uiPriority w:val="39"/>
    <w:unhideWhenUsed/>
    <w:rsid w:val="00621CD8"/>
    <w:pPr>
      <w:tabs>
        <w:tab w:val="clear" w:pos="1134"/>
        <w:tab w:val="clear" w:pos="1871"/>
        <w:tab w:val="clear" w:pos="2268"/>
      </w:tabs>
      <w:spacing w:before="0"/>
    </w:pPr>
    <w:rPr>
      <w:rFonts w:asciiTheme="minorHAnsi" w:hAnsiTheme="minorHAnsi" w:cstheme="minorHAnsi"/>
      <w:sz w:val="22"/>
      <w:szCs w:val="22"/>
    </w:rPr>
  </w:style>
  <w:style w:type="character" w:customStyle="1" w:styleId="UnresolvedMention4">
    <w:name w:val="Unresolved Mention4"/>
    <w:basedOn w:val="DefaultParagraphFont"/>
    <w:uiPriority w:val="99"/>
    <w:semiHidden/>
    <w:unhideWhenUsed/>
    <w:qFormat/>
    <w:rsid w:val="00621CD8"/>
    <w:rPr>
      <w:color w:val="605E5C"/>
      <w:shd w:val="clear" w:color="auto" w:fill="E1DFDD"/>
    </w:rPr>
  </w:style>
  <w:style w:type="paragraph" w:styleId="Title">
    <w:name w:val="Title"/>
    <w:basedOn w:val="Normal"/>
    <w:next w:val="Normal"/>
    <w:link w:val="TitleChar"/>
    <w:qFormat/>
    <w:rsid w:val="00621CD8"/>
    <w:pPr>
      <w:tabs>
        <w:tab w:val="clear" w:pos="1134"/>
        <w:tab w:val="clear" w:pos="1871"/>
        <w:tab w:val="clear" w:pos="2268"/>
      </w:tabs>
      <w:overflowPunct/>
      <w:autoSpaceDE/>
      <w:autoSpaceDN/>
      <w:adjustRightInd/>
      <w:spacing w:before="0"/>
      <w:contextualSpacing/>
      <w:jc w:val="center"/>
      <w:textAlignment w:val="auto"/>
    </w:pPr>
    <w:rPr>
      <w:rFonts w:eastAsiaTheme="majorEastAsia" w:cstheme="majorBidi"/>
      <w:spacing w:val="-10"/>
      <w:kern w:val="28"/>
      <w:sz w:val="28"/>
      <w:szCs w:val="56"/>
      <w:lang w:val="en-US"/>
    </w:rPr>
  </w:style>
  <w:style w:type="character" w:customStyle="1" w:styleId="TitleChar">
    <w:name w:val="Title Char"/>
    <w:basedOn w:val="DefaultParagraphFont"/>
    <w:link w:val="Title"/>
    <w:rsid w:val="00621CD8"/>
    <w:rPr>
      <w:rFonts w:ascii="Times New Roman" w:eastAsiaTheme="majorEastAsia" w:hAnsi="Times New Roman" w:cstheme="majorBidi"/>
      <w:spacing w:val="-10"/>
      <w:kern w:val="28"/>
      <w:sz w:val="28"/>
      <w:szCs w:val="56"/>
      <w:lang w:eastAsia="en-US"/>
    </w:rPr>
  </w:style>
  <w:style w:type="character" w:customStyle="1" w:styleId="AnnextitleChar">
    <w:name w:val="Annex_title Char"/>
    <w:basedOn w:val="DefaultParagraphFont"/>
    <w:link w:val="Annextitle"/>
    <w:uiPriority w:val="99"/>
    <w:rsid w:val="00621CD8"/>
    <w:rPr>
      <w:rFonts w:ascii="Times New Roman Bold" w:hAnsi="Times New Roman Bold"/>
      <w:b/>
      <w:sz w:val="28"/>
      <w:lang w:val="en-GB" w:eastAsia="en-US"/>
    </w:rPr>
  </w:style>
  <w:style w:type="character" w:customStyle="1" w:styleId="UnresolvedMention5">
    <w:name w:val="Unresolved Mention5"/>
    <w:basedOn w:val="DefaultParagraphFont"/>
    <w:uiPriority w:val="99"/>
    <w:semiHidden/>
    <w:unhideWhenUsed/>
    <w:qFormat/>
    <w:rsid w:val="00621CD8"/>
    <w:rPr>
      <w:color w:val="605E5C"/>
      <w:shd w:val="clear" w:color="auto" w:fill="E1DFDD"/>
    </w:rPr>
  </w:style>
  <w:style w:type="character" w:customStyle="1" w:styleId="UnresolvedMention6">
    <w:name w:val="Unresolved Mention6"/>
    <w:basedOn w:val="DefaultParagraphFont"/>
    <w:uiPriority w:val="99"/>
    <w:semiHidden/>
    <w:unhideWhenUsed/>
    <w:qFormat/>
    <w:rsid w:val="00621CD8"/>
    <w:rPr>
      <w:color w:val="605E5C"/>
      <w:shd w:val="clear" w:color="auto" w:fill="E1DFDD"/>
    </w:rPr>
  </w:style>
  <w:style w:type="character" w:customStyle="1" w:styleId="cf01">
    <w:name w:val="cf01"/>
    <w:basedOn w:val="DefaultParagraphFont"/>
    <w:rsid w:val="00621CD8"/>
    <w:rPr>
      <w:rFonts w:ascii="Segoe UI" w:hAnsi="Segoe UI" w:cs="Segoe UI" w:hint="default"/>
      <w:sz w:val="18"/>
      <w:szCs w:val="18"/>
    </w:rPr>
  </w:style>
  <w:style w:type="character" w:customStyle="1" w:styleId="Tabletext3">
    <w:name w:val="Table_text (文字)"/>
    <w:qFormat/>
    <w:rsid w:val="00621CD8"/>
    <w:rPr>
      <w:rFonts w:ascii="Times New Roman" w:hAnsi="Times New Roman"/>
      <w:lang w:val="en-GB" w:eastAsia="en-US"/>
    </w:rPr>
  </w:style>
  <w:style w:type="table" w:customStyle="1" w:styleId="Tabelacomgrade2">
    <w:name w:val="Tabela com grade2"/>
    <w:basedOn w:val="TableNormal"/>
    <w:next w:val="TableGrid"/>
    <w:uiPriority w:val="39"/>
    <w:qFormat/>
    <w:rsid w:val="00621CD8"/>
    <w:rPr>
      <w:rFonts w:eastAsia="Batang"/>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3">
    <w:name w:val="Tabela com grade3"/>
    <w:basedOn w:val="TableNormal"/>
    <w:next w:val="TableGrid"/>
    <w:uiPriority w:val="39"/>
    <w:rsid w:val="00621CD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s-alignment-element">
    <w:name w:val="ts-alignment-element"/>
    <w:basedOn w:val="DefaultParagraphFont"/>
    <w:rsid w:val="00621CD8"/>
  </w:style>
  <w:style w:type="paragraph" w:customStyle="1" w:styleId="Titulo2">
    <w:name w:val="Titulo 2"/>
    <w:basedOn w:val="Heading1"/>
    <w:link w:val="Titulo2Char"/>
    <w:qFormat/>
    <w:rsid w:val="00621CD8"/>
  </w:style>
  <w:style w:type="character" w:customStyle="1" w:styleId="Titulo2Char">
    <w:name w:val="Titulo 2 Char"/>
    <w:basedOn w:val="Heading1Char"/>
    <w:link w:val="Titulo2"/>
    <w:rsid w:val="00621CD8"/>
    <w:rPr>
      <w:rFonts w:ascii="Times New Roman" w:hAnsi="Times New Roman"/>
      <w:b/>
      <w:sz w:val="28"/>
      <w:lang w:val="en-GB" w:eastAsia="en-US"/>
    </w:rPr>
  </w:style>
  <w:style w:type="paragraph" w:customStyle="1" w:styleId="TableParagraph">
    <w:name w:val="Table Paragraph"/>
    <w:basedOn w:val="Normal"/>
    <w:uiPriority w:val="1"/>
    <w:qFormat/>
    <w:rsid w:val="00621CD8"/>
    <w:pPr>
      <w:widowControl w:val="0"/>
      <w:tabs>
        <w:tab w:val="clear" w:pos="1134"/>
        <w:tab w:val="clear" w:pos="1871"/>
        <w:tab w:val="clear" w:pos="2268"/>
      </w:tabs>
      <w:overflowPunct/>
      <w:adjustRightInd/>
      <w:spacing w:before="0"/>
      <w:textAlignment w:val="auto"/>
    </w:pPr>
    <w:rPr>
      <w:rFonts w:ascii="Verdana" w:eastAsia="Verdana" w:hAnsi="Verdana" w:cs="Verdana"/>
      <w:sz w:val="22"/>
      <w:szCs w:val="22"/>
      <w:lang w:val="en-US"/>
    </w:rPr>
  </w:style>
  <w:style w:type="character" w:customStyle="1" w:styleId="UnresolvedMention7">
    <w:name w:val="Unresolved Mention7"/>
    <w:basedOn w:val="DefaultParagraphFont"/>
    <w:uiPriority w:val="99"/>
    <w:semiHidden/>
    <w:unhideWhenUsed/>
    <w:rsid w:val="00621CD8"/>
    <w:rPr>
      <w:color w:val="605E5C"/>
      <w:shd w:val="clear" w:color="auto" w:fill="E1DFDD"/>
    </w:rPr>
  </w:style>
  <w:style w:type="numbering" w:customStyle="1" w:styleId="NoList1">
    <w:name w:val="No List1"/>
    <w:next w:val="NoList"/>
    <w:uiPriority w:val="99"/>
    <w:semiHidden/>
    <w:unhideWhenUsed/>
    <w:rsid w:val="00621CD8"/>
  </w:style>
  <w:style w:type="paragraph" w:customStyle="1" w:styleId="msonormal0">
    <w:name w:val="msonormal"/>
    <w:basedOn w:val="Normal"/>
    <w:rsid w:val="00621CD8"/>
    <w:pPr>
      <w:tabs>
        <w:tab w:val="clear" w:pos="1134"/>
        <w:tab w:val="clear" w:pos="1871"/>
        <w:tab w:val="clear" w:pos="2268"/>
      </w:tabs>
      <w:overflowPunct/>
      <w:autoSpaceDE/>
      <w:autoSpaceDN/>
      <w:adjustRightInd/>
      <w:spacing w:before="100" w:beforeAutospacing="1" w:after="100" w:afterAutospacing="1"/>
      <w:textAlignment w:val="auto"/>
    </w:pPr>
    <w:rPr>
      <w:szCs w:val="24"/>
      <w:lang w:eastAsia="en-GB"/>
    </w:rPr>
  </w:style>
  <w:style w:type="paragraph" w:customStyle="1" w:styleId="TableLegendNote">
    <w:name w:val="Table_Legend_Note"/>
    <w:basedOn w:val="Tablelegend"/>
    <w:next w:val="Tablelegend"/>
    <w:qFormat/>
    <w:rsid w:val="00621CD8"/>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textAlignment w:val="auto"/>
    </w:pPr>
    <w:rPr>
      <w:sz w:val="22"/>
      <w:lang w:val="en-US"/>
    </w:rPr>
  </w:style>
  <w:style w:type="paragraph" w:customStyle="1" w:styleId="1Para">
    <w:name w:val="1Para"/>
    <w:basedOn w:val="Normal"/>
    <w:uiPriority w:val="99"/>
    <w:qFormat/>
    <w:rsid w:val="00621CD8"/>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qFormat/>
    <w:rsid w:val="00621CD8"/>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qFormat/>
    <w:rsid w:val="00621CD8"/>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qFormat/>
    <w:rsid w:val="00621CD8"/>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qFormat/>
    <w:rsid w:val="00621CD8"/>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qFormat/>
    <w:rsid w:val="00621CD8"/>
    <w:pPr>
      <w:tabs>
        <w:tab w:val="clear" w:pos="1134"/>
        <w:tab w:val="clear" w:pos="1871"/>
        <w:tab w:val="clear" w:pos="2268"/>
        <w:tab w:val="left" w:pos="1440"/>
        <w:tab w:val="num" w:pos="4680"/>
      </w:tabs>
      <w:overflowPunct/>
      <w:autoSpaceDE/>
      <w:autoSpaceDN/>
      <w:adjustRightInd/>
      <w:spacing w:before="260" w:after="260"/>
      <w:ind w:left="4680" w:hanging="180"/>
      <w:jc w:val="both"/>
      <w:textAlignment w:val="auto"/>
    </w:pPr>
    <w:rPr>
      <w:rFonts w:eastAsia="MS Mincho"/>
      <w:sz w:val="22"/>
      <w:szCs w:val="24"/>
    </w:rPr>
  </w:style>
  <w:style w:type="paragraph" w:customStyle="1" w:styleId="7Para">
    <w:name w:val="7Para"/>
    <w:basedOn w:val="Normal"/>
    <w:uiPriority w:val="99"/>
    <w:qFormat/>
    <w:rsid w:val="00621CD8"/>
    <w:pPr>
      <w:numPr>
        <w:ilvl w:val="6"/>
        <w:numId w:val="16"/>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qFormat/>
    <w:rsid w:val="00621CD8"/>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qFormat/>
    <w:rsid w:val="00621CD8"/>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paragraph" w:customStyle="1" w:styleId="1CarCar">
    <w:name w:val="(文字) (文字)1 Car Car (文字) (文字)"/>
    <w:basedOn w:val="Normal"/>
    <w:uiPriority w:val="99"/>
    <w:qFormat/>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character" w:customStyle="1" w:styleId="1Char">
    <w:name w:val="見出し 1 Char"/>
    <w:aliases w:val="H1-TS Char"/>
    <w:uiPriority w:val="99"/>
    <w:qFormat/>
    <w:rsid w:val="00621CD8"/>
    <w:rPr>
      <w:rFonts w:eastAsia="MS Mincho"/>
      <w:b/>
      <w:sz w:val="24"/>
      <w:lang w:val="en-GB" w:eastAsia="ja-JP"/>
    </w:rPr>
  </w:style>
  <w:style w:type="paragraph" w:customStyle="1" w:styleId="9pt">
    <w:name w:val="標準 + 9 pt"/>
    <w:basedOn w:val="Normal"/>
    <w:uiPriority w:val="99"/>
    <w:qFormat/>
    <w:rsid w:val="00621CD8"/>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tabletext4">
    <w:name w:val="table_text"/>
    <w:basedOn w:val="Normal"/>
    <w:uiPriority w:val="99"/>
    <w:qFormat/>
    <w:rsid w:val="00621CD8"/>
    <w:pPr>
      <w:tabs>
        <w:tab w:val="clear" w:pos="1134"/>
        <w:tab w:val="clear" w:pos="1871"/>
        <w:tab w:val="clear" w:pos="2268"/>
      </w:tabs>
      <w:adjustRightInd/>
      <w:spacing w:before="40" w:after="40"/>
      <w:textAlignment w:val="auto"/>
    </w:pPr>
    <w:rPr>
      <w:rFonts w:eastAsia="MS Mincho"/>
      <w:sz w:val="20"/>
      <w:lang w:val="en-US" w:eastAsia="ja-JP"/>
    </w:rPr>
  </w:style>
  <w:style w:type="character" w:customStyle="1" w:styleId="ms-rteforecolor-2">
    <w:name w:val="ms-rteforecolor-2"/>
    <w:basedOn w:val="DefaultParagraphFont"/>
    <w:qFormat/>
    <w:rsid w:val="00621CD8"/>
  </w:style>
  <w:style w:type="character" w:customStyle="1" w:styleId="ms-rtethemeforecolor-2-0">
    <w:name w:val="ms-rtethemeforecolor-2-0"/>
    <w:basedOn w:val="DefaultParagraphFont"/>
    <w:qFormat/>
    <w:rsid w:val="00621CD8"/>
  </w:style>
  <w:style w:type="character" w:customStyle="1" w:styleId="TableNoChar">
    <w:name w:val="Table_No Char"/>
    <w:link w:val="TableNo"/>
    <w:qFormat/>
    <w:locked/>
    <w:rsid w:val="00621CD8"/>
    <w:rPr>
      <w:rFonts w:ascii="Times New Roman" w:hAnsi="Times New Roman"/>
      <w:caps/>
      <w:lang w:val="en-GB" w:eastAsia="en-US"/>
    </w:rPr>
  </w:style>
  <w:style w:type="paragraph" w:customStyle="1" w:styleId="ep">
    <w:name w:val="ep"/>
    <w:qFormat/>
    <w:rsid w:val="00621CD8"/>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character" w:customStyle="1" w:styleId="msoins1">
    <w:name w:val="msoins"/>
    <w:basedOn w:val="DefaultParagraphFont"/>
    <w:qFormat/>
    <w:rsid w:val="00621CD8"/>
  </w:style>
  <w:style w:type="character" w:customStyle="1" w:styleId="apple-converted-space">
    <w:name w:val="apple-converted-space"/>
    <w:basedOn w:val="DefaultParagraphFont"/>
    <w:qFormat/>
    <w:rsid w:val="00621CD8"/>
  </w:style>
  <w:style w:type="character" w:customStyle="1" w:styleId="EndnoteCharacters">
    <w:name w:val="Endnote Characters"/>
    <w:basedOn w:val="DefaultParagraphFont"/>
    <w:uiPriority w:val="99"/>
    <w:qFormat/>
    <w:rsid w:val="00621CD8"/>
    <w:rPr>
      <w:vertAlign w:val="superscript"/>
    </w:rPr>
  </w:style>
  <w:style w:type="character" w:customStyle="1" w:styleId="FootnoteCharacters">
    <w:name w:val="Footnote Characters"/>
    <w:basedOn w:val="DefaultParagraphFont"/>
    <w:qFormat/>
    <w:rsid w:val="00621CD8"/>
    <w:rPr>
      <w:sz w:val="18"/>
      <w:vertAlign w:val="superscript"/>
    </w:rPr>
  </w:style>
  <w:style w:type="paragraph" w:customStyle="1" w:styleId="Heading">
    <w:name w:val="Heading"/>
    <w:basedOn w:val="Normal"/>
    <w:next w:val="BodyText"/>
    <w:qFormat/>
    <w:rsid w:val="00621CD8"/>
    <w:pPr>
      <w:keepNext/>
      <w:suppressAutoHyphens/>
      <w:overflowPunct/>
      <w:autoSpaceDE/>
      <w:autoSpaceDN/>
      <w:adjustRightInd/>
      <w:spacing w:before="240" w:after="120"/>
    </w:pPr>
    <w:rPr>
      <w:rFonts w:ascii="Liberation Sans" w:eastAsia="PingFang SC" w:hAnsi="Liberation Sans" w:cs="Arial Unicode MS"/>
      <w:sz w:val="28"/>
      <w:szCs w:val="28"/>
    </w:rPr>
  </w:style>
  <w:style w:type="character" w:customStyle="1" w:styleId="BodyTextChar1">
    <w:name w:val="Body Text Char1"/>
    <w:basedOn w:val="DefaultParagraphFont"/>
    <w:semiHidden/>
    <w:rsid w:val="00621CD8"/>
    <w:rPr>
      <w:rFonts w:ascii="Times New Roman" w:eastAsia="Times New Roman" w:hAnsi="Times New Roman" w:cs="Times New Roman"/>
      <w:sz w:val="24"/>
      <w:szCs w:val="20"/>
      <w:lang w:val="en-GB"/>
    </w:rPr>
  </w:style>
  <w:style w:type="paragraph" w:styleId="List">
    <w:name w:val="List"/>
    <w:basedOn w:val="BodyText"/>
    <w:rsid w:val="00621CD8"/>
    <w:pPr>
      <w:suppressAutoHyphens/>
      <w:overflowPunct w:val="0"/>
    </w:pPr>
    <w:rPr>
      <w:rFonts w:cs="Arial Unicode MS"/>
      <w:sz w:val="22"/>
      <w:szCs w:val="22"/>
    </w:rPr>
  </w:style>
  <w:style w:type="paragraph" w:customStyle="1" w:styleId="Index">
    <w:name w:val="Index"/>
    <w:basedOn w:val="Normal"/>
    <w:qFormat/>
    <w:rsid w:val="00621CD8"/>
    <w:pPr>
      <w:suppressLineNumbers/>
      <w:suppressAutoHyphens/>
      <w:overflowPunct/>
      <w:autoSpaceDE/>
      <w:autoSpaceDN/>
      <w:adjustRightInd/>
    </w:pPr>
    <w:rPr>
      <w:rFonts w:cs="Arial Unicode MS"/>
    </w:rPr>
  </w:style>
  <w:style w:type="paragraph" w:customStyle="1" w:styleId="HeaderandFooter">
    <w:name w:val="Header and Footer"/>
    <w:basedOn w:val="Normal"/>
    <w:qFormat/>
    <w:rsid w:val="00621CD8"/>
    <w:pPr>
      <w:suppressAutoHyphens/>
      <w:overflowPunct/>
      <w:autoSpaceDE/>
      <w:autoSpaceDN/>
      <w:adjustRightInd/>
    </w:pPr>
  </w:style>
  <w:style w:type="character" w:customStyle="1" w:styleId="BodyTextIndentChar1">
    <w:name w:val="Body Text Indent Char1"/>
    <w:basedOn w:val="DefaultParagraphFont"/>
    <w:semiHidden/>
    <w:rsid w:val="00621CD8"/>
    <w:rPr>
      <w:rFonts w:ascii="Times New Roman" w:eastAsia="Times New Roman" w:hAnsi="Times New Roman" w:cs="Times New Roman"/>
      <w:sz w:val="24"/>
      <w:szCs w:val="20"/>
      <w:lang w:val="en-GB"/>
    </w:rPr>
  </w:style>
  <w:style w:type="character" w:customStyle="1" w:styleId="BalloonTextChar1">
    <w:name w:val="Balloon Text Char1"/>
    <w:basedOn w:val="DefaultParagraphFont"/>
    <w:semiHidden/>
    <w:rsid w:val="00621CD8"/>
    <w:rPr>
      <w:rFonts w:ascii="Segoe UI" w:eastAsia="Times New Roman" w:hAnsi="Segoe UI" w:cs="Segoe UI"/>
      <w:sz w:val="18"/>
      <w:szCs w:val="18"/>
      <w:lang w:val="en-GB"/>
    </w:rPr>
  </w:style>
  <w:style w:type="character" w:customStyle="1" w:styleId="BodyText2Char1">
    <w:name w:val="Body Text 2 Char1"/>
    <w:basedOn w:val="DefaultParagraphFont"/>
    <w:semiHidden/>
    <w:rsid w:val="00621CD8"/>
    <w:rPr>
      <w:rFonts w:ascii="Times New Roman" w:eastAsia="Times New Roman" w:hAnsi="Times New Roman" w:cs="Times New Roman"/>
      <w:sz w:val="24"/>
      <w:szCs w:val="20"/>
      <w:lang w:val="en-GB"/>
    </w:rPr>
  </w:style>
  <w:style w:type="character" w:customStyle="1" w:styleId="HTMLPreformattedChar1">
    <w:name w:val="HTML Preformatted Char1"/>
    <w:basedOn w:val="DefaultParagraphFont"/>
    <w:semiHidden/>
    <w:rsid w:val="00621CD8"/>
    <w:rPr>
      <w:rFonts w:ascii="Consolas" w:eastAsia="Times New Roman" w:hAnsi="Consolas" w:cs="Times New Roman"/>
      <w:sz w:val="20"/>
      <w:szCs w:val="20"/>
      <w:lang w:val="en-GB"/>
    </w:rPr>
  </w:style>
  <w:style w:type="paragraph" w:customStyle="1" w:styleId="FrameContents">
    <w:name w:val="Frame Contents"/>
    <w:basedOn w:val="Normal"/>
    <w:qFormat/>
    <w:rsid w:val="00621CD8"/>
    <w:pPr>
      <w:suppressAutoHyphens/>
      <w:overflowPunct/>
      <w:autoSpaceDE/>
      <w:autoSpaceDN/>
      <w:adjustRightInd/>
    </w:pPr>
  </w:style>
  <w:style w:type="paragraph" w:customStyle="1" w:styleId="pf0">
    <w:name w:val="pf0"/>
    <w:basedOn w:val="Normal"/>
    <w:rsid w:val="00621CD8"/>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character" w:customStyle="1" w:styleId="rynqvb">
    <w:name w:val="rynqvb"/>
    <w:basedOn w:val="DefaultParagraphFont"/>
    <w:rsid w:val="00621CD8"/>
  </w:style>
  <w:style w:type="character" w:customStyle="1" w:styleId="UnresolvedMention8">
    <w:name w:val="Unresolved Mention8"/>
    <w:basedOn w:val="DefaultParagraphFont"/>
    <w:uiPriority w:val="99"/>
    <w:semiHidden/>
    <w:unhideWhenUsed/>
    <w:rsid w:val="00C002A1"/>
    <w:rPr>
      <w:color w:val="605E5C"/>
      <w:shd w:val="clear" w:color="auto" w:fill="E1DFDD"/>
    </w:rPr>
  </w:style>
  <w:style w:type="character" w:styleId="UnresolvedMention">
    <w:name w:val="Unresolved Mention"/>
    <w:basedOn w:val="DefaultParagraphFont"/>
    <w:uiPriority w:val="99"/>
    <w:semiHidden/>
    <w:unhideWhenUsed/>
    <w:rsid w:val="007170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omments.xml.rels><?xml version="1.0" encoding="UTF-8" standalone="yes"?>
<Relationships xmlns="http://schemas.openxmlformats.org/package/2006/relationships"><Relationship Id="rId1" Type="http://schemas.openxmlformats.org/officeDocument/2006/relationships/hyperlink" Target="https://www.itu.int/md/meetingdoc.asp?lang=en&amp;parent=R19-WP5A-C-0547" TargetMode="External"/></Relationships>
</file>

<file path=word/_rels/document.xml.rels><?xml version="1.0" encoding="UTF-8" standalone="yes"?>
<Relationships xmlns="http://schemas.openxmlformats.org/package/2006/relationships"><Relationship Id="rId26" Type="http://schemas.openxmlformats.org/officeDocument/2006/relationships/footer" Target="footer3.xml"/><Relationship Id="rId21" Type="http://schemas.openxmlformats.org/officeDocument/2006/relationships/package" Target="embeddings/Microsoft_Word_Document.docx"/><Relationship Id="rId42" Type="http://schemas.openxmlformats.org/officeDocument/2006/relationships/oleObject" Target="embeddings/oleObject7.bin"/><Relationship Id="rId47" Type="http://schemas.openxmlformats.org/officeDocument/2006/relationships/image" Target="media/image13.emf"/><Relationship Id="rId63" Type="http://schemas.openxmlformats.org/officeDocument/2006/relationships/image" Target="media/image26.emf"/><Relationship Id="rId68" Type="http://schemas.openxmlformats.org/officeDocument/2006/relationships/image" Target="media/image30.emf"/><Relationship Id="rId84" Type="http://schemas.openxmlformats.org/officeDocument/2006/relationships/footer" Target="footer9.xml"/><Relationship Id="rId16" Type="http://schemas.openxmlformats.org/officeDocument/2006/relationships/comments" Target="comments.xml"/><Relationship Id="rId11" Type="http://schemas.openxmlformats.org/officeDocument/2006/relationships/hyperlink" Target="https://www.itu.int/dms_pub/itu-r/md/19/wp5a/c/R19-WP5A-C-0769!N09!MSW-E.docx" TargetMode="External"/><Relationship Id="rId32" Type="http://schemas.openxmlformats.org/officeDocument/2006/relationships/oleObject" Target="embeddings/oleObject2.bin"/><Relationship Id="rId37" Type="http://schemas.openxmlformats.org/officeDocument/2006/relationships/image" Target="media/image8.emf"/><Relationship Id="rId53" Type="http://schemas.openxmlformats.org/officeDocument/2006/relationships/image" Target="media/image17.emf"/><Relationship Id="rId58" Type="http://schemas.openxmlformats.org/officeDocument/2006/relationships/image" Target="media/image22.emf"/><Relationship Id="rId74" Type="http://schemas.openxmlformats.org/officeDocument/2006/relationships/hyperlink" Target="http://pda.etsi.org/pda/queryform.asp" TargetMode="External"/><Relationship Id="rId79" Type="http://schemas.openxmlformats.org/officeDocument/2006/relationships/header" Target="header6.xml"/><Relationship Id="rId5" Type="http://schemas.openxmlformats.org/officeDocument/2006/relationships/styles" Target="styles.xml"/><Relationship Id="rId19" Type="http://schemas.microsoft.com/office/2018/08/relationships/commentsExtensible" Target="commentsExtensible.xml"/><Relationship Id="rId14" Type="http://schemas.openxmlformats.org/officeDocument/2006/relationships/hyperlink" Target="mailto:freqmgr@ieee.org" TargetMode="External"/><Relationship Id="rId22" Type="http://schemas.openxmlformats.org/officeDocument/2006/relationships/header" Target="header1.xml"/><Relationship Id="rId27" Type="http://schemas.openxmlformats.org/officeDocument/2006/relationships/header" Target="header3.xml"/><Relationship Id="rId30" Type="http://schemas.openxmlformats.org/officeDocument/2006/relationships/oleObject" Target="embeddings/oleObject1.bin"/><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oleObject" Target="embeddings/oleObject10.bin"/><Relationship Id="rId56" Type="http://schemas.openxmlformats.org/officeDocument/2006/relationships/image" Target="media/image20.emf"/><Relationship Id="rId64" Type="http://schemas.openxmlformats.org/officeDocument/2006/relationships/image" Target="media/image27.emf"/><Relationship Id="rId69" Type="http://schemas.openxmlformats.org/officeDocument/2006/relationships/image" Target="media/image31.emf"/><Relationship Id="rId77" Type="http://schemas.openxmlformats.org/officeDocument/2006/relationships/header" Target="header5.xml"/><Relationship Id="rId8" Type="http://schemas.openxmlformats.org/officeDocument/2006/relationships/footnotes" Target="footnotes.xml"/><Relationship Id="rId51" Type="http://schemas.openxmlformats.org/officeDocument/2006/relationships/image" Target="media/image15.emf"/><Relationship Id="rId72" Type="http://schemas.openxmlformats.org/officeDocument/2006/relationships/image" Target="media/image34.png"/><Relationship Id="rId80" Type="http://schemas.openxmlformats.org/officeDocument/2006/relationships/footer" Target="footer7.xml"/><Relationship Id="rId85"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itu.int/dms_pub/itu-r/md/19/wp5a/c/R19-WP5A-C-0769!N09!MSW-E.docx" TargetMode="External"/><Relationship Id="rId17" Type="http://schemas.microsoft.com/office/2011/relationships/commentsExtended" Target="commentsExtended.xml"/><Relationship Id="rId25" Type="http://schemas.openxmlformats.org/officeDocument/2006/relationships/header" Target="header2.xml"/><Relationship Id="rId33" Type="http://schemas.openxmlformats.org/officeDocument/2006/relationships/image" Target="media/image6.emf"/><Relationship Id="rId38" Type="http://schemas.openxmlformats.org/officeDocument/2006/relationships/oleObject" Target="embeddings/oleObject5.bin"/><Relationship Id="rId46" Type="http://schemas.openxmlformats.org/officeDocument/2006/relationships/oleObject" Target="embeddings/oleObject9.bin"/><Relationship Id="rId59" Type="http://schemas.openxmlformats.org/officeDocument/2006/relationships/image" Target="media/image23.emf"/><Relationship Id="rId67" Type="http://schemas.openxmlformats.org/officeDocument/2006/relationships/package" Target="embeddings/Microsoft_Visio_Drawing.vsdx"/><Relationship Id="rId20" Type="http://schemas.openxmlformats.org/officeDocument/2006/relationships/image" Target="media/image3.emf"/><Relationship Id="rId41" Type="http://schemas.openxmlformats.org/officeDocument/2006/relationships/image" Target="media/image10.emf"/><Relationship Id="rId54" Type="http://schemas.openxmlformats.org/officeDocument/2006/relationships/image" Target="media/image18.emf"/><Relationship Id="rId62" Type="http://schemas.openxmlformats.org/officeDocument/2006/relationships/image" Target="media/image25.emf"/><Relationship Id="rId70" Type="http://schemas.openxmlformats.org/officeDocument/2006/relationships/image" Target="media/image32.emf"/><Relationship Id="rId75" Type="http://schemas.openxmlformats.org/officeDocument/2006/relationships/header" Target="header4.xml"/><Relationship Id="rId83"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footer" Target="footer1.xml"/><Relationship Id="rId28" Type="http://schemas.openxmlformats.org/officeDocument/2006/relationships/footer" Target="footer4.xml"/><Relationship Id="rId36" Type="http://schemas.openxmlformats.org/officeDocument/2006/relationships/oleObject" Target="embeddings/oleObject4.bin"/><Relationship Id="rId49" Type="http://schemas.openxmlformats.org/officeDocument/2006/relationships/image" Target="media/image14.emf"/><Relationship Id="rId57" Type="http://schemas.openxmlformats.org/officeDocument/2006/relationships/image" Target="media/image21.emf"/><Relationship Id="rId10" Type="http://schemas.openxmlformats.org/officeDocument/2006/relationships/image" Target="media/image1.emf"/><Relationship Id="rId31" Type="http://schemas.openxmlformats.org/officeDocument/2006/relationships/image" Target="media/image5.emf"/><Relationship Id="rId44" Type="http://schemas.openxmlformats.org/officeDocument/2006/relationships/oleObject" Target="embeddings/oleObject8.bin"/><Relationship Id="rId52" Type="http://schemas.openxmlformats.org/officeDocument/2006/relationships/image" Target="media/image16.emf"/><Relationship Id="rId60" Type="http://schemas.openxmlformats.org/officeDocument/2006/relationships/image" Target="media/image24.emf"/><Relationship Id="rId65" Type="http://schemas.openxmlformats.org/officeDocument/2006/relationships/image" Target="media/image28.emf"/><Relationship Id="rId73" Type="http://schemas.openxmlformats.org/officeDocument/2006/relationships/image" Target="media/image35.png"/><Relationship Id="rId78" Type="http://schemas.openxmlformats.org/officeDocument/2006/relationships/footer" Target="footer6.xml"/><Relationship Id="rId81" Type="http://schemas.openxmlformats.org/officeDocument/2006/relationships/header" Target="header7.xml"/><Relationship Id="rId86"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www.itu.int/md/meetingdoc.asp?lang=en&amp;parent=R19-WP5A-C-0769" TargetMode="External"/><Relationship Id="rId18" Type="http://schemas.microsoft.com/office/2016/09/relationships/commentsIds" Target="commentsIds.xml"/><Relationship Id="rId39" Type="http://schemas.openxmlformats.org/officeDocument/2006/relationships/image" Target="media/image9.emf"/><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emf"/><Relationship Id="rId76" Type="http://schemas.openxmlformats.org/officeDocument/2006/relationships/footer" Target="footer5.xml"/><Relationship Id="rId7" Type="http://schemas.openxmlformats.org/officeDocument/2006/relationships/webSettings" Target="webSettings.xml"/><Relationship Id="rId71" Type="http://schemas.openxmlformats.org/officeDocument/2006/relationships/image" Target="media/image33.emf"/><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footer" Target="footer2.xml"/><Relationship Id="rId40" Type="http://schemas.openxmlformats.org/officeDocument/2006/relationships/oleObject" Target="embeddings/oleObject6.bin"/><Relationship Id="rId45" Type="http://schemas.openxmlformats.org/officeDocument/2006/relationships/image" Target="media/image12.emf"/><Relationship Id="rId66" Type="http://schemas.openxmlformats.org/officeDocument/2006/relationships/image" Target="media/image29.emf"/><Relationship Id="rId87" Type="http://schemas.openxmlformats.org/officeDocument/2006/relationships/theme" Target="theme/theme1.xml"/><Relationship Id="rId61" Type="http://schemas.openxmlformats.org/officeDocument/2006/relationships/oleObject" Target="embeddings/oleObject12.bin"/><Relationship Id="rId82" Type="http://schemas.openxmlformats.org/officeDocument/2006/relationships/footer" Target="foot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Y:\APP\BR\POOL\sg05\wp5a\TEMPS\MEX%20May%202023\PE_BR_TEMP_MEX.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683A394-9DEF-44CC-8938-863339B324F3}">
  <ds:schemaRefs>
    <ds:schemaRef ds:uri="http://schemas.microsoft.com/sharepoint/v3/contenttype/forms"/>
  </ds:schemaRefs>
</ds:datastoreItem>
</file>

<file path=customXml/itemProps2.xml><?xml version="1.0" encoding="utf-8"?>
<ds:datastoreItem xmlns:ds="http://schemas.openxmlformats.org/officeDocument/2006/customXml" ds:itemID="{1BF0F9D8-CDCD-43AD-B520-D51A3CCBDFD3}">
  <ds:schemaRefs>
    <ds:schemaRef ds:uri="http://schemas.microsoft.com/office/2006/metadata/properties"/>
    <ds:schemaRef ds:uri="http://schemas.microsoft.com/office/infopath/2007/PartnerControls"/>
    <ds:schemaRef ds:uri="4c6a61cb-1973-4fc6-92ae-f4d7a4471404"/>
  </ds:schemaRefs>
</ds:datastoreItem>
</file>

<file path=customXml/itemProps3.xml><?xml version="1.0" encoding="utf-8"?>
<ds:datastoreItem xmlns:ds="http://schemas.openxmlformats.org/officeDocument/2006/customXml" ds:itemID="{A4515CA8-FCD1-42F7-8BA5-3A1C98A3B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PE_BR_TEMP_MEX.dotx</Template>
  <TotalTime>40</TotalTime>
  <Pages>52</Pages>
  <Words>11934</Words>
  <Characters>68025</Characters>
  <Application>Microsoft Office Word</Application>
  <DocSecurity>0</DocSecurity>
  <Lines>566</Lines>
  <Paragraphs>159</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79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rnandez Jimenez, Virginia</dc:creator>
  <cp:lastModifiedBy>Editor</cp:lastModifiedBy>
  <cp:revision>7</cp:revision>
  <cp:lastPrinted>2008-02-21T14:04:00Z</cp:lastPrinted>
  <dcterms:created xsi:type="dcterms:W3CDTF">2023-08-01T23:18:00Z</dcterms:created>
  <dcterms:modified xsi:type="dcterms:W3CDTF">2023-08-01T2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